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3721C1" w14:textId="77777777" w:rsidR="00FE79FE" w:rsidRDefault="00FE79FE"/>
    <w:p w14:paraId="0D16E6FF" w14:textId="77777777" w:rsidR="00013002" w:rsidRDefault="00013002" w:rsidP="00DE5556">
      <w:pPr>
        <w:tabs>
          <w:tab w:val="clear" w:pos="794"/>
          <w:tab w:val="clear" w:pos="1191"/>
          <w:tab w:val="clear" w:pos="1588"/>
          <w:tab w:val="clear" w:pos="1985"/>
        </w:tabs>
      </w:pPr>
    </w:p>
    <w:p w14:paraId="42A87E1B" w14:textId="264F30F4" w:rsidR="00D5024B" w:rsidRPr="00F111D6" w:rsidRDefault="00D5024B" w:rsidP="00D5024B">
      <w:pPr>
        <w:pStyle w:val="CoverNumber"/>
        <w:rPr>
          <w:lang w:val="es-ES"/>
        </w:rPr>
      </w:pPr>
      <w:r w:rsidRPr="00F111D6">
        <w:rPr>
          <w:lang w:val="es-ES"/>
        </w:rPr>
        <w:t>Recom</w:t>
      </w:r>
      <w:r w:rsidR="0069322D" w:rsidRPr="00F111D6">
        <w:rPr>
          <w:lang w:val="es-ES"/>
        </w:rPr>
        <w:t>e</w:t>
      </w:r>
      <w:r w:rsidRPr="00F111D6">
        <w:rPr>
          <w:lang w:val="es-ES"/>
        </w:rPr>
        <w:t>nda</w:t>
      </w:r>
      <w:r w:rsidR="0069322D" w:rsidRPr="00F111D6">
        <w:rPr>
          <w:lang w:val="es-ES"/>
        </w:rPr>
        <w:t>c</w:t>
      </w:r>
      <w:r w:rsidRPr="00F111D6">
        <w:rPr>
          <w:lang w:val="es-ES"/>
        </w:rPr>
        <w:t>i</w:t>
      </w:r>
      <w:r w:rsidR="0069322D" w:rsidRPr="00F111D6">
        <w:rPr>
          <w:lang w:val="es-ES"/>
        </w:rPr>
        <w:t>ó</w:t>
      </w:r>
      <w:r w:rsidRPr="00F111D6">
        <w:rPr>
          <w:lang w:val="es-ES"/>
        </w:rPr>
        <w:t xml:space="preserve">n </w:t>
      </w:r>
      <w:r w:rsidR="007624B1" w:rsidRPr="00F111D6">
        <w:rPr>
          <w:lang w:val="es-ES"/>
        </w:rPr>
        <w:t>U</w:t>
      </w:r>
      <w:r w:rsidRPr="00F111D6">
        <w:rPr>
          <w:lang w:val="es-ES"/>
        </w:rPr>
        <w:t xml:space="preserve">IT-R </w:t>
      </w:r>
      <w:r w:rsidR="00EC4D79">
        <w:rPr>
          <w:lang w:val="es-ES"/>
        </w:rPr>
        <w:t>M</w:t>
      </w:r>
      <w:r w:rsidRPr="00F111D6">
        <w:rPr>
          <w:lang w:val="es-ES"/>
        </w:rPr>
        <w:t>.</w:t>
      </w:r>
      <w:r w:rsidR="00D3083C">
        <w:rPr>
          <w:lang w:val="es-ES"/>
        </w:rPr>
        <w:t>541-11</w:t>
      </w:r>
    </w:p>
    <w:p w14:paraId="54FAB7DC" w14:textId="028A0A59" w:rsidR="00D5024B" w:rsidRPr="00F111D6" w:rsidRDefault="00D5024B" w:rsidP="00D5024B">
      <w:pPr>
        <w:pStyle w:val="CoverDate"/>
        <w:rPr>
          <w:lang w:val="es-ES"/>
        </w:rPr>
      </w:pPr>
      <w:r w:rsidRPr="00F111D6">
        <w:rPr>
          <w:lang w:val="es-ES"/>
        </w:rPr>
        <w:t>(</w:t>
      </w:r>
      <w:r w:rsidR="00D3083C" w:rsidRPr="00C00F82">
        <w:rPr>
          <w:lang w:val="en-GB"/>
        </w:rPr>
        <w:t>11/2023</w:t>
      </w:r>
      <w:r w:rsidRPr="00F111D6">
        <w:rPr>
          <w:lang w:val="es-ES"/>
        </w:rPr>
        <w:t>)</w:t>
      </w:r>
    </w:p>
    <w:p w14:paraId="316C5BE6" w14:textId="77777777" w:rsidR="00D5024B" w:rsidRPr="00F111D6" w:rsidRDefault="00A25EE2" w:rsidP="00D5024B">
      <w:pPr>
        <w:pStyle w:val="CoverSeries"/>
        <w:rPr>
          <w:lang w:val="es-ES"/>
        </w:rPr>
      </w:pPr>
      <w:r w:rsidRPr="00F111D6">
        <w:rPr>
          <w:lang w:val="es-ES"/>
        </w:rPr>
        <w:t>S</w:t>
      </w:r>
      <w:r w:rsidR="0069322D" w:rsidRPr="00F111D6">
        <w:rPr>
          <w:lang w:val="es-ES"/>
        </w:rPr>
        <w:t>e</w:t>
      </w:r>
      <w:r w:rsidRPr="00F111D6">
        <w:rPr>
          <w:lang w:val="es-ES"/>
        </w:rPr>
        <w:t xml:space="preserve">rie </w:t>
      </w:r>
      <w:r w:rsidR="00EC4D79">
        <w:rPr>
          <w:lang w:val="es-ES"/>
        </w:rPr>
        <w:t>M</w:t>
      </w:r>
      <w:r w:rsidR="00D5024B" w:rsidRPr="00F111D6">
        <w:rPr>
          <w:lang w:val="es-ES"/>
        </w:rPr>
        <w:t xml:space="preserve">: </w:t>
      </w:r>
      <w:r w:rsidR="00EC4D79" w:rsidRPr="00EC4D79">
        <w:rPr>
          <w:lang w:val="es-ES"/>
        </w:rPr>
        <w:t>Servicios móviles, de radiodeterminación, de aficionados y otros servicios por satélite conexos</w:t>
      </w:r>
    </w:p>
    <w:p w14:paraId="250E4C64" w14:textId="1F91A79D" w:rsidR="00D5024B" w:rsidRPr="00F111D6" w:rsidRDefault="00D3083C" w:rsidP="00D3083C">
      <w:pPr>
        <w:pStyle w:val="CoverTitle"/>
        <w:rPr>
          <w:lang w:val="es-ES"/>
        </w:rPr>
      </w:pPr>
      <w:r w:rsidRPr="00D3083C">
        <w:rPr>
          <w:lang w:val="es-ES"/>
        </w:rPr>
        <w:t>Procedimientos de explotación para la utilización de equipos</w:t>
      </w:r>
      <w:r>
        <w:rPr>
          <w:lang w:val="es-ES"/>
        </w:rPr>
        <w:t xml:space="preserve"> </w:t>
      </w:r>
      <w:r w:rsidRPr="00D3083C">
        <w:rPr>
          <w:lang w:val="es-ES"/>
        </w:rPr>
        <w:t>de llamada selectiva digital en el servicio móvil marítimo</w:t>
      </w:r>
    </w:p>
    <w:p w14:paraId="309556E5" w14:textId="77777777" w:rsidR="00FE79FE" w:rsidRPr="00F111D6" w:rsidRDefault="00FE79FE" w:rsidP="005373E0"/>
    <w:p w14:paraId="6C335C5D" w14:textId="77777777" w:rsidR="00A71FE5" w:rsidRPr="00F111D6" w:rsidRDefault="00A71FE5" w:rsidP="005373E0"/>
    <w:p w14:paraId="096B5F70" w14:textId="77777777" w:rsidR="00EE47C4" w:rsidRPr="00F111D6" w:rsidRDefault="00EE47C4" w:rsidP="005373E0">
      <w:pPr>
        <w:sectPr w:rsidR="00EE47C4" w:rsidRPr="00F111D6" w:rsidSect="0027411A">
          <w:headerReference w:type="even" r:id="rId7"/>
          <w:headerReference w:type="default" r:id="rId8"/>
          <w:footerReference w:type="default" r:id="rId9"/>
          <w:pgSz w:w="11907" w:h="16840" w:code="9"/>
          <w:pgMar w:top="1089" w:right="1089" w:bottom="284" w:left="1089" w:header="737" w:footer="284" w:gutter="0"/>
          <w:pgNumType w:start="1"/>
          <w:cols w:space="720"/>
          <w:docGrid w:linePitch="326"/>
        </w:sectPr>
      </w:pPr>
    </w:p>
    <w:p w14:paraId="773904B4" w14:textId="77777777" w:rsidR="0069322D" w:rsidRPr="006C718C" w:rsidRDefault="0069322D" w:rsidP="0069322D">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0" w:after="0"/>
        <w:rPr>
          <w:bCs/>
          <w:sz w:val="24"/>
          <w:szCs w:val="24"/>
          <w:lang w:val="es-ES_tradnl"/>
        </w:rPr>
      </w:pPr>
      <w:bookmarkStart w:id="0" w:name="c2tope"/>
      <w:bookmarkEnd w:id="0"/>
      <w:r w:rsidRPr="006C718C">
        <w:rPr>
          <w:bCs/>
          <w:sz w:val="24"/>
          <w:szCs w:val="24"/>
          <w:lang w:val="es-ES_tradnl"/>
        </w:rPr>
        <w:lastRenderedPageBreak/>
        <w:t>Prólogo</w:t>
      </w:r>
    </w:p>
    <w:p w14:paraId="6176765C" w14:textId="77777777" w:rsidR="0069322D" w:rsidRPr="006C718C" w:rsidRDefault="0069322D" w:rsidP="0069322D">
      <w:pPr>
        <w:spacing w:before="180"/>
        <w:rPr>
          <w:sz w:val="20"/>
          <w:lang w:val="es-ES_tradnl"/>
        </w:rPr>
      </w:pPr>
      <w:r w:rsidRPr="006C718C">
        <w:rPr>
          <w:sz w:val="20"/>
          <w:lang w:val="es-ES_tradnl"/>
        </w:rPr>
        <w:t>El Sector de Radiocomunicaciones tiene como cometido garantizar la utilizaci</w:t>
      </w:r>
      <w:r>
        <w:rPr>
          <w:sz w:val="20"/>
          <w:lang w:val="es-ES_tradnl"/>
        </w:rPr>
        <w:t>ón racional, equitativa, eficaz y económica del espectro de frecuencias radioeléctricas por todos los servicios de radiocomunicaciones, incluidos los servicios por satélite, y realizar, sin limitación de gamas de frecuencias, estudios que sirvan de base para la adopción de las Recomendaciones UIT-R.</w:t>
      </w:r>
    </w:p>
    <w:p w14:paraId="18A782C3" w14:textId="77777777" w:rsidR="0069322D" w:rsidRPr="006C718C" w:rsidRDefault="0069322D" w:rsidP="0069322D">
      <w:pPr>
        <w:rPr>
          <w:sz w:val="20"/>
          <w:lang w:val="es-ES_tradnl"/>
        </w:rPr>
      </w:pPr>
      <w:r w:rsidRPr="006C718C">
        <w:rPr>
          <w:sz w:val="20"/>
          <w:lang w:val="es-ES_tradnl"/>
        </w:rPr>
        <w:t>Las Conferencias Mundiales y Regionales de Radiocomunicaciones y las Asambleas de Radiocomunicaciones, c</w:t>
      </w:r>
      <w:r>
        <w:rPr>
          <w:sz w:val="20"/>
          <w:lang w:val="es-ES_tradnl"/>
        </w:rPr>
        <w:t>on la colaboración de las Comisiones de Estudio, cumplen las funciones reglamentarias y políticas del Sector de Radiocomunicaciones.</w:t>
      </w:r>
    </w:p>
    <w:p w14:paraId="6D50366C" w14:textId="77777777" w:rsidR="0069322D" w:rsidRPr="00021E8A" w:rsidRDefault="0069322D" w:rsidP="0069322D">
      <w:pPr>
        <w:pStyle w:val="Heading1"/>
        <w:spacing w:before="340"/>
        <w:jc w:val="center"/>
        <w:rPr>
          <w:szCs w:val="24"/>
          <w:lang w:val="es-ES_tradnl"/>
        </w:rPr>
      </w:pPr>
      <w:r w:rsidRPr="007C36CA">
        <w:rPr>
          <w:lang w:val="es-ES_tradnl"/>
        </w:rPr>
        <w:t>Política sobre Derechos de Propiedad Intelectual</w:t>
      </w:r>
      <w:r w:rsidRPr="00021E8A">
        <w:rPr>
          <w:szCs w:val="24"/>
          <w:lang w:val="es-ES_tradnl"/>
        </w:rPr>
        <w:t xml:space="preserve"> (IPR)</w:t>
      </w:r>
    </w:p>
    <w:p w14:paraId="3944C74B" w14:textId="77777777" w:rsidR="0069322D" w:rsidRPr="00021E8A" w:rsidRDefault="0069322D" w:rsidP="0069322D">
      <w:pPr>
        <w:spacing w:before="180"/>
        <w:rPr>
          <w:sz w:val="20"/>
          <w:lang w:val="es-ES_tradnl"/>
        </w:rPr>
      </w:pPr>
      <w:r w:rsidRPr="00021E8A">
        <w:rPr>
          <w:sz w:val="20"/>
          <w:lang w:val="es-ES_tradnl"/>
        </w:rPr>
        <w:t>La política del UIT</w:t>
      </w:r>
      <w:r w:rsidRPr="00021E8A">
        <w:rPr>
          <w:sz w:val="20"/>
          <w:lang w:val="es-ES_tradnl"/>
        </w:rPr>
        <w:noBreakHyphen/>
        <w:t>R sobre Derechos de Propiedad Intelectual se describe en la Política Común de Patentes UIT</w:t>
      </w:r>
      <w:r w:rsidRPr="00021E8A">
        <w:rPr>
          <w:sz w:val="20"/>
          <w:lang w:val="es-ES_tradnl"/>
        </w:rPr>
        <w:noBreakHyphen/>
        <w:t>T/UIT</w:t>
      </w:r>
      <w:r w:rsidRPr="00021E8A">
        <w:rPr>
          <w:sz w:val="20"/>
          <w:lang w:val="es-ES_tradnl"/>
        </w:rPr>
        <w:noBreakHyphen/>
        <w:t>R/ISO/CEI a la que se hace referencia en la Resolución UIT</w:t>
      </w:r>
      <w:r w:rsidRPr="00021E8A">
        <w:rPr>
          <w:sz w:val="20"/>
          <w:lang w:val="es-ES_tradnl"/>
        </w:rPr>
        <w:noBreakHyphen/>
        <w:t xml:space="preserve">R 1. Los formularios que deben utilizarse en la declaración sobre patentes y utilización de patentes por los titulares de las mismas figuran en la dirección web </w:t>
      </w:r>
      <w:hyperlink r:id="rId10" w:history="1">
        <w:r w:rsidRPr="00021E8A">
          <w:rPr>
            <w:rStyle w:val="Hyperlink"/>
            <w:sz w:val="20"/>
            <w:lang w:val="es-ES_tradnl"/>
          </w:rPr>
          <w:t>http://www.itu.int/ITU-R/go/patents/es</w:t>
        </w:r>
      </w:hyperlink>
      <w:r w:rsidRPr="00021E8A">
        <w:rPr>
          <w:sz w:val="20"/>
          <w:lang w:val="es-ES_tradnl"/>
        </w:rPr>
        <w:t>, donde también aparecen las Directrices para la implementación de la Política Común de Patentes UIT</w:t>
      </w:r>
      <w:r w:rsidRPr="00021E8A">
        <w:rPr>
          <w:sz w:val="20"/>
          <w:lang w:val="es-ES_tradnl"/>
        </w:rPr>
        <w:noBreakHyphen/>
        <w:t>T/UIT</w:t>
      </w:r>
      <w:r w:rsidRPr="00021E8A">
        <w:rPr>
          <w:sz w:val="20"/>
          <w:lang w:val="es-ES_tradnl"/>
        </w:rPr>
        <w:noBreakHyphen/>
        <w:t>R/ISO/CEI y la base de datos sobre información de patentes del UIT</w:t>
      </w:r>
      <w:r w:rsidRPr="00021E8A">
        <w:rPr>
          <w:sz w:val="20"/>
          <w:lang w:val="es-ES_tradnl"/>
        </w:rPr>
        <w:noBreakHyphen/>
        <w:t>R sobre este asunto.</w:t>
      </w:r>
    </w:p>
    <w:p w14:paraId="1E9E5E0B" w14:textId="77777777" w:rsidR="0069322D" w:rsidRPr="007C36CA" w:rsidRDefault="0069322D" w:rsidP="0069322D">
      <w:pPr>
        <w:spacing w:before="0"/>
        <w:jc w:val="center"/>
        <w:rPr>
          <w:sz w:val="22"/>
          <w:lang w:val="es-ES_tradnl"/>
        </w:rPr>
      </w:pPr>
    </w:p>
    <w:p w14:paraId="3C8A7EA6" w14:textId="77777777" w:rsidR="0069322D" w:rsidRPr="007C36CA" w:rsidRDefault="0069322D" w:rsidP="0069322D">
      <w:pPr>
        <w:spacing w:before="0"/>
        <w:jc w:val="center"/>
        <w:rPr>
          <w:sz w:val="22"/>
          <w:lang w:val="es-ES_tradnl"/>
        </w:rPr>
      </w:pPr>
    </w:p>
    <w:tbl>
      <w:tblPr>
        <w:tblW w:w="5000" w:type="pct"/>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70"/>
        <w:gridCol w:w="8439"/>
      </w:tblGrid>
      <w:tr w:rsidR="0069322D" w:rsidRPr="00EC4D79" w14:paraId="50EBCEBB" w14:textId="77777777" w:rsidTr="0069322D">
        <w:tc>
          <w:tcPr>
            <w:tcW w:w="9360" w:type="dxa"/>
            <w:gridSpan w:val="2"/>
          </w:tcPr>
          <w:p w14:paraId="2829780E" w14:textId="77777777" w:rsidR="0069322D" w:rsidRPr="00021E8A" w:rsidRDefault="0069322D" w:rsidP="000B4BD9">
            <w:pPr>
              <w:pStyle w:val="Chaptitle"/>
              <w:keepLines w:val="0"/>
              <w:tabs>
                <w:tab w:val="clear" w:pos="794"/>
                <w:tab w:val="clear" w:pos="1191"/>
                <w:tab w:val="clear" w:pos="1588"/>
                <w:tab w:val="clear" w:pos="1985"/>
              </w:tabs>
              <w:overflowPunct/>
              <w:spacing w:before="140"/>
              <w:textAlignment w:val="auto"/>
              <w:rPr>
                <w:sz w:val="22"/>
                <w:szCs w:val="22"/>
                <w:lang w:val="es-ES_tradnl"/>
              </w:rPr>
            </w:pPr>
            <w:r w:rsidRPr="00021E8A">
              <w:rPr>
                <w:sz w:val="22"/>
                <w:szCs w:val="22"/>
                <w:lang w:val="es-ES_tradnl"/>
              </w:rPr>
              <w:t xml:space="preserve">Series de las Recomendaciones UIT-R </w:t>
            </w:r>
          </w:p>
          <w:p w14:paraId="59EF6B14" w14:textId="77777777" w:rsidR="0069322D" w:rsidRPr="00763D08" w:rsidRDefault="0069322D" w:rsidP="000B4BD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es-ES_tradnl"/>
              </w:rPr>
            </w:pPr>
            <w:r w:rsidRPr="00763D08">
              <w:rPr>
                <w:b w:val="0"/>
                <w:sz w:val="18"/>
                <w:szCs w:val="18"/>
                <w:lang w:val="es-ES_tradnl"/>
              </w:rPr>
              <w:t xml:space="preserve">(También disponible en línea en </w:t>
            </w:r>
            <w:hyperlink r:id="rId11" w:history="1">
              <w:r w:rsidR="00B96572">
                <w:rPr>
                  <w:rStyle w:val="Hyperlink"/>
                  <w:b w:val="0"/>
                  <w:bCs/>
                  <w:sz w:val="18"/>
                  <w:szCs w:val="18"/>
                  <w:lang w:val="es-ES_tradnl"/>
                </w:rPr>
                <w:t>https://www.itu.int/publ/R-REC/es</w:t>
              </w:r>
            </w:hyperlink>
            <w:r w:rsidRPr="00763D08">
              <w:rPr>
                <w:b w:val="0"/>
                <w:bCs/>
                <w:sz w:val="18"/>
                <w:szCs w:val="18"/>
                <w:lang w:val="es-ES_tradnl"/>
              </w:rPr>
              <w:t>)</w:t>
            </w:r>
          </w:p>
        </w:tc>
      </w:tr>
      <w:tr w:rsidR="0069322D" w:rsidRPr="00036EE3" w14:paraId="78E4895C" w14:textId="77777777" w:rsidTr="00B96572">
        <w:tc>
          <w:tcPr>
            <w:tcW w:w="1140" w:type="dxa"/>
            <w:tcBorders>
              <w:bottom w:val="nil"/>
            </w:tcBorders>
            <w:vAlign w:val="bottom"/>
          </w:tcPr>
          <w:p w14:paraId="0166CE6E" w14:textId="77777777" w:rsidR="0069322D" w:rsidRPr="00036EE3" w:rsidRDefault="0069322D" w:rsidP="00B96572">
            <w:pPr>
              <w:spacing w:before="180" w:after="100"/>
              <w:ind w:left="57"/>
              <w:jc w:val="left"/>
              <w:rPr>
                <w:b/>
                <w:bCs/>
                <w:sz w:val="20"/>
                <w:lang w:val="en-US"/>
              </w:rPr>
            </w:pPr>
            <w:r w:rsidRPr="00036EE3">
              <w:rPr>
                <w:b/>
                <w:bCs/>
                <w:sz w:val="20"/>
                <w:lang w:val="en-US"/>
              </w:rPr>
              <w:t>Series</w:t>
            </w:r>
          </w:p>
        </w:tc>
        <w:tc>
          <w:tcPr>
            <w:tcW w:w="8220" w:type="dxa"/>
            <w:tcBorders>
              <w:bottom w:val="nil"/>
            </w:tcBorders>
            <w:vAlign w:val="bottom"/>
          </w:tcPr>
          <w:p w14:paraId="6009F40D" w14:textId="77777777" w:rsidR="0069322D" w:rsidRPr="00036EE3" w:rsidRDefault="0069322D" w:rsidP="00B96572">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100"/>
              <w:rPr>
                <w:bCs/>
                <w:sz w:val="20"/>
                <w:lang w:val="en-US"/>
              </w:rPr>
            </w:pPr>
            <w:r>
              <w:rPr>
                <w:bCs/>
                <w:sz w:val="20"/>
                <w:lang w:val="en-US"/>
              </w:rPr>
              <w:t>Título</w:t>
            </w:r>
          </w:p>
        </w:tc>
      </w:tr>
      <w:tr w:rsidR="0069322D" w:rsidRPr="004532F7" w14:paraId="5D0AAA9D" w14:textId="77777777" w:rsidTr="0069322D">
        <w:tc>
          <w:tcPr>
            <w:tcW w:w="1140" w:type="dxa"/>
            <w:tcBorders>
              <w:top w:val="nil"/>
              <w:bottom w:val="nil"/>
            </w:tcBorders>
            <w:shd w:val="clear" w:color="auto" w:fill="auto"/>
          </w:tcPr>
          <w:p w14:paraId="727696A4" w14:textId="77777777" w:rsidR="0069322D" w:rsidRPr="004532F7" w:rsidRDefault="0069322D" w:rsidP="000B4BD9">
            <w:pPr>
              <w:spacing w:before="30" w:after="30"/>
              <w:ind w:left="57"/>
              <w:jc w:val="left"/>
              <w:rPr>
                <w:b/>
                <w:bCs/>
                <w:sz w:val="20"/>
                <w:lang w:val="en-US"/>
              </w:rPr>
            </w:pPr>
            <w:r w:rsidRPr="004532F7">
              <w:rPr>
                <w:b/>
                <w:bCs/>
                <w:sz w:val="20"/>
                <w:lang w:val="en-US"/>
              </w:rPr>
              <w:t>BO</w:t>
            </w:r>
          </w:p>
        </w:tc>
        <w:tc>
          <w:tcPr>
            <w:tcW w:w="8220" w:type="dxa"/>
            <w:tcBorders>
              <w:top w:val="nil"/>
              <w:bottom w:val="nil"/>
            </w:tcBorders>
            <w:shd w:val="clear" w:color="auto" w:fill="auto"/>
          </w:tcPr>
          <w:p w14:paraId="4A7DF41C" w14:textId="77777777" w:rsidR="0069322D" w:rsidRPr="004532F7" w:rsidRDefault="0069322D" w:rsidP="000B4BD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4532F7">
              <w:rPr>
                <w:b w:val="0"/>
                <w:sz w:val="20"/>
              </w:rPr>
              <w:t>Distribución por satélite</w:t>
            </w:r>
          </w:p>
        </w:tc>
      </w:tr>
      <w:tr w:rsidR="0069322D" w:rsidRPr="00EC4D79" w14:paraId="49E77522" w14:textId="77777777" w:rsidTr="0069322D">
        <w:tc>
          <w:tcPr>
            <w:tcW w:w="1140" w:type="dxa"/>
            <w:tcBorders>
              <w:top w:val="nil"/>
              <w:bottom w:val="nil"/>
            </w:tcBorders>
            <w:shd w:val="clear" w:color="auto" w:fill="auto"/>
          </w:tcPr>
          <w:p w14:paraId="7D403E12" w14:textId="77777777" w:rsidR="0069322D" w:rsidRPr="006B22C3" w:rsidRDefault="0069322D" w:rsidP="000B4BD9">
            <w:pPr>
              <w:spacing w:before="30" w:after="30"/>
              <w:ind w:left="57"/>
              <w:jc w:val="left"/>
              <w:rPr>
                <w:b/>
                <w:bCs/>
                <w:sz w:val="20"/>
                <w:lang w:val="en-US"/>
              </w:rPr>
            </w:pPr>
            <w:r w:rsidRPr="006B22C3">
              <w:rPr>
                <w:b/>
                <w:bCs/>
                <w:sz w:val="20"/>
                <w:lang w:val="en-US"/>
              </w:rPr>
              <w:t>BR</w:t>
            </w:r>
          </w:p>
        </w:tc>
        <w:tc>
          <w:tcPr>
            <w:tcW w:w="8220" w:type="dxa"/>
            <w:tcBorders>
              <w:top w:val="nil"/>
              <w:bottom w:val="nil"/>
            </w:tcBorders>
            <w:shd w:val="clear" w:color="auto" w:fill="auto"/>
          </w:tcPr>
          <w:p w14:paraId="249A2E1B" w14:textId="77777777" w:rsidR="0069322D" w:rsidRPr="006B22C3" w:rsidRDefault="0069322D" w:rsidP="000B4BD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s-ES_tradnl"/>
              </w:rPr>
            </w:pPr>
            <w:r w:rsidRPr="006B22C3">
              <w:rPr>
                <w:b w:val="0"/>
                <w:sz w:val="20"/>
                <w:lang w:val="es-ES_tradnl"/>
              </w:rPr>
              <w:t>Registro para producción, archivo y reproducción; películas en televisión</w:t>
            </w:r>
          </w:p>
        </w:tc>
      </w:tr>
      <w:tr w:rsidR="0069322D" w:rsidRPr="00847DD5" w14:paraId="2BE5ED9F" w14:textId="77777777" w:rsidTr="0069322D">
        <w:tc>
          <w:tcPr>
            <w:tcW w:w="1140" w:type="dxa"/>
            <w:tcBorders>
              <w:top w:val="nil"/>
              <w:bottom w:val="nil"/>
            </w:tcBorders>
            <w:shd w:val="clear" w:color="auto" w:fill="auto"/>
          </w:tcPr>
          <w:p w14:paraId="4F858373" w14:textId="77777777" w:rsidR="0069322D" w:rsidRPr="00847DD5" w:rsidRDefault="0069322D" w:rsidP="000B4BD9">
            <w:pPr>
              <w:spacing w:before="30" w:after="30"/>
              <w:ind w:left="57"/>
              <w:jc w:val="left"/>
              <w:rPr>
                <w:b/>
                <w:bCs/>
                <w:sz w:val="20"/>
                <w:lang w:val="en-US"/>
              </w:rPr>
            </w:pPr>
            <w:r w:rsidRPr="00847DD5">
              <w:rPr>
                <w:b/>
                <w:bCs/>
                <w:sz w:val="20"/>
                <w:lang w:val="en-US"/>
              </w:rPr>
              <w:t>BS</w:t>
            </w:r>
          </w:p>
        </w:tc>
        <w:tc>
          <w:tcPr>
            <w:tcW w:w="8220" w:type="dxa"/>
            <w:tcBorders>
              <w:top w:val="nil"/>
              <w:bottom w:val="nil"/>
            </w:tcBorders>
            <w:shd w:val="clear" w:color="auto" w:fill="auto"/>
          </w:tcPr>
          <w:p w14:paraId="5010B469" w14:textId="77777777" w:rsidR="0069322D" w:rsidRPr="00847DD5" w:rsidRDefault="0069322D" w:rsidP="000B4BD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021E8A">
              <w:rPr>
                <w:b w:val="0"/>
                <w:bCs/>
                <w:sz w:val="20"/>
              </w:rPr>
              <w:t xml:space="preserve">Servicio de radiodifusión </w:t>
            </w:r>
            <w:r>
              <w:rPr>
                <w:b w:val="0"/>
                <w:bCs/>
                <w:sz w:val="20"/>
              </w:rPr>
              <w:t>(</w:t>
            </w:r>
            <w:r w:rsidRPr="00021E8A">
              <w:rPr>
                <w:b w:val="0"/>
                <w:bCs/>
                <w:sz w:val="20"/>
              </w:rPr>
              <w:t>sonora</w:t>
            </w:r>
            <w:r>
              <w:rPr>
                <w:b w:val="0"/>
                <w:bCs/>
                <w:sz w:val="20"/>
              </w:rPr>
              <w:t>)</w:t>
            </w:r>
          </w:p>
        </w:tc>
      </w:tr>
      <w:tr w:rsidR="0069322D" w:rsidRPr="00ED2695" w14:paraId="177C4C12" w14:textId="77777777" w:rsidTr="008B56B2">
        <w:tc>
          <w:tcPr>
            <w:tcW w:w="1140" w:type="dxa"/>
            <w:tcBorders>
              <w:top w:val="nil"/>
              <w:bottom w:val="nil"/>
            </w:tcBorders>
            <w:shd w:val="clear" w:color="auto" w:fill="auto"/>
          </w:tcPr>
          <w:p w14:paraId="2ED9BF8F" w14:textId="77777777" w:rsidR="0069322D" w:rsidRPr="00ED2695" w:rsidRDefault="0069322D" w:rsidP="000B4BD9">
            <w:pPr>
              <w:spacing w:before="30" w:after="30"/>
              <w:ind w:left="57"/>
              <w:jc w:val="left"/>
              <w:rPr>
                <w:b/>
                <w:bCs/>
                <w:sz w:val="20"/>
                <w:lang w:val="en-US"/>
              </w:rPr>
            </w:pPr>
            <w:r w:rsidRPr="00ED2695">
              <w:rPr>
                <w:b/>
                <w:bCs/>
                <w:sz w:val="20"/>
                <w:lang w:val="en-US"/>
              </w:rPr>
              <w:t>BT</w:t>
            </w:r>
          </w:p>
        </w:tc>
        <w:tc>
          <w:tcPr>
            <w:tcW w:w="8220" w:type="dxa"/>
            <w:tcBorders>
              <w:top w:val="nil"/>
              <w:bottom w:val="nil"/>
            </w:tcBorders>
            <w:shd w:val="clear" w:color="auto" w:fill="auto"/>
          </w:tcPr>
          <w:p w14:paraId="72969FC5" w14:textId="77777777" w:rsidR="0069322D" w:rsidRPr="00021E8A" w:rsidRDefault="0069322D" w:rsidP="000B4BD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021E8A">
              <w:rPr>
                <w:b w:val="0"/>
                <w:bCs/>
                <w:sz w:val="20"/>
              </w:rPr>
              <w:t>Servicio de radiodifusión (televisión)</w:t>
            </w:r>
          </w:p>
        </w:tc>
      </w:tr>
      <w:tr w:rsidR="008B56B2" w:rsidRPr="008B56B2" w14:paraId="1A37C243" w14:textId="77777777" w:rsidTr="00EC4D79">
        <w:tc>
          <w:tcPr>
            <w:tcW w:w="1140" w:type="dxa"/>
            <w:tcBorders>
              <w:top w:val="nil"/>
              <w:bottom w:val="nil"/>
            </w:tcBorders>
            <w:shd w:val="clear" w:color="auto" w:fill="FFFFFF" w:themeFill="background1"/>
          </w:tcPr>
          <w:p w14:paraId="167EF9A0" w14:textId="77777777" w:rsidR="0069322D" w:rsidRPr="008B56B2" w:rsidRDefault="0069322D" w:rsidP="000B4BD9">
            <w:pPr>
              <w:spacing w:before="30" w:after="30"/>
              <w:ind w:left="57"/>
              <w:jc w:val="left"/>
              <w:rPr>
                <w:b/>
                <w:bCs/>
                <w:sz w:val="20"/>
                <w:lang w:val="fr-CH"/>
              </w:rPr>
            </w:pPr>
            <w:r w:rsidRPr="008B56B2">
              <w:rPr>
                <w:b/>
                <w:bCs/>
                <w:sz w:val="20"/>
                <w:lang w:val="fr-CH"/>
              </w:rPr>
              <w:t>F</w:t>
            </w:r>
          </w:p>
        </w:tc>
        <w:tc>
          <w:tcPr>
            <w:tcW w:w="8220" w:type="dxa"/>
            <w:tcBorders>
              <w:top w:val="nil"/>
              <w:bottom w:val="nil"/>
            </w:tcBorders>
            <w:shd w:val="clear" w:color="auto" w:fill="FFFFFF" w:themeFill="background1"/>
          </w:tcPr>
          <w:p w14:paraId="203B339D" w14:textId="77777777" w:rsidR="0069322D" w:rsidRPr="008B56B2" w:rsidRDefault="0069322D" w:rsidP="000B4BD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fr-CH"/>
              </w:rPr>
            </w:pPr>
            <w:r w:rsidRPr="008B56B2">
              <w:rPr>
                <w:sz w:val="20"/>
              </w:rPr>
              <w:t>Servicio fijo</w:t>
            </w:r>
          </w:p>
        </w:tc>
      </w:tr>
      <w:tr w:rsidR="00EC4D79" w:rsidRPr="00EC4D79" w14:paraId="2C667D30" w14:textId="77777777" w:rsidTr="00EC4D79">
        <w:tc>
          <w:tcPr>
            <w:tcW w:w="1140" w:type="dxa"/>
            <w:tcBorders>
              <w:top w:val="nil"/>
              <w:bottom w:val="nil"/>
            </w:tcBorders>
            <w:shd w:val="clear" w:color="auto" w:fill="F2F2F2" w:themeFill="background1" w:themeFillShade="F2"/>
          </w:tcPr>
          <w:p w14:paraId="68244EF7" w14:textId="77777777" w:rsidR="0069322D" w:rsidRPr="00EC4D79" w:rsidRDefault="0069322D" w:rsidP="000B4BD9">
            <w:pPr>
              <w:spacing w:before="30" w:after="30"/>
              <w:ind w:left="57"/>
              <w:jc w:val="left"/>
              <w:rPr>
                <w:rFonts w:hAnsi="Times New Roman Bold"/>
                <w:b/>
                <w:bCs/>
                <w:color w:val="000080"/>
                <w:sz w:val="20"/>
                <w:lang w:val="en-US"/>
              </w:rPr>
            </w:pPr>
            <w:r w:rsidRPr="00EC4D79">
              <w:rPr>
                <w:rFonts w:hAnsi="Times New Roman Bold"/>
                <w:b/>
                <w:bCs/>
                <w:color w:val="000080"/>
                <w:sz w:val="20"/>
                <w:lang w:val="en-US"/>
              </w:rPr>
              <w:t>M</w:t>
            </w:r>
          </w:p>
        </w:tc>
        <w:tc>
          <w:tcPr>
            <w:tcW w:w="8220" w:type="dxa"/>
            <w:tcBorders>
              <w:top w:val="nil"/>
              <w:bottom w:val="nil"/>
            </w:tcBorders>
            <w:shd w:val="clear" w:color="auto" w:fill="F2F2F2" w:themeFill="background1" w:themeFillShade="F2"/>
          </w:tcPr>
          <w:p w14:paraId="53F656A3" w14:textId="77777777" w:rsidR="0069322D" w:rsidRPr="00EC4D79" w:rsidRDefault="0069322D" w:rsidP="000B4BD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hAnsi="Times New Roman Bold"/>
                <w:bCs/>
                <w:color w:val="000080"/>
                <w:sz w:val="20"/>
                <w:lang w:val="es-ES_tradnl"/>
              </w:rPr>
            </w:pPr>
            <w:r w:rsidRPr="00EC4D79">
              <w:rPr>
                <w:rFonts w:hAnsi="Times New Roman Bold"/>
                <w:bCs/>
                <w:color w:val="000080"/>
                <w:sz w:val="20"/>
                <w:lang w:val="es-ES_tradnl"/>
              </w:rPr>
              <w:t>Servicios m</w:t>
            </w:r>
            <w:r w:rsidRPr="00EC4D79">
              <w:rPr>
                <w:rFonts w:hAnsi="Times New Roman Bold"/>
                <w:bCs/>
                <w:color w:val="000080"/>
                <w:sz w:val="20"/>
                <w:lang w:val="es-ES_tradnl"/>
              </w:rPr>
              <w:t>ó</w:t>
            </w:r>
            <w:r w:rsidRPr="00EC4D79">
              <w:rPr>
                <w:rFonts w:hAnsi="Times New Roman Bold"/>
                <w:bCs/>
                <w:color w:val="000080"/>
                <w:sz w:val="20"/>
                <w:lang w:val="es-ES_tradnl"/>
              </w:rPr>
              <w:t>viles, de radiodeterminaci</w:t>
            </w:r>
            <w:r w:rsidRPr="00EC4D79">
              <w:rPr>
                <w:rFonts w:hAnsi="Times New Roman Bold"/>
                <w:bCs/>
                <w:color w:val="000080"/>
                <w:sz w:val="20"/>
                <w:lang w:val="es-ES_tradnl"/>
              </w:rPr>
              <w:t>ó</w:t>
            </w:r>
            <w:r w:rsidRPr="00EC4D79">
              <w:rPr>
                <w:rFonts w:hAnsi="Times New Roman Bold"/>
                <w:bCs/>
                <w:color w:val="000080"/>
                <w:sz w:val="20"/>
                <w:lang w:val="es-ES_tradnl"/>
              </w:rPr>
              <w:t>n, de aficionados y otros servicios por sat</w:t>
            </w:r>
            <w:r w:rsidRPr="00EC4D79">
              <w:rPr>
                <w:rFonts w:hAnsi="Times New Roman Bold"/>
                <w:bCs/>
                <w:color w:val="000080"/>
                <w:sz w:val="20"/>
                <w:lang w:val="es-ES_tradnl"/>
              </w:rPr>
              <w:t>é</w:t>
            </w:r>
            <w:r w:rsidRPr="00EC4D79">
              <w:rPr>
                <w:rFonts w:hAnsi="Times New Roman Bold"/>
                <w:bCs/>
                <w:color w:val="000080"/>
                <w:sz w:val="20"/>
                <w:lang w:val="es-ES_tradnl"/>
              </w:rPr>
              <w:t>lite conexos</w:t>
            </w:r>
          </w:p>
        </w:tc>
      </w:tr>
      <w:tr w:rsidR="0069322D" w:rsidRPr="00EC4D79" w14:paraId="445DDF95" w14:textId="77777777" w:rsidTr="0069322D">
        <w:tc>
          <w:tcPr>
            <w:tcW w:w="1140" w:type="dxa"/>
            <w:tcBorders>
              <w:top w:val="nil"/>
              <w:bottom w:val="nil"/>
            </w:tcBorders>
            <w:shd w:val="clear" w:color="auto" w:fill="auto"/>
          </w:tcPr>
          <w:p w14:paraId="72DD6956" w14:textId="77777777" w:rsidR="0069322D" w:rsidRPr="00F95576" w:rsidRDefault="0069322D" w:rsidP="000B4BD9">
            <w:pPr>
              <w:spacing w:before="30" w:after="30"/>
              <w:ind w:left="57"/>
              <w:jc w:val="left"/>
              <w:rPr>
                <w:b/>
                <w:bCs/>
                <w:sz w:val="20"/>
                <w:lang w:val="fr-CH"/>
              </w:rPr>
            </w:pPr>
            <w:r w:rsidRPr="00F95576">
              <w:rPr>
                <w:b/>
                <w:bCs/>
                <w:sz w:val="20"/>
                <w:lang w:val="fr-CH"/>
              </w:rPr>
              <w:t>P</w:t>
            </w:r>
          </w:p>
        </w:tc>
        <w:tc>
          <w:tcPr>
            <w:tcW w:w="8220" w:type="dxa"/>
            <w:tcBorders>
              <w:top w:val="nil"/>
              <w:bottom w:val="nil"/>
            </w:tcBorders>
            <w:shd w:val="clear" w:color="auto" w:fill="auto"/>
          </w:tcPr>
          <w:p w14:paraId="331EEC59" w14:textId="77777777" w:rsidR="0069322D" w:rsidRPr="00F95576" w:rsidRDefault="0069322D" w:rsidP="000B4BD9">
            <w:pPr>
              <w:spacing w:before="30" w:after="30"/>
              <w:jc w:val="left"/>
              <w:rPr>
                <w:sz w:val="20"/>
                <w:lang w:val="es-ES_tradnl"/>
              </w:rPr>
            </w:pPr>
            <w:r w:rsidRPr="00F95576">
              <w:rPr>
                <w:sz w:val="20"/>
                <w:lang w:val="es-ES_tradnl"/>
              </w:rPr>
              <w:t>Propagación de las ondas radioeléctricas</w:t>
            </w:r>
          </w:p>
        </w:tc>
      </w:tr>
      <w:tr w:rsidR="0069322D" w:rsidRPr="00DE71F7" w14:paraId="1AB49666" w14:textId="77777777" w:rsidTr="0069322D">
        <w:tc>
          <w:tcPr>
            <w:tcW w:w="1140" w:type="dxa"/>
            <w:tcBorders>
              <w:top w:val="nil"/>
              <w:bottom w:val="nil"/>
            </w:tcBorders>
            <w:shd w:val="clear" w:color="auto" w:fill="auto"/>
          </w:tcPr>
          <w:p w14:paraId="60573B62" w14:textId="77777777" w:rsidR="0069322D" w:rsidRPr="00DE71F7" w:rsidRDefault="0069322D" w:rsidP="000B4BD9">
            <w:pPr>
              <w:spacing w:before="30" w:after="30"/>
              <w:ind w:left="57"/>
              <w:jc w:val="left"/>
              <w:rPr>
                <w:b/>
                <w:bCs/>
                <w:sz w:val="20"/>
                <w:lang w:val="en-US"/>
              </w:rPr>
            </w:pPr>
            <w:r w:rsidRPr="00DE71F7">
              <w:rPr>
                <w:b/>
                <w:bCs/>
                <w:sz w:val="20"/>
                <w:lang w:val="en-US"/>
              </w:rPr>
              <w:t>RA</w:t>
            </w:r>
          </w:p>
        </w:tc>
        <w:tc>
          <w:tcPr>
            <w:tcW w:w="8220" w:type="dxa"/>
            <w:tcBorders>
              <w:top w:val="nil"/>
              <w:bottom w:val="nil"/>
            </w:tcBorders>
            <w:shd w:val="clear" w:color="auto" w:fill="auto"/>
          </w:tcPr>
          <w:p w14:paraId="0D8DF9CB" w14:textId="77777777" w:rsidR="0069322D" w:rsidRPr="00DE71F7" w:rsidRDefault="0069322D" w:rsidP="000B4BD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DE71F7">
              <w:rPr>
                <w:sz w:val="20"/>
              </w:rPr>
              <w:t>Radioastronomía</w:t>
            </w:r>
          </w:p>
        </w:tc>
      </w:tr>
      <w:tr w:rsidR="0069322D" w:rsidRPr="00EC4D79" w14:paraId="2620BE98" w14:textId="77777777" w:rsidTr="0069322D">
        <w:tc>
          <w:tcPr>
            <w:tcW w:w="1140" w:type="dxa"/>
            <w:tcBorders>
              <w:top w:val="nil"/>
              <w:bottom w:val="nil"/>
            </w:tcBorders>
            <w:shd w:val="clear" w:color="auto" w:fill="auto"/>
          </w:tcPr>
          <w:p w14:paraId="1CFA7CA2" w14:textId="77777777" w:rsidR="0069322D" w:rsidRPr="00D12388" w:rsidRDefault="0069322D" w:rsidP="000B4BD9">
            <w:pPr>
              <w:spacing w:before="30" w:after="30"/>
              <w:ind w:left="57"/>
              <w:jc w:val="left"/>
              <w:rPr>
                <w:b/>
                <w:bCs/>
                <w:sz w:val="20"/>
                <w:lang w:val="en-US"/>
              </w:rPr>
            </w:pPr>
            <w:r w:rsidRPr="00D12388">
              <w:rPr>
                <w:b/>
                <w:bCs/>
                <w:sz w:val="20"/>
                <w:lang w:val="en-US"/>
              </w:rPr>
              <w:t>RS</w:t>
            </w:r>
          </w:p>
        </w:tc>
        <w:tc>
          <w:tcPr>
            <w:tcW w:w="8220" w:type="dxa"/>
            <w:tcBorders>
              <w:top w:val="nil"/>
              <w:bottom w:val="nil"/>
            </w:tcBorders>
            <w:shd w:val="clear" w:color="auto" w:fill="auto"/>
          </w:tcPr>
          <w:p w14:paraId="508C0175" w14:textId="77777777" w:rsidR="0069322D" w:rsidRPr="00D12388" w:rsidRDefault="0069322D" w:rsidP="000B4BD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s-ES_tradnl"/>
              </w:rPr>
            </w:pPr>
            <w:r w:rsidRPr="00D12388">
              <w:rPr>
                <w:sz w:val="20"/>
                <w:lang w:val="es-ES_tradnl"/>
              </w:rPr>
              <w:t>Sistemas de detección a distancia</w:t>
            </w:r>
          </w:p>
        </w:tc>
      </w:tr>
      <w:tr w:rsidR="0069322D" w:rsidRPr="00025336" w14:paraId="5EDA964A" w14:textId="77777777" w:rsidTr="00EC4D79">
        <w:tc>
          <w:tcPr>
            <w:tcW w:w="1140" w:type="dxa"/>
            <w:tcBorders>
              <w:top w:val="nil"/>
              <w:bottom w:val="nil"/>
            </w:tcBorders>
            <w:shd w:val="clear" w:color="auto" w:fill="auto"/>
          </w:tcPr>
          <w:p w14:paraId="513CA5EF" w14:textId="77777777" w:rsidR="0069322D" w:rsidRPr="00025336" w:rsidRDefault="0069322D" w:rsidP="000B4BD9">
            <w:pPr>
              <w:spacing w:before="30" w:after="30"/>
              <w:ind w:left="57"/>
              <w:jc w:val="left"/>
              <w:rPr>
                <w:b/>
                <w:bCs/>
                <w:sz w:val="20"/>
                <w:lang w:val="en-US"/>
              </w:rPr>
            </w:pPr>
            <w:r w:rsidRPr="00025336">
              <w:rPr>
                <w:b/>
                <w:bCs/>
                <w:sz w:val="20"/>
                <w:lang w:val="en-US"/>
              </w:rPr>
              <w:t>S</w:t>
            </w:r>
          </w:p>
        </w:tc>
        <w:tc>
          <w:tcPr>
            <w:tcW w:w="8220" w:type="dxa"/>
            <w:tcBorders>
              <w:top w:val="nil"/>
              <w:bottom w:val="nil"/>
            </w:tcBorders>
            <w:shd w:val="clear" w:color="auto" w:fill="auto"/>
          </w:tcPr>
          <w:p w14:paraId="1EB69E10" w14:textId="77777777" w:rsidR="0069322D" w:rsidRPr="00025336" w:rsidRDefault="0069322D" w:rsidP="000B4BD9">
            <w:pPr>
              <w:spacing w:before="30" w:after="30"/>
              <w:jc w:val="left"/>
              <w:rPr>
                <w:sz w:val="20"/>
                <w:lang w:val="en-US"/>
              </w:rPr>
            </w:pPr>
            <w:r w:rsidRPr="00025336">
              <w:rPr>
                <w:sz w:val="20"/>
              </w:rPr>
              <w:t>Servicio fijo por satélite</w:t>
            </w:r>
          </w:p>
        </w:tc>
      </w:tr>
      <w:tr w:rsidR="00EC4D79" w:rsidRPr="00EC4D79" w14:paraId="3A65B64C" w14:textId="77777777" w:rsidTr="00EC4D79">
        <w:tc>
          <w:tcPr>
            <w:tcW w:w="1140" w:type="dxa"/>
            <w:tcBorders>
              <w:top w:val="nil"/>
              <w:bottom w:val="nil"/>
            </w:tcBorders>
            <w:shd w:val="clear" w:color="auto" w:fill="FFFFFF" w:themeFill="background1"/>
          </w:tcPr>
          <w:p w14:paraId="02C483DB" w14:textId="77777777" w:rsidR="0069322D" w:rsidRPr="00EC4D79" w:rsidRDefault="0069322D" w:rsidP="000B4BD9">
            <w:pPr>
              <w:spacing w:before="30" w:after="30"/>
              <w:ind w:left="57"/>
              <w:jc w:val="left"/>
              <w:rPr>
                <w:b/>
                <w:bCs/>
                <w:sz w:val="20"/>
                <w:lang w:val="en-US"/>
              </w:rPr>
            </w:pPr>
            <w:r w:rsidRPr="00EC4D79">
              <w:rPr>
                <w:b/>
                <w:bCs/>
                <w:sz w:val="20"/>
                <w:lang w:val="en-US"/>
              </w:rPr>
              <w:t>SA</w:t>
            </w:r>
          </w:p>
        </w:tc>
        <w:tc>
          <w:tcPr>
            <w:tcW w:w="8220" w:type="dxa"/>
            <w:tcBorders>
              <w:top w:val="nil"/>
              <w:bottom w:val="nil"/>
            </w:tcBorders>
            <w:shd w:val="clear" w:color="auto" w:fill="FFFFFF" w:themeFill="background1"/>
          </w:tcPr>
          <w:p w14:paraId="48031C69" w14:textId="77777777" w:rsidR="0069322D" w:rsidRPr="00EC4D79" w:rsidRDefault="0069322D" w:rsidP="000B4BD9">
            <w:pPr>
              <w:spacing w:before="30" w:after="30"/>
              <w:jc w:val="left"/>
              <w:rPr>
                <w:sz w:val="20"/>
                <w:lang w:val="en-US"/>
              </w:rPr>
            </w:pPr>
            <w:r w:rsidRPr="00EC4D79">
              <w:rPr>
                <w:sz w:val="20"/>
              </w:rPr>
              <w:t>Aplicaciones espaciales y meteorología</w:t>
            </w:r>
          </w:p>
        </w:tc>
      </w:tr>
      <w:tr w:rsidR="0069322D" w:rsidRPr="00EC4D79" w14:paraId="685B0252" w14:textId="77777777" w:rsidTr="0069322D">
        <w:tc>
          <w:tcPr>
            <w:tcW w:w="1140" w:type="dxa"/>
            <w:tcBorders>
              <w:top w:val="nil"/>
            </w:tcBorders>
          </w:tcPr>
          <w:p w14:paraId="6B0F5D65" w14:textId="77777777" w:rsidR="0069322D" w:rsidRPr="00036EE3" w:rsidRDefault="0069322D" w:rsidP="000B4BD9">
            <w:pPr>
              <w:spacing w:before="30" w:after="30"/>
              <w:ind w:left="57"/>
              <w:jc w:val="left"/>
              <w:rPr>
                <w:b/>
                <w:bCs/>
                <w:sz w:val="20"/>
                <w:lang w:val="en-US"/>
              </w:rPr>
            </w:pPr>
            <w:r w:rsidRPr="00036EE3">
              <w:rPr>
                <w:b/>
                <w:bCs/>
                <w:sz w:val="20"/>
                <w:lang w:val="en-US"/>
              </w:rPr>
              <w:t>SF</w:t>
            </w:r>
          </w:p>
        </w:tc>
        <w:tc>
          <w:tcPr>
            <w:tcW w:w="8220" w:type="dxa"/>
            <w:tcBorders>
              <w:top w:val="nil"/>
            </w:tcBorders>
          </w:tcPr>
          <w:p w14:paraId="477ED916" w14:textId="77777777" w:rsidR="0069322D" w:rsidRPr="00021E8A" w:rsidRDefault="0069322D" w:rsidP="000B4BD9">
            <w:pPr>
              <w:spacing w:before="30" w:after="30"/>
              <w:jc w:val="left"/>
              <w:rPr>
                <w:bCs/>
                <w:sz w:val="20"/>
                <w:lang w:val="es-ES_tradnl"/>
              </w:rPr>
            </w:pPr>
            <w:r w:rsidRPr="00021E8A">
              <w:rPr>
                <w:bCs/>
                <w:sz w:val="20"/>
                <w:lang w:val="es-ES_tradnl"/>
              </w:rPr>
              <w:t>Compartición de frecuencias y coordinación entre los sistemas del servicio fijo por satélite y del servicio fijo</w:t>
            </w:r>
          </w:p>
        </w:tc>
      </w:tr>
      <w:tr w:rsidR="0069322D" w:rsidRPr="00036EE3" w14:paraId="7748DE09" w14:textId="77777777" w:rsidTr="0069322D">
        <w:tc>
          <w:tcPr>
            <w:tcW w:w="1140" w:type="dxa"/>
            <w:shd w:val="clear" w:color="auto" w:fill="auto"/>
          </w:tcPr>
          <w:p w14:paraId="0675021F" w14:textId="77777777" w:rsidR="0069322D" w:rsidRPr="001240BC" w:rsidRDefault="0069322D" w:rsidP="000B4BD9">
            <w:pPr>
              <w:spacing w:before="30" w:after="30"/>
              <w:ind w:left="57"/>
              <w:jc w:val="left"/>
              <w:rPr>
                <w:b/>
                <w:bCs/>
                <w:sz w:val="20"/>
                <w:lang w:val="en-US"/>
              </w:rPr>
            </w:pPr>
            <w:r w:rsidRPr="001240BC">
              <w:rPr>
                <w:b/>
                <w:bCs/>
                <w:sz w:val="20"/>
                <w:lang w:val="en-US"/>
              </w:rPr>
              <w:t>SM</w:t>
            </w:r>
          </w:p>
        </w:tc>
        <w:tc>
          <w:tcPr>
            <w:tcW w:w="8220" w:type="dxa"/>
            <w:shd w:val="clear" w:color="auto" w:fill="auto"/>
          </w:tcPr>
          <w:p w14:paraId="51DF1C2D" w14:textId="77777777" w:rsidR="0069322D" w:rsidRPr="001240BC" w:rsidRDefault="0069322D" w:rsidP="000B4BD9">
            <w:pPr>
              <w:spacing w:before="30" w:after="30"/>
              <w:jc w:val="left"/>
              <w:rPr>
                <w:sz w:val="20"/>
                <w:lang w:val="en-US"/>
              </w:rPr>
            </w:pPr>
            <w:r w:rsidRPr="001240BC">
              <w:rPr>
                <w:sz w:val="20"/>
              </w:rPr>
              <w:t>Gestión del espectro</w:t>
            </w:r>
          </w:p>
        </w:tc>
      </w:tr>
      <w:tr w:rsidR="0069322D" w:rsidRPr="00036EE3" w14:paraId="6949865C" w14:textId="77777777" w:rsidTr="0069322D">
        <w:tc>
          <w:tcPr>
            <w:tcW w:w="1140" w:type="dxa"/>
          </w:tcPr>
          <w:p w14:paraId="417AEA7E" w14:textId="77777777" w:rsidR="0069322D" w:rsidRPr="00036EE3" w:rsidRDefault="0069322D" w:rsidP="000B4BD9">
            <w:pPr>
              <w:spacing w:before="30" w:after="30"/>
              <w:ind w:left="57"/>
              <w:jc w:val="left"/>
              <w:rPr>
                <w:b/>
                <w:bCs/>
                <w:sz w:val="20"/>
                <w:lang w:val="en-US"/>
              </w:rPr>
            </w:pPr>
            <w:r w:rsidRPr="00036EE3">
              <w:rPr>
                <w:b/>
                <w:bCs/>
                <w:sz w:val="20"/>
                <w:lang w:val="en-US"/>
              </w:rPr>
              <w:t>SNG</w:t>
            </w:r>
          </w:p>
        </w:tc>
        <w:tc>
          <w:tcPr>
            <w:tcW w:w="8220" w:type="dxa"/>
          </w:tcPr>
          <w:p w14:paraId="2382BAEB" w14:textId="77777777" w:rsidR="0069322D" w:rsidRPr="00021E8A" w:rsidRDefault="0069322D" w:rsidP="000B4BD9">
            <w:pPr>
              <w:spacing w:before="30" w:after="30"/>
              <w:jc w:val="left"/>
              <w:rPr>
                <w:bCs/>
                <w:sz w:val="20"/>
                <w:lang w:val="en-US"/>
              </w:rPr>
            </w:pPr>
            <w:r w:rsidRPr="00021E8A">
              <w:rPr>
                <w:bCs/>
                <w:sz w:val="20"/>
              </w:rPr>
              <w:t>Periodismo electrónico por satélite</w:t>
            </w:r>
          </w:p>
        </w:tc>
      </w:tr>
      <w:tr w:rsidR="0069322D" w:rsidRPr="00EC4D79" w14:paraId="03DCFD98" w14:textId="77777777" w:rsidTr="0069322D">
        <w:tc>
          <w:tcPr>
            <w:tcW w:w="1140" w:type="dxa"/>
          </w:tcPr>
          <w:p w14:paraId="44B47214" w14:textId="77777777" w:rsidR="0069322D" w:rsidRPr="00036EE3" w:rsidRDefault="0069322D" w:rsidP="000B4BD9">
            <w:pPr>
              <w:spacing w:before="30" w:after="30"/>
              <w:ind w:left="57"/>
              <w:jc w:val="left"/>
              <w:rPr>
                <w:b/>
                <w:bCs/>
                <w:sz w:val="20"/>
                <w:lang w:val="en-US"/>
              </w:rPr>
            </w:pPr>
            <w:r w:rsidRPr="00036EE3">
              <w:rPr>
                <w:b/>
                <w:bCs/>
                <w:sz w:val="20"/>
                <w:lang w:val="en-US"/>
              </w:rPr>
              <w:t>TF</w:t>
            </w:r>
          </w:p>
        </w:tc>
        <w:tc>
          <w:tcPr>
            <w:tcW w:w="8220" w:type="dxa"/>
          </w:tcPr>
          <w:p w14:paraId="5989505E" w14:textId="77777777" w:rsidR="0069322D" w:rsidRPr="00021E8A" w:rsidRDefault="0069322D" w:rsidP="000B4BD9">
            <w:pPr>
              <w:spacing w:before="30" w:after="30"/>
              <w:jc w:val="left"/>
              <w:rPr>
                <w:bCs/>
                <w:sz w:val="20"/>
                <w:lang w:val="es-ES_tradnl"/>
              </w:rPr>
            </w:pPr>
            <w:r w:rsidRPr="00021E8A">
              <w:rPr>
                <w:bCs/>
                <w:sz w:val="20"/>
                <w:lang w:val="es-ES_tradnl"/>
              </w:rPr>
              <w:t>Emisiones de frecuencias patrón y señales horarias</w:t>
            </w:r>
          </w:p>
        </w:tc>
      </w:tr>
      <w:tr w:rsidR="0069322D" w:rsidRPr="00036EE3" w14:paraId="0178DD0F" w14:textId="77777777" w:rsidTr="0069322D">
        <w:tc>
          <w:tcPr>
            <w:tcW w:w="1140" w:type="dxa"/>
          </w:tcPr>
          <w:p w14:paraId="4FF962B8" w14:textId="77777777" w:rsidR="0069322D" w:rsidRPr="00036EE3" w:rsidRDefault="0069322D" w:rsidP="000B4BD9">
            <w:pPr>
              <w:spacing w:before="30" w:after="30"/>
              <w:ind w:left="57"/>
              <w:jc w:val="left"/>
              <w:rPr>
                <w:b/>
                <w:bCs/>
                <w:sz w:val="20"/>
                <w:lang w:val="en-US"/>
              </w:rPr>
            </w:pPr>
            <w:r w:rsidRPr="00036EE3">
              <w:rPr>
                <w:b/>
                <w:bCs/>
                <w:sz w:val="20"/>
                <w:lang w:val="en-US"/>
              </w:rPr>
              <w:t>V</w:t>
            </w:r>
          </w:p>
        </w:tc>
        <w:tc>
          <w:tcPr>
            <w:tcW w:w="8220" w:type="dxa"/>
          </w:tcPr>
          <w:p w14:paraId="2D4D1705" w14:textId="77777777" w:rsidR="0069322D" w:rsidRPr="00021E8A" w:rsidRDefault="0069322D" w:rsidP="000B4BD9">
            <w:pPr>
              <w:spacing w:before="30" w:after="140"/>
              <w:jc w:val="left"/>
              <w:rPr>
                <w:bCs/>
                <w:sz w:val="20"/>
                <w:lang w:val="en-US"/>
              </w:rPr>
            </w:pPr>
            <w:r w:rsidRPr="00021E8A">
              <w:rPr>
                <w:bCs/>
                <w:sz w:val="20"/>
              </w:rPr>
              <w:t>Vocabulario y cuestiones afines</w:t>
            </w:r>
          </w:p>
        </w:tc>
      </w:tr>
    </w:tbl>
    <w:p w14:paraId="14C52B72" w14:textId="77777777" w:rsidR="0069322D" w:rsidRPr="00036EE3" w:rsidRDefault="0069322D" w:rsidP="0069322D">
      <w:pPr>
        <w:spacing w:before="0" w:after="14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9322D" w14:paraId="543E9E83" w14:textId="77777777" w:rsidTr="000B4BD9">
        <w:tc>
          <w:tcPr>
            <w:tcW w:w="720" w:type="dxa"/>
          </w:tcPr>
          <w:p w14:paraId="6B206138" w14:textId="77777777" w:rsidR="0069322D" w:rsidRDefault="0069322D" w:rsidP="000B4BD9">
            <w:pPr>
              <w:spacing w:before="0"/>
              <w:jc w:val="center"/>
              <w:rPr>
                <w:sz w:val="22"/>
                <w:lang w:val="en-US"/>
              </w:rPr>
            </w:pPr>
          </w:p>
        </w:tc>
      </w:tr>
    </w:tbl>
    <w:tbl>
      <w:tblPr>
        <w:tblStyle w:val="TableGrid"/>
        <w:tblW w:w="5000" w:type="pct"/>
        <w:tblBorders>
          <w:top w:val="single" w:sz="12" w:space="0" w:color="000080"/>
          <w:left w:val="single" w:sz="12" w:space="0" w:color="000080"/>
          <w:bottom w:val="single" w:sz="12" w:space="0" w:color="000080"/>
          <w:right w:val="single" w:sz="12" w:space="0" w:color="000080"/>
          <w:insideH w:val="none" w:sz="0" w:space="0" w:color="auto"/>
          <w:insideV w:val="none" w:sz="0" w:space="0" w:color="auto"/>
        </w:tblBorders>
        <w:tblLook w:val="01E0" w:firstRow="1" w:lastRow="1" w:firstColumn="1" w:lastColumn="1" w:noHBand="0" w:noVBand="0"/>
      </w:tblPr>
      <w:tblGrid>
        <w:gridCol w:w="9609"/>
      </w:tblGrid>
      <w:tr w:rsidR="0069322D" w:rsidRPr="00EC4D79" w14:paraId="099A4F09" w14:textId="77777777" w:rsidTr="00B96572">
        <w:tc>
          <w:tcPr>
            <w:tcW w:w="9360" w:type="dxa"/>
          </w:tcPr>
          <w:p w14:paraId="0153DEE3" w14:textId="77777777" w:rsidR="0069322D" w:rsidRPr="00F111D6" w:rsidRDefault="0069322D" w:rsidP="00B96572">
            <w:pPr>
              <w:spacing w:before="92" w:after="92"/>
              <w:rPr>
                <w:rFonts w:ascii="Times New Roman" w:hAnsi="Times New Roman" w:cs="Times New Roman"/>
                <w:i/>
                <w:iCs/>
                <w:sz w:val="20"/>
                <w:lang w:val="es-ES_tradnl"/>
              </w:rPr>
            </w:pPr>
            <w:r w:rsidRPr="00F111D6">
              <w:rPr>
                <w:rFonts w:ascii="Times New Roman" w:hAnsi="Times New Roman" w:cs="Times New Roman"/>
                <w:b/>
                <w:bCs/>
                <w:i/>
                <w:iCs/>
                <w:sz w:val="20"/>
                <w:lang w:val="es-ES_tradnl"/>
              </w:rPr>
              <w:t>Nota</w:t>
            </w:r>
            <w:r w:rsidRPr="00F111D6">
              <w:rPr>
                <w:rFonts w:ascii="Times New Roman" w:hAnsi="Times New Roman" w:cs="Times New Roman"/>
                <w:i/>
                <w:iCs/>
                <w:sz w:val="20"/>
                <w:lang w:val="es-ES_tradnl"/>
              </w:rPr>
              <w:t>: Esta Recomendación UIT-R fue aprobada en inglés conforme al procedimiento detallado en la Resolución UIT</w:t>
            </w:r>
            <w:r w:rsidR="00B96572" w:rsidRPr="00F111D6">
              <w:rPr>
                <w:rFonts w:ascii="Times New Roman" w:hAnsi="Times New Roman" w:cs="Times New Roman"/>
                <w:i/>
                <w:iCs/>
                <w:sz w:val="20"/>
                <w:lang w:val="es-ES_tradnl"/>
              </w:rPr>
              <w:noBreakHyphen/>
            </w:r>
            <w:r w:rsidRPr="00F111D6">
              <w:rPr>
                <w:rFonts w:ascii="Times New Roman" w:hAnsi="Times New Roman" w:cs="Times New Roman"/>
                <w:i/>
                <w:iCs/>
                <w:sz w:val="20"/>
                <w:lang w:val="es-ES_tradnl"/>
              </w:rPr>
              <w:t>R</w:t>
            </w:r>
            <w:r w:rsidR="00B96572" w:rsidRPr="00F111D6">
              <w:rPr>
                <w:rFonts w:ascii="Times New Roman" w:hAnsi="Times New Roman" w:cs="Times New Roman"/>
                <w:i/>
                <w:iCs/>
                <w:sz w:val="20"/>
                <w:lang w:val="es-ES_tradnl"/>
              </w:rPr>
              <w:t> </w:t>
            </w:r>
            <w:r w:rsidRPr="00F111D6">
              <w:rPr>
                <w:rFonts w:ascii="Times New Roman" w:hAnsi="Times New Roman" w:cs="Times New Roman"/>
                <w:i/>
                <w:iCs/>
                <w:sz w:val="20"/>
                <w:lang w:val="es-ES_tradnl"/>
              </w:rPr>
              <w:t>1.</w:t>
            </w:r>
          </w:p>
        </w:tc>
      </w:tr>
    </w:tbl>
    <w:p w14:paraId="7FD6B1F5" w14:textId="77777777" w:rsidR="0069322D" w:rsidRPr="00763D08" w:rsidRDefault="0069322D" w:rsidP="0069322D">
      <w:pPr>
        <w:spacing w:before="0"/>
        <w:jc w:val="center"/>
        <w:rPr>
          <w:sz w:val="22"/>
          <w:lang w:val="es-ES_tradnl"/>
        </w:rPr>
      </w:pPr>
    </w:p>
    <w:p w14:paraId="6A75F75B" w14:textId="77777777" w:rsidR="0069322D" w:rsidRPr="00763D08" w:rsidRDefault="0069322D" w:rsidP="0069322D">
      <w:pPr>
        <w:spacing w:before="60"/>
        <w:jc w:val="right"/>
        <w:rPr>
          <w:i/>
          <w:iCs/>
          <w:sz w:val="20"/>
          <w:lang w:val="es-ES_tradnl"/>
        </w:rPr>
      </w:pPr>
      <w:r w:rsidRPr="00763D08">
        <w:rPr>
          <w:i/>
          <w:iCs/>
          <w:sz w:val="20"/>
          <w:lang w:val="es-ES_tradnl"/>
        </w:rPr>
        <w:t>Publicación electrónica</w:t>
      </w:r>
    </w:p>
    <w:p w14:paraId="4A9F3D24" w14:textId="77777777" w:rsidR="0069322D" w:rsidRPr="00763D08" w:rsidRDefault="0069322D" w:rsidP="0069322D">
      <w:pPr>
        <w:spacing w:before="0" w:after="40"/>
        <w:jc w:val="right"/>
        <w:rPr>
          <w:sz w:val="20"/>
          <w:lang w:val="es-ES_tradnl"/>
        </w:rPr>
      </w:pPr>
      <w:r w:rsidRPr="00763D08">
        <w:rPr>
          <w:sz w:val="20"/>
          <w:lang w:val="es-ES_tradnl"/>
        </w:rPr>
        <w:t>Ginebra, 20</w:t>
      </w:r>
      <w:r w:rsidR="00B96572">
        <w:rPr>
          <w:sz w:val="20"/>
          <w:lang w:val="es-ES_tradnl"/>
        </w:rPr>
        <w:t>23</w:t>
      </w:r>
    </w:p>
    <w:p w14:paraId="59F97B2C" w14:textId="77777777" w:rsidR="0069322D" w:rsidRPr="00763D08" w:rsidRDefault="0069322D" w:rsidP="0069322D">
      <w:pPr>
        <w:spacing w:before="0" w:after="120"/>
        <w:jc w:val="center"/>
        <w:rPr>
          <w:sz w:val="22"/>
          <w:lang w:val="es-ES_tradnl"/>
        </w:rPr>
      </w:pPr>
    </w:p>
    <w:p w14:paraId="52F732CE" w14:textId="77777777" w:rsidR="0069322D" w:rsidRPr="00763D08" w:rsidRDefault="0069322D" w:rsidP="0069322D">
      <w:pPr>
        <w:spacing w:before="0"/>
        <w:jc w:val="center"/>
        <w:rPr>
          <w:sz w:val="20"/>
          <w:lang w:val="es-ES_tradnl"/>
        </w:rPr>
      </w:pPr>
      <w:r w:rsidRPr="00470E28">
        <w:rPr>
          <w:sz w:val="20"/>
          <w:lang w:val="en-US"/>
        </w:rPr>
        <w:sym w:font="Symbol" w:char="F0E3"/>
      </w:r>
      <w:r w:rsidRPr="00763D08">
        <w:rPr>
          <w:sz w:val="20"/>
          <w:lang w:val="es-ES_tradnl"/>
        </w:rPr>
        <w:t xml:space="preserve"> UIT </w:t>
      </w:r>
      <w:bookmarkStart w:id="1" w:name="iiannee"/>
      <w:bookmarkEnd w:id="1"/>
      <w:r w:rsidRPr="00763D08">
        <w:rPr>
          <w:sz w:val="20"/>
          <w:lang w:val="es-ES_tradnl"/>
        </w:rPr>
        <w:t>20</w:t>
      </w:r>
      <w:r w:rsidR="00B96572">
        <w:rPr>
          <w:sz w:val="20"/>
          <w:lang w:val="es-ES_tradnl"/>
        </w:rPr>
        <w:t>23</w:t>
      </w:r>
    </w:p>
    <w:p w14:paraId="7064F149" w14:textId="77777777" w:rsidR="00D5024B" w:rsidRPr="00F111D6" w:rsidRDefault="0069322D" w:rsidP="0069322D">
      <w:pPr>
        <w:rPr>
          <w:sz w:val="18"/>
          <w:szCs w:val="18"/>
        </w:rPr>
      </w:pPr>
      <w:r w:rsidRPr="00763D08">
        <w:rPr>
          <w:sz w:val="18"/>
          <w:szCs w:val="18"/>
          <w:lang w:val="es-ES_tradnl"/>
        </w:rPr>
        <w:t xml:space="preserve">Reservados todos los derechos. </w:t>
      </w:r>
      <w:r w:rsidRPr="006C718C">
        <w:rPr>
          <w:sz w:val="18"/>
          <w:szCs w:val="18"/>
          <w:lang w:val="es-ES_tradnl"/>
        </w:rPr>
        <w:t>Ninguna parte de esta publicación puede reproducirse por ningún procedimiento sin previa autorizaci</w:t>
      </w:r>
      <w:r>
        <w:rPr>
          <w:sz w:val="18"/>
          <w:szCs w:val="18"/>
          <w:lang w:val="es-ES_tradnl"/>
        </w:rPr>
        <w:t>ón escrita por parte de la UIT</w:t>
      </w:r>
      <w:r w:rsidRPr="006C718C">
        <w:rPr>
          <w:sz w:val="18"/>
          <w:szCs w:val="18"/>
          <w:lang w:val="es-ES_tradnl"/>
        </w:rPr>
        <w:t>.</w:t>
      </w:r>
    </w:p>
    <w:p w14:paraId="6B895F4C" w14:textId="77777777" w:rsidR="007565CC" w:rsidRPr="00F111D6" w:rsidRDefault="007565CC" w:rsidP="00A971A1">
      <w:pPr>
        <w:spacing w:before="160"/>
        <w:rPr>
          <w:i/>
          <w:sz w:val="20"/>
        </w:rPr>
        <w:sectPr w:rsidR="007565CC" w:rsidRPr="00F111D6" w:rsidSect="002058CE">
          <w:headerReference w:type="even" r:id="rId12"/>
          <w:headerReference w:type="default" r:id="rId13"/>
          <w:pgSz w:w="11907" w:h="16834" w:code="9"/>
          <w:pgMar w:top="1418" w:right="1134" w:bottom="1134" w:left="1134" w:header="720" w:footer="482" w:gutter="0"/>
          <w:paperSrc w:first="15" w:other="15"/>
          <w:pgNumType w:fmt="lowerRoman" w:start="2"/>
          <w:cols w:space="720"/>
        </w:sectPr>
      </w:pPr>
    </w:p>
    <w:p w14:paraId="1019E877" w14:textId="7AB7B026" w:rsidR="00B874C6" w:rsidRPr="00F17CED" w:rsidRDefault="00F17CED" w:rsidP="00A936CB">
      <w:pPr>
        <w:pStyle w:val="RecNo"/>
        <w:spacing w:before="0"/>
      </w:pPr>
      <w:bookmarkStart w:id="2" w:name="irecnoe"/>
      <w:bookmarkEnd w:id="2"/>
      <w:r w:rsidRPr="00F17CED">
        <w:lastRenderedPageBreak/>
        <w:t>RECOMENDACIÓN</w:t>
      </w:r>
      <w:r w:rsidR="00B874C6" w:rsidRPr="00F17CED">
        <w:t xml:space="preserve">  </w:t>
      </w:r>
      <w:r w:rsidR="00A25EE2" w:rsidRPr="00F17CED">
        <w:rPr>
          <w:rStyle w:val="href"/>
        </w:rPr>
        <w:t>UI</w:t>
      </w:r>
      <w:r w:rsidR="00B874C6" w:rsidRPr="00F17CED">
        <w:rPr>
          <w:rStyle w:val="href"/>
        </w:rPr>
        <w:t xml:space="preserve">T-R  </w:t>
      </w:r>
      <w:r w:rsidR="00EC4D79">
        <w:rPr>
          <w:rStyle w:val="href"/>
        </w:rPr>
        <w:t>M</w:t>
      </w:r>
      <w:r w:rsidR="00B874C6" w:rsidRPr="00F17CED">
        <w:rPr>
          <w:rStyle w:val="href"/>
        </w:rPr>
        <w:t>.</w:t>
      </w:r>
      <w:r w:rsidR="00D3083C">
        <w:rPr>
          <w:rStyle w:val="href"/>
        </w:rPr>
        <w:t>541-11</w:t>
      </w:r>
      <w:r w:rsidR="00D3083C" w:rsidRPr="00D3083C">
        <w:rPr>
          <w:rStyle w:val="FootnoteReference"/>
        </w:rPr>
        <w:footnoteReference w:customMarkFollows="1" w:id="1"/>
        <w:t>*</w:t>
      </w:r>
    </w:p>
    <w:p w14:paraId="1917DE37" w14:textId="77777777" w:rsidR="00D3083C" w:rsidRPr="00D3083C" w:rsidRDefault="00D3083C" w:rsidP="00D61C90">
      <w:pPr>
        <w:pStyle w:val="Rectitle"/>
      </w:pPr>
      <w:r w:rsidRPr="00D3083C">
        <w:t>Procedimientos de explotación para la utilización de equipos</w:t>
      </w:r>
      <w:r w:rsidRPr="00D3083C">
        <w:br/>
        <w:t>de llamada selectiva digital en el servicio móvil marítimo</w:t>
      </w:r>
    </w:p>
    <w:p w14:paraId="43B4B102" w14:textId="77777777" w:rsidR="00D3083C" w:rsidRPr="00D3083C" w:rsidRDefault="00D3083C" w:rsidP="00D61C90">
      <w:pPr>
        <w:pStyle w:val="Recdate"/>
      </w:pPr>
      <w:r w:rsidRPr="00D3083C">
        <w:t>(1978-1982-1986-1990-1992-1994-1995-1997-2004-2015</w:t>
      </w:r>
      <w:r>
        <w:t>-</w:t>
      </w:r>
      <w:r w:rsidRPr="00D3083C">
        <w:t>202</w:t>
      </w:r>
      <w:r>
        <w:t>3</w:t>
      </w:r>
      <w:r w:rsidRPr="00D3083C">
        <w:t>)</w:t>
      </w:r>
    </w:p>
    <w:p w14:paraId="05F76914" w14:textId="77777777" w:rsidR="00D3083C" w:rsidRPr="00D3083C" w:rsidRDefault="00D3083C" w:rsidP="00D3083C">
      <w:pPr>
        <w:pStyle w:val="HeadingSum"/>
      </w:pPr>
      <w:r w:rsidRPr="00D3083C">
        <w:t>Cometido</w:t>
      </w:r>
    </w:p>
    <w:p w14:paraId="7F86E573" w14:textId="7BF95389" w:rsidR="00D3083C" w:rsidRPr="00D3083C" w:rsidRDefault="00D3083C" w:rsidP="00D3083C">
      <w:pPr>
        <w:pStyle w:val="Summary"/>
      </w:pPr>
      <w:r w:rsidRPr="00D3083C">
        <w:t xml:space="preserve">En esta Recomendación se definen los procedimientos de explotación del equipo de (LLSD) cuyas características técnicas se indican en la Recomendación </w:t>
      </w:r>
      <w:hyperlink r:id="rId14" w:history="1">
        <w:r w:rsidRPr="00D3083C">
          <w:t>UIT-R M.493</w:t>
        </w:r>
      </w:hyperlink>
      <w:r w:rsidRPr="00D3083C">
        <w:t>. Comprende seis Anexos. En los Anexos 1 y 2 aparecen las disposiciones y los procedimientos para las llamadas de socorro, urgencia y seguridad y para las llamadas de rutina, respectivamente. En los Anexos 3, 4, 5 y 6 se definen los procedimientos de explotación que deben aplicar los barcos, las estaciones costeras y los dispositivos de hombre al agua (MOB), y en el Anexo 7 se indican las frecuencias que han de utilizarse para la LLSD.</w:t>
      </w:r>
    </w:p>
    <w:p w14:paraId="751D6E07" w14:textId="77777777" w:rsidR="00D3083C" w:rsidRPr="00D3083C" w:rsidRDefault="00D3083C" w:rsidP="00D61C90">
      <w:pPr>
        <w:pStyle w:val="Headingb"/>
      </w:pPr>
      <w:r w:rsidRPr="00D3083C">
        <w:t>Palabras clave</w:t>
      </w:r>
    </w:p>
    <w:p w14:paraId="0512E920" w14:textId="77777777" w:rsidR="00D3083C" w:rsidRPr="00D3083C" w:rsidRDefault="00D3083C" w:rsidP="00D61C90">
      <w:r w:rsidRPr="00D3083C">
        <w:t>Llamada selectiva digital, equipo, procedimientos de explotación,</w:t>
      </w:r>
      <w:r w:rsidRPr="00D3083C">
        <w:rPr>
          <w:rFonts w:ascii="Arial" w:hAnsi="Arial" w:cs="Arial"/>
          <w:color w:val="000080"/>
        </w:rPr>
        <w:t xml:space="preserve"> </w:t>
      </w:r>
      <w:r w:rsidRPr="00D3083C">
        <w:t>SMSSM, alerta de socorro</w:t>
      </w:r>
    </w:p>
    <w:p w14:paraId="4186175D" w14:textId="77777777" w:rsidR="00D3083C" w:rsidRPr="00D3083C" w:rsidRDefault="00D3083C" w:rsidP="00D61C90">
      <w:pPr>
        <w:pStyle w:val="Headingb"/>
      </w:pPr>
      <w:r w:rsidRPr="00417943">
        <w:t>Abreviaturas/acrónimos</w:t>
      </w:r>
    </w:p>
    <w:p w14:paraId="30CF3932" w14:textId="7C916E87" w:rsidR="00D3083C" w:rsidRPr="00D3083C" w:rsidRDefault="00D3083C" w:rsidP="004F252A">
      <w:pPr>
        <w:tabs>
          <w:tab w:val="clear" w:pos="794"/>
          <w:tab w:val="left" w:pos="1276"/>
        </w:tabs>
      </w:pPr>
      <w:r w:rsidRPr="00D3083C">
        <w:t>BQ</w:t>
      </w:r>
      <w:r w:rsidRPr="00D3083C">
        <w:tab/>
        <w:t>Fin de secuencia para un mensaje de acuse de recibo</w:t>
      </w:r>
    </w:p>
    <w:p w14:paraId="38EB1F4A" w14:textId="77777777" w:rsidR="00D3083C" w:rsidRPr="00D3083C" w:rsidRDefault="00D3083C" w:rsidP="004F252A">
      <w:pPr>
        <w:tabs>
          <w:tab w:val="clear" w:pos="794"/>
          <w:tab w:val="left" w:pos="1276"/>
        </w:tabs>
      </w:pPr>
      <w:r w:rsidRPr="00D3083C">
        <w:t>CCS</w:t>
      </w:r>
      <w:r w:rsidRPr="00D3083C">
        <w:tab/>
        <w:t>Centro de coordinación de salvamento</w:t>
      </w:r>
    </w:p>
    <w:p w14:paraId="5BBE079D" w14:textId="77777777" w:rsidR="00D3083C" w:rsidRPr="00D3083C" w:rsidRDefault="00D3083C" w:rsidP="004F252A">
      <w:pPr>
        <w:tabs>
          <w:tab w:val="clear" w:pos="794"/>
          <w:tab w:val="left" w:pos="1276"/>
        </w:tabs>
      </w:pPr>
      <w:r w:rsidRPr="00D3083C">
        <w:t>DARM</w:t>
      </w:r>
      <w:r w:rsidRPr="00D3083C">
        <w:tab/>
        <w:t>Dispositivo autónomo de radiocomunicaciones marítimas</w:t>
      </w:r>
    </w:p>
    <w:p w14:paraId="5736CF25" w14:textId="5972FE4C" w:rsidR="00D3083C" w:rsidRPr="00D3083C" w:rsidRDefault="00D3083C" w:rsidP="004F252A">
      <w:pPr>
        <w:tabs>
          <w:tab w:val="clear" w:pos="794"/>
          <w:tab w:val="left" w:pos="1276"/>
        </w:tabs>
      </w:pPr>
      <w:r w:rsidRPr="00D3083C">
        <w:t>FEC</w:t>
      </w:r>
      <w:r w:rsidRPr="00D3083C">
        <w:tab/>
        <w:t>Corrección de errores en recepción</w:t>
      </w:r>
      <w:r w:rsidR="007B3257">
        <w:t xml:space="preserve"> (</w:t>
      </w:r>
      <w:r w:rsidR="007B3257" w:rsidRPr="007B3257">
        <w:rPr>
          <w:i/>
          <w:iCs/>
          <w:lang w:val="en-GB"/>
        </w:rPr>
        <w:t xml:space="preserve">forward </w:t>
      </w:r>
      <w:r w:rsidR="007B3257" w:rsidRPr="0040360C">
        <w:rPr>
          <w:i/>
          <w:iCs/>
          <w:lang w:val="en-GB"/>
        </w:rPr>
        <w:t>error correction</w:t>
      </w:r>
      <w:r w:rsidR="007B3257">
        <w:rPr>
          <w:lang w:val="en-GB"/>
        </w:rPr>
        <w:t>)</w:t>
      </w:r>
    </w:p>
    <w:p w14:paraId="43824310" w14:textId="1BF2A335" w:rsidR="00D3083C" w:rsidRPr="00D3083C" w:rsidRDefault="00D3083C" w:rsidP="004F252A">
      <w:pPr>
        <w:tabs>
          <w:tab w:val="clear" w:pos="794"/>
          <w:tab w:val="left" w:pos="1276"/>
        </w:tabs>
      </w:pPr>
      <w:r w:rsidRPr="00D3083C">
        <w:t>HF</w:t>
      </w:r>
      <w:r w:rsidRPr="00D3083C">
        <w:tab/>
        <w:t>Ondas decamétricas</w:t>
      </w:r>
      <w:r w:rsidR="007B3257">
        <w:t xml:space="preserve"> (</w:t>
      </w:r>
      <w:r w:rsidR="007B3257" w:rsidRPr="0040360C">
        <w:rPr>
          <w:i/>
          <w:iCs/>
          <w:lang w:val="en-GB"/>
        </w:rPr>
        <w:t>high frequency</w:t>
      </w:r>
      <w:r w:rsidR="007B3257">
        <w:rPr>
          <w:lang w:val="en-GB"/>
        </w:rPr>
        <w:t>)</w:t>
      </w:r>
    </w:p>
    <w:p w14:paraId="071EB13E" w14:textId="77777777" w:rsidR="00D3083C" w:rsidRPr="00D3083C" w:rsidRDefault="00D3083C" w:rsidP="004F252A">
      <w:pPr>
        <w:tabs>
          <w:tab w:val="clear" w:pos="794"/>
          <w:tab w:val="left" w:pos="1276"/>
        </w:tabs>
      </w:pPr>
      <w:r w:rsidRPr="00D3083C">
        <w:t>IDBE</w:t>
      </w:r>
      <w:r w:rsidRPr="00D3083C">
        <w:tab/>
        <w:t>Impresión directa de banda estrecha</w:t>
      </w:r>
    </w:p>
    <w:p w14:paraId="084205D5" w14:textId="02150525" w:rsidR="00D3083C" w:rsidRPr="00D3083C" w:rsidRDefault="00D3083C" w:rsidP="004F252A">
      <w:pPr>
        <w:tabs>
          <w:tab w:val="clear" w:pos="794"/>
          <w:tab w:val="left" w:pos="1276"/>
        </w:tabs>
      </w:pPr>
      <w:r w:rsidRPr="00D3083C">
        <w:t>ISM</w:t>
      </w:r>
      <w:r w:rsidRPr="00D3083C">
        <w:tab/>
        <w:t>Información de seguridad marítima</w:t>
      </w:r>
    </w:p>
    <w:p w14:paraId="54DC3127" w14:textId="77777777" w:rsidR="00D3083C" w:rsidRPr="00D3083C" w:rsidRDefault="00D3083C" w:rsidP="004F252A">
      <w:pPr>
        <w:tabs>
          <w:tab w:val="clear" w:pos="794"/>
          <w:tab w:val="left" w:pos="1276"/>
        </w:tabs>
      </w:pPr>
      <w:r w:rsidRPr="00D3083C">
        <w:t>ISMM</w:t>
      </w:r>
      <w:r w:rsidRPr="00D3083C">
        <w:tab/>
        <w:t>Identidad del servicio móvil marítimo</w:t>
      </w:r>
    </w:p>
    <w:p w14:paraId="234D00D4" w14:textId="77777777" w:rsidR="00D3083C" w:rsidRPr="00D3083C" w:rsidRDefault="00D3083C" w:rsidP="004F252A">
      <w:pPr>
        <w:tabs>
          <w:tab w:val="clear" w:pos="794"/>
          <w:tab w:val="left" w:pos="1276"/>
        </w:tabs>
      </w:pPr>
      <w:r w:rsidRPr="00D3083C">
        <w:t>kHz</w:t>
      </w:r>
      <w:r w:rsidRPr="00D3083C">
        <w:tab/>
        <w:t>Kilohercio</w:t>
      </w:r>
    </w:p>
    <w:p w14:paraId="2B8756EC" w14:textId="77777777" w:rsidR="00D3083C" w:rsidRPr="00D3083C" w:rsidRDefault="00D3083C" w:rsidP="004F252A">
      <w:pPr>
        <w:tabs>
          <w:tab w:val="clear" w:pos="794"/>
          <w:tab w:val="left" w:pos="1276"/>
        </w:tabs>
      </w:pPr>
      <w:r w:rsidRPr="00D3083C">
        <w:t xml:space="preserve">LLSD </w:t>
      </w:r>
      <w:r w:rsidRPr="00D3083C">
        <w:tab/>
        <w:t>Llamada selectiva digital</w:t>
      </w:r>
    </w:p>
    <w:p w14:paraId="7753A0C4" w14:textId="256D5D94" w:rsidR="00D3083C" w:rsidRPr="00D3083C" w:rsidRDefault="00D3083C" w:rsidP="004F252A">
      <w:pPr>
        <w:tabs>
          <w:tab w:val="clear" w:pos="794"/>
          <w:tab w:val="left" w:pos="1276"/>
        </w:tabs>
      </w:pPr>
      <w:r w:rsidRPr="00D3083C">
        <w:t>MF</w:t>
      </w:r>
      <w:r w:rsidRPr="00D3083C">
        <w:tab/>
        <w:t>Ondas hectométricas</w:t>
      </w:r>
      <w:r w:rsidR="007B3257">
        <w:t xml:space="preserve"> (</w:t>
      </w:r>
      <w:r w:rsidR="007B3257" w:rsidRPr="0040360C">
        <w:rPr>
          <w:i/>
          <w:iCs/>
          <w:lang w:val="en-GB"/>
        </w:rPr>
        <w:t>medium frequency</w:t>
      </w:r>
      <w:r w:rsidR="007B3257">
        <w:rPr>
          <w:lang w:val="en-GB"/>
        </w:rPr>
        <w:t>)</w:t>
      </w:r>
    </w:p>
    <w:p w14:paraId="5E4B64E1" w14:textId="77777777" w:rsidR="00D3083C" w:rsidRPr="00D3083C" w:rsidRDefault="00D3083C" w:rsidP="004F252A">
      <w:pPr>
        <w:tabs>
          <w:tab w:val="clear" w:pos="794"/>
          <w:tab w:val="left" w:pos="1276"/>
        </w:tabs>
      </w:pPr>
      <w:r w:rsidRPr="00D3083C">
        <w:t>MHz</w:t>
      </w:r>
      <w:r w:rsidRPr="00D3083C">
        <w:tab/>
        <w:t>Megahercio</w:t>
      </w:r>
    </w:p>
    <w:p w14:paraId="3567D01B" w14:textId="1CA2365B" w:rsidR="00D3083C" w:rsidRPr="00D3083C" w:rsidRDefault="00D3083C" w:rsidP="004F252A">
      <w:pPr>
        <w:tabs>
          <w:tab w:val="clear" w:pos="794"/>
          <w:tab w:val="left" w:pos="1276"/>
        </w:tabs>
      </w:pPr>
      <w:r w:rsidRPr="00D3083C">
        <w:t>MOB</w:t>
      </w:r>
      <w:r w:rsidRPr="00D3083C">
        <w:tab/>
        <w:t>Hombre al agua</w:t>
      </w:r>
      <w:r w:rsidR="007B3257">
        <w:t xml:space="preserve"> (</w:t>
      </w:r>
      <w:r w:rsidR="007B3257" w:rsidRPr="0040360C">
        <w:rPr>
          <w:i/>
          <w:iCs/>
          <w:lang w:val="en-GB"/>
        </w:rPr>
        <w:t>man overboard</w:t>
      </w:r>
      <w:r w:rsidR="007B3257">
        <w:rPr>
          <w:lang w:val="en-GB"/>
        </w:rPr>
        <w:t>)</w:t>
      </w:r>
    </w:p>
    <w:p w14:paraId="5F7385A1" w14:textId="77777777" w:rsidR="00D3083C" w:rsidRPr="00D3083C" w:rsidRDefault="00D3083C" w:rsidP="004F252A">
      <w:pPr>
        <w:tabs>
          <w:tab w:val="clear" w:pos="794"/>
          <w:tab w:val="left" w:pos="1276"/>
        </w:tabs>
      </w:pPr>
      <w:r w:rsidRPr="00D3083C">
        <w:t>RQ</w:t>
      </w:r>
      <w:r w:rsidRPr="00D3083C">
        <w:tab/>
        <w:t>Acuse de recibo de fin de secuencia requerido</w:t>
      </w:r>
    </w:p>
    <w:p w14:paraId="6DDA5A4F" w14:textId="77777777" w:rsidR="00D3083C" w:rsidRPr="00D3083C" w:rsidRDefault="00D3083C" w:rsidP="004F252A">
      <w:pPr>
        <w:tabs>
          <w:tab w:val="clear" w:pos="794"/>
          <w:tab w:val="left" w:pos="1276"/>
        </w:tabs>
      </w:pPr>
      <w:r w:rsidRPr="00D3083C">
        <w:t>RR</w:t>
      </w:r>
      <w:r w:rsidRPr="00D3083C">
        <w:tab/>
        <w:t>Reglamento de Radiocomunicaciones</w:t>
      </w:r>
    </w:p>
    <w:p w14:paraId="140C96E0" w14:textId="77777777" w:rsidR="00D3083C" w:rsidRPr="00D3083C" w:rsidRDefault="00D3083C" w:rsidP="004F252A">
      <w:pPr>
        <w:tabs>
          <w:tab w:val="clear" w:pos="794"/>
          <w:tab w:val="left" w:pos="1276"/>
        </w:tabs>
      </w:pPr>
      <w:r w:rsidRPr="00D3083C">
        <w:t>SCA</w:t>
      </w:r>
      <w:r w:rsidRPr="00D3083C">
        <w:tab/>
        <w:t>Sistema de conexión automática</w:t>
      </w:r>
    </w:p>
    <w:p w14:paraId="1047102E" w14:textId="77777777" w:rsidR="00D3083C" w:rsidRPr="00D3083C" w:rsidRDefault="00D3083C" w:rsidP="004F252A">
      <w:pPr>
        <w:tabs>
          <w:tab w:val="clear" w:pos="794"/>
          <w:tab w:val="left" w:pos="1276"/>
        </w:tabs>
      </w:pPr>
      <w:r w:rsidRPr="00D3083C">
        <w:t>SIA</w:t>
      </w:r>
      <w:r w:rsidRPr="00D3083C">
        <w:tab/>
        <w:t>Sistema de identificación automática</w:t>
      </w:r>
    </w:p>
    <w:p w14:paraId="77B06980" w14:textId="77777777" w:rsidR="00D3083C" w:rsidRPr="00D3083C" w:rsidRDefault="00D3083C" w:rsidP="004F252A">
      <w:pPr>
        <w:tabs>
          <w:tab w:val="clear" w:pos="794"/>
          <w:tab w:val="left" w:pos="1276"/>
        </w:tabs>
      </w:pPr>
      <w:r w:rsidRPr="00D3083C">
        <w:t>SMSSM</w:t>
      </w:r>
      <w:r w:rsidRPr="00D3083C">
        <w:tab/>
        <w:t>Sistema mundial de socorro y seguridad marítimos</w:t>
      </w:r>
    </w:p>
    <w:p w14:paraId="6CC78D52" w14:textId="77777777" w:rsidR="00D3083C" w:rsidRPr="00D3083C" w:rsidRDefault="00D3083C" w:rsidP="004F252A">
      <w:pPr>
        <w:tabs>
          <w:tab w:val="clear" w:pos="794"/>
          <w:tab w:val="left" w:pos="1276"/>
        </w:tabs>
      </w:pPr>
      <w:r w:rsidRPr="00D3083C">
        <w:t>SOLAS</w:t>
      </w:r>
      <w:r w:rsidRPr="00D3083C">
        <w:tab/>
        <w:t>Convenio Internacional sobre la seguridad de la vida humana en el mar</w:t>
      </w:r>
    </w:p>
    <w:p w14:paraId="3E85701C" w14:textId="78246095" w:rsidR="00D3083C" w:rsidRPr="00D3083C" w:rsidRDefault="00D3083C" w:rsidP="004F252A">
      <w:pPr>
        <w:tabs>
          <w:tab w:val="clear" w:pos="794"/>
          <w:tab w:val="left" w:pos="1276"/>
        </w:tabs>
      </w:pPr>
      <w:r w:rsidRPr="00D3083C">
        <w:t>UTC</w:t>
      </w:r>
      <w:r w:rsidRPr="00D3083C">
        <w:tab/>
        <w:t>Tiempo Universal Coordinado</w:t>
      </w:r>
      <w:r w:rsidR="007B3257">
        <w:t xml:space="preserve"> </w:t>
      </w:r>
      <w:r w:rsidR="007B3257" w:rsidRPr="00EA6FA9">
        <w:rPr>
          <w:lang w:val="fr-FR"/>
        </w:rPr>
        <w:t>(</w:t>
      </w:r>
      <w:r w:rsidR="007B3257" w:rsidRPr="00EA6FA9">
        <w:rPr>
          <w:i/>
          <w:iCs/>
          <w:lang w:val="fr-FR"/>
        </w:rPr>
        <w:t>coordinated universal time</w:t>
      </w:r>
      <w:r w:rsidR="007B3257" w:rsidRPr="00EA6FA9">
        <w:rPr>
          <w:lang w:val="fr-FR"/>
        </w:rPr>
        <w:t>)</w:t>
      </w:r>
    </w:p>
    <w:p w14:paraId="202ABC9D" w14:textId="75D95682" w:rsidR="00D3083C" w:rsidRPr="00D3083C" w:rsidRDefault="00D3083C" w:rsidP="004F252A">
      <w:pPr>
        <w:tabs>
          <w:tab w:val="clear" w:pos="794"/>
          <w:tab w:val="left" w:pos="1276"/>
        </w:tabs>
      </w:pPr>
      <w:r w:rsidRPr="00D3083C">
        <w:lastRenderedPageBreak/>
        <w:t>VHF</w:t>
      </w:r>
      <w:r w:rsidRPr="00D3083C">
        <w:tab/>
        <w:t>Ondas métricas</w:t>
      </w:r>
      <w:r w:rsidR="007B3257">
        <w:t xml:space="preserve"> </w:t>
      </w:r>
      <w:r w:rsidR="00F91327" w:rsidRPr="007C3E31">
        <w:t>(</w:t>
      </w:r>
      <w:r w:rsidR="00F91327" w:rsidRPr="007C3E31">
        <w:rPr>
          <w:i/>
          <w:iCs/>
        </w:rPr>
        <w:t>very high frequency</w:t>
      </w:r>
      <w:r w:rsidR="00F91327" w:rsidRPr="007C3E31">
        <w:t>)</w:t>
      </w:r>
    </w:p>
    <w:p w14:paraId="22928FBB" w14:textId="77777777" w:rsidR="00D3083C" w:rsidRPr="00B01708" w:rsidRDefault="00D3083C" w:rsidP="00D61C90">
      <w:pPr>
        <w:pStyle w:val="Headingb"/>
      </w:pPr>
      <w:r w:rsidRPr="00B01708">
        <w:t xml:space="preserve">Recomendaciones </w:t>
      </w:r>
      <w:r>
        <w:t xml:space="preserve">de la </w:t>
      </w:r>
      <w:r w:rsidRPr="00B01708">
        <w:t>UIT conexas</w:t>
      </w:r>
    </w:p>
    <w:p w14:paraId="6BA0B15A" w14:textId="77777777" w:rsidR="00D3083C" w:rsidRPr="0040360C" w:rsidRDefault="00D3083C" w:rsidP="0040360C">
      <w:pPr>
        <w:pStyle w:val="Reftext"/>
      </w:pPr>
      <w:r w:rsidRPr="00974A62">
        <w:t xml:space="preserve">Recomendación </w:t>
      </w:r>
      <w:hyperlink r:id="rId15" w:history="1">
        <w:r w:rsidRPr="0040360C">
          <w:rPr>
            <w:lang w:val="en-GB"/>
          </w:rPr>
          <w:t>UIT-R M.493</w:t>
        </w:r>
      </w:hyperlink>
      <w:bookmarkStart w:id="3" w:name="_Hlk152152285"/>
      <w:r w:rsidRPr="00974A62">
        <w:t xml:space="preserve"> – </w:t>
      </w:r>
      <w:r w:rsidRPr="0040360C">
        <w:t>Sistema de llamada selectiva digital para el servicio móvil marítimo</w:t>
      </w:r>
      <w:bookmarkEnd w:id="3"/>
    </w:p>
    <w:p w14:paraId="0EC0C149" w14:textId="77777777" w:rsidR="00D3083C" w:rsidRPr="00974A62" w:rsidRDefault="00D3083C" w:rsidP="0040360C">
      <w:pPr>
        <w:pStyle w:val="Reftext"/>
      </w:pPr>
      <w:r w:rsidRPr="00974A62">
        <w:t xml:space="preserve">Recomendación </w:t>
      </w:r>
      <w:hyperlink r:id="rId16" w:history="1">
        <w:r w:rsidRPr="0040360C">
          <w:rPr>
            <w:lang w:val="en-GB"/>
          </w:rPr>
          <w:t>UIT-R M.585</w:t>
        </w:r>
      </w:hyperlink>
      <w:bookmarkStart w:id="4" w:name="_Hlk152152307"/>
      <w:r w:rsidRPr="00974A62">
        <w:t xml:space="preserve"> – </w:t>
      </w:r>
      <w:r w:rsidRPr="0040360C">
        <w:t>Asignación y uso de identidades del servicio móvil marítimo</w:t>
      </w:r>
      <w:bookmarkEnd w:id="4"/>
    </w:p>
    <w:p w14:paraId="13C3BD1A" w14:textId="77777777" w:rsidR="00D3083C" w:rsidRPr="00974A62" w:rsidRDefault="00D3083C" w:rsidP="0040360C">
      <w:pPr>
        <w:pStyle w:val="Reftext"/>
      </w:pPr>
      <w:r w:rsidRPr="00974A62">
        <w:t xml:space="preserve">Recomendación </w:t>
      </w:r>
      <w:hyperlink r:id="rId17" w:history="1">
        <w:r w:rsidRPr="0040360C">
          <w:rPr>
            <w:lang w:val="en-GB"/>
          </w:rPr>
          <w:t>UIT-R M.689</w:t>
        </w:r>
      </w:hyperlink>
      <w:bookmarkStart w:id="5" w:name="_Hlk152152317"/>
      <w:r w:rsidRPr="00974A62">
        <w:t xml:space="preserve"> – </w:t>
      </w:r>
      <w:r w:rsidRPr="0040360C">
        <w:t>Sistema radiotelefónico marítimo internacional en ondas métricas con facilidades automáticas basadas en el formato de señalización de la llamada selectiva digital</w:t>
      </w:r>
      <w:bookmarkEnd w:id="5"/>
    </w:p>
    <w:p w14:paraId="573A4F08" w14:textId="77777777" w:rsidR="00D3083C" w:rsidRPr="00974A62" w:rsidRDefault="00D3083C" w:rsidP="0040360C">
      <w:pPr>
        <w:pStyle w:val="Reftext"/>
      </w:pPr>
      <w:r w:rsidRPr="00974A62">
        <w:t xml:space="preserve">Recomendación </w:t>
      </w:r>
      <w:hyperlink r:id="rId18" w:history="1">
        <w:r w:rsidRPr="0040360C">
          <w:rPr>
            <w:lang w:val="en-GB"/>
          </w:rPr>
          <w:t>UIT-R M.1082</w:t>
        </w:r>
      </w:hyperlink>
      <w:bookmarkStart w:id="6" w:name="_Hlk152152328"/>
      <w:r w:rsidRPr="00974A62">
        <w:t xml:space="preserve"> – </w:t>
      </w:r>
      <w:r w:rsidRPr="0040360C">
        <w:t>Sistema radiotelefónico marítimo internacional en ondas hectométricas y decamétricas con facilidades automáticas basadas en el formato de señalización de llamada selectiva digital</w:t>
      </w:r>
      <w:bookmarkEnd w:id="6"/>
    </w:p>
    <w:p w14:paraId="72F6D5C5" w14:textId="77777777" w:rsidR="00D3083C" w:rsidRPr="00974A62" w:rsidRDefault="00D3083C" w:rsidP="0040360C">
      <w:pPr>
        <w:pStyle w:val="Reftext"/>
      </w:pPr>
      <w:r w:rsidRPr="00974A62">
        <w:t xml:space="preserve">Recomendación </w:t>
      </w:r>
      <w:hyperlink r:id="rId19" w:history="1">
        <w:r w:rsidRPr="0040360C">
          <w:rPr>
            <w:lang w:val="en-GB"/>
          </w:rPr>
          <w:t>UIT-R M.1171</w:t>
        </w:r>
      </w:hyperlink>
      <w:bookmarkStart w:id="7" w:name="_Hlk152152341"/>
      <w:r w:rsidRPr="00974A62">
        <w:t xml:space="preserve"> – </w:t>
      </w:r>
      <w:r w:rsidRPr="0040360C">
        <w:t>Procedimientos de radiotelefonía en el servicio móvil marítimo</w:t>
      </w:r>
      <w:bookmarkEnd w:id="7"/>
    </w:p>
    <w:p w14:paraId="0273EE0A" w14:textId="77777777" w:rsidR="00D3083C" w:rsidRPr="00974A62" w:rsidRDefault="00D3083C" w:rsidP="0040360C">
      <w:pPr>
        <w:pStyle w:val="Reftext"/>
      </w:pPr>
      <w:r w:rsidRPr="00974A62">
        <w:t xml:space="preserve">Recomendación </w:t>
      </w:r>
      <w:hyperlink r:id="rId20" w:history="1">
        <w:r w:rsidRPr="0040360C">
          <w:rPr>
            <w:lang w:val="en-GB"/>
          </w:rPr>
          <w:t>UIT-R M.1371</w:t>
        </w:r>
      </w:hyperlink>
      <w:bookmarkStart w:id="8" w:name="_Hlk152152361"/>
      <w:r w:rsidRPr="00974A62">
        <w:t xml:space="preserve"> – </w:t>
      </w:r>
      <w:r w:rsidRPr="0040360C">
        <w:t>Características técnicas de un sistema de identificación automático mediante acceso múltiple por división en el tiempo en la banda de ondas métricas del servicio móvil marítimo</w:t>
      </w:r>
      <w:bookmarkEnd w:id="8"/>
    </w:p>
    <w:p w14:paraId="347FB8B2" w14:textId="185FFE80" w:rsidR="00D3083C" w:rsidRPr="00974A62" w:rsidRDefault="00D3083C" w:rsidP="0040360C">
      <w:pPr>
        <w:pStyle w:val="Reftext"/>
      </w:pPr>
      <w:r w:rsidRPr="00974A62">
        <w:t>Recomendación</w:t>
      </w:r>
      <w:r w:rsidR="004F252A">
        <w:t> </w:t>
      </w:r>
      <w:hyperlink r:id="rId21" w:history="1">
        <w:r w:rsidRPr="0040360C">
          <w:rPr>
            <w:lang w:val="en-GB"/>
          </w:rPr>
          <w:t>UIT-R</w:t>
        </w:r>
        <w:r w:rsidR="004F252A">
          <w:rPr>
            <w:lang w:val="en-GB"/>
          </w:rPr>
          <w:t> </w:t>
        </w:r>
        <w:r w:rsidRPr="0040360C">
          <w:rPr>
            <w:lang w:val="en-GB"/>
          </w:rPr>
          <w:t>M.2135</w:t>
        </w:r>
      </w:hyperlink>
      <w:bookmarkStart w:id="9" w:name="_Hlk152152372"/>
      <w:r w:rsidR="004F252A">
        <w:t> </w:t>
      </w:r>
      <w:r w:rsidRPr="00974A62">
        <w:t>–</w:t>
      </w:r>
      <w:r w:rsidR="004F252A">
        <w:t> </w:t>
      </w:r>
      <w:r w:rsidRPr="0040360C">
        <w:t>Características técnicas de los dispositivos autónomos de radiocomunicaciones marítimas que funcionan en la banda de frecuencias 156-162,05 MHz</w:t>
      </w:r>
      <w:bookmarkEnd w:id="9"/>
    </w:p>
    <w:p w14:paraId="22DD4DF3" w14:textId="77777777" w:rsidR="00D3083C" w:rsidRPr="0040360C" w:rsidRDefault="00D3083C" w:rsidP="00D61C90">
      <w:pPr>
        <w:pStyle w:val="Normalaftertitle0"/>
        <w:rPr>
          <w:lang w:val="es-ES"/>
        </w:rPr>
      </w:pPr>
      <w:bookmarkStart w:id="10" w:name="_Hlk152152384"/>
      <w:r w:rsidRPr="0040360C">
        <w:rPr>
          <w:lang w:val="es-ES"/>
        </w:rPr>
        <w:t>La Asamblea de Radiocomunicaciones de la UIT,</w:t>
      </w:r>
    </w:p>
    <w:p w14:paraId="1F04201F" w14:textId="77777777" w:rsidR="00D3083C" w:rsidRPr="00B238BE" w:rsidRDefault="00D3083C" w:rsidP="00D61C90">
      <w:pPr>
        <w:pStyle w:val="Call"/>
      </w:pPr>
      <w:r w:rsidRPr="00B238BE">
        <w:t>considerando</w:t>
      </w:r>
    </w:p>
    <w:p w14:paraId="7C510B9E" w14:textId="65DF780E" w:rsidR="00D3083C" w:rsidRPr="00B01708" w:rsidRDefault="00D3083C" w:rsidP="00D61C90">
      <w:bookmarkStart w:id="11" w:name="_Hlk152152462"/>
      <w:bookmarkEnd w:id="10"/>
      <w:r w:rsidRPr="00B01708">
        <w:rPr>
          <w:i/>
          <w:iCs/>
        </w:rPr>
        <w:t>a)</w:t>
      </w:r>
      <w:r w:rsidRPr="00B01708">
        <w:tab/>
        <w:t>que el sistema de llamada selectiva digital (LLSD) se usará en la forma expuesta en la Recomendación </w:t>
      </w:r>
      <w:hyperlink r:id="rId22" w:history="1">
        <w:r w:rsidRPr="00F91327">
          <w:t>UIT</w:t>
        </w:r>
        <w:r w:rsidRPr="00F91327">
          <w:noBreakHyphen/>
          <w:t>R M.493</w:t>
        </w:r>
      </w:hyperlink>
      <w:r w:rsidRPr="00B01708">
        <w:t>;</w:t>
      </w:r>
    </w:p>
    <w:p w14:paraId="4C379BBE" w14:textId="77777777" w:rsidR="00D3083C" w:rsidRPr="00B01708" w:rsidRDefault="00D3083C" w:rsidP="00D61C90">
      <w:r w:rsidRPr="00B01708">
        <w:rPr>
          <w:i/>
          <w:iCs/>
        </w:rPr>
        <w:t>b)</w:t>
      </w:r>
      <w:r w:rsidRPr="00B01708">
        <w:tab/>
        <w:t>que las disposiciones del Capítulo IV del Convenio Internacional para la Seguridad de la Vida Humana en el Mar (SOLAS) de 1974, modificado, referentes al Sistema Mundial de Socorro y Seguridad Marítimos (SMSSM), se basan en la utilización de la LLSD con fines de alerta de socorro y llamada y que se necesitan procedimientos de explotación para la utilización de ese sistema;</w:t>
      </w:r>
    </w:p>
    <w:p w14:paraId="0C5E9EDE" w14:textId="77777777" w:rsidR="00D3083C" w:rsidRPr="00B01708" w:rsidRDefault="00D3083C" w:rsidP="00D61C90">
      <w:r w:rsidRPr="00B01708">
        <w:rPr>
          <w:i/>
          <w:iCs/>
        </w:rPr>
        <w:t>c)</w:t>
      </w:r>
      <w:r w:rsidRPr="00B01708">
        <w:tab/>
        <w:t>que los procedimientos de explotación en todas las bandas de frecuencias y para todos los tipos de telecomunicaciones debieran ser lo más similares posible;</w:t>
      </w:r>
    </w:p>
    <w:p w14:paraId="25017222" w14:textId="77777777" w:rsidR="00D3083C" w:rsidRPr="00B01708" w:rsidRDefault="00D3083C" w:rsidP="00D61C90">
      <w:r w:rsidRPr="00B01708">
        <w:rPr>
          <w:i/>
          <w:iCs/>
        </w:rPr>
        <w:t>d)</w:t>
      </w:r>
      <w:r w:rsidRPr="00B01708">
        <w:tab/>
        <w:t>que el sistema de LLSD es el medio principal para transmitir alertas de socorro. Las disposiciones sobre transmisión de las alertas de socorro por otros métodos y procedimientos figuran en el Reglamento de Radiocomunicaciones (RR);</w:t>
      </w:r>
    </w:p>
    <w:p w14:paraId="438440C4" w14:textId="77777777" w:rsidR="00D3083C" w:rsidRPr="00B01708" w:rsidRDefault="00D3083C" w:rsidP="00D61C90">
      <w:r w:rsidRPr="00B01708">
        <w:rPr>
          <w:i/>
          <w:iCs/>
        </w:rPr>
        <w:t>e)</w:t>
      </w:r>
      <w:r w:rsidRPr="00B01708">
        <w:tab/>
        <w:t>que deben especificarse las condiciones en que se ha de accionar la alarma,</w:t>
      </w:r>
    </w:p>
    <w:p w14:paraId="43B584CE" w14:textId="77777777" w:rsidR="00D3083C" w:rsidRPr="00B01708" w:rsidRDefault="00D3083C" w:rsidP="00D61C90">
      <w:pPr>
        <w:pStyle w:val="Call"/>
        <w:rPr>
          <w:i w:val="0"/>
        </w:rPr>
      </w:pPr>
      <w:r w:rsidRPr="00B01708">
        <w:t>recomienda</w:t>
      </w:r>
    </w:p>
    <w:p w14:paraId="25B4B85E" w14:textId="77777777" w:rsidR="00D3083C" w:rsidRPr="00B01708" w:rsidRDefault="00D3083C" w:rsidP="00D61C90">
      <w:r w:rsidRPr="00B01708">
        <w:rPr>
          <w:bCs/>
        </w:rPr>
        <w:t>1</w:t>
      </w:r>
      <w:r w:rsidRPr="00B01708">
        <w:tab/>
        <w:t>que las características técnicas de los equipos utilizados para LLSD en el servicio móvil marítimo se ajusten a las Recomendaciones UIT</w:t>
      </w:r>
      <w:r w:rsidRPr="00B01708">
        <w:noBreakHyphen/>
        <w:t>R pertinentes;</w:t>
      </w:r>
    </w:p>
    <w:p w14:paraId="2111A659" w14:textId="77777777" w:rsidR="00D3083C" w:rsidRPr="00B01708" w:rsidRDefault="00D3083C" w:rsidP="00D61C90">
      <w:r w:rsidRPr="00B01708">
        <w:rPr>
          <w:bCs/>
        </w:rPr>
        <w:t>2</w:t>
      </w:r>
      <w:r w:rsidRPr="00B01708">
        <w:tab/>
        <w:t>que en las bandas de ondas hectométricas, decamétricas y métricas se apliquen, para las llamadas selectivas digitales, los procedimientos de explotación que se exponen en el Anexo 1 para las llamadas de socorro, emergencia y seguridad y en el Anexo 2 para otros tipos de llamadas;</w:t>
      </w:r>
    </w:p>
    <w:p w14:paraId="3D2760A6" w14:textId="77777777" w:rsidR="00D3083C" w:rsidRPr="00B01708" w:rsidRDefault="00D3083C" w:rsidP="00D61C90">
      <w:r w:rsidRPr="00B01708">
        <w:rPr>
          <w:bCs/>
        </w:rPr>
        <w:t>3</w:t>
      </w:r>
      <w:r w:rsidRPr="00B01708">
        <w:rPr>
          <w:b/>
          <w:bCs/>
        </w:rPr>
        <w:tab/>
      </w:r>
      <w:r w:rsidRPr="00B01708">
        <w:t>que se adopten disposiciones en las estaciones equipadas con sistema de LLSD para:</w:t>
      </w:r>
    </w:p>
    <w:p w14:paraId="2AB3A29D" w14:textId="77777777" w:rsidR="00D3083C" w:rsidRPr="00B01708" w:rsidRDefault="00D3083C" w:rsidP="00D61C90">
      <w:r w:rsidRPr="00B01708">
        <w:rPr>
          <w:bCs/>
        </w:rPr>
        <w:t>3.1</w:t>
      </w:r>
      <w:r w:rsidRPr="00B01708">
        <w:tab/>
        <w:t>introducir manualmente la información de dirección, tipo de llamada, categoría y diversos mensajes en una secuencia de LLSD;</w:t>
      </w:r>
    </w:p>
    <w:p w14:paraId="48722080" w14:textId="77777777" w:rsidR="00D3083C" w:rsidRPr="00B01708" w:rsidRDefault="00D3083C" w:rsidP="00D61C90">
      <w:r w:rsidRPr="00B01708">
        <w:t>3.2</w:t>
      </w:r>
      <w:r w:rsidRPr="00B01708">
        <w:tab/>
        <w:t>presentar la información en un formato legible por el usuario;</w:t>
      </w:r>
    </w:p>
    <w:p w14:paraId="5D55A291" w14:textId="77777777" w:rsidR="00D3083C" w:rsidRPr="00B01708" w:rsidRDefault="00D3083C" w:rsidP="00D61C90">
      <w:r w:rsidRPr="00B01708">
        <w:rPr>
          <w:bCs/>
        </w:rPr>
        <w:t>3.3</w:t>
      </w:r>
      <w:r w:rsidRPr="00B01708">
        <w:tab/>
        <w:t>comprobar y, en caso necesario, corregir tales secuencias formadas manualmente;</w:t>
      </w:r>
    </w:p>
    <w:p w14:paraId="394A8D3C" w14:textId="77777777" w:rsidR="00D3083C" w:rsidRPr="00B01708" w:rsidRDefault="00D3083C" w:rsidP="00D61C90">
      <w:r w:rsidRPr="00B01708">
        <w:t>3.4</w:t>
      </w:r>
      <w:r w:rsidRPr="00B01708">
        <w:tab/>
        <w:t>disponer automáticamente la información cuando es posible;</w:t>
      </w:r>
    </w:p>
    <w:p w14:paraId="7C191A99" w14:textId="77777777" w:rsidR="00D3083C" w:rsidRPr="00B01708" w:rsidRDefault="00D3083C" w:rsidP="00D61C90">
      <w:r w:rsidRPr="00B01708">
        <w:rPr>
          <w:bCs/>
        </w:rPr>
        <w:lastRenderedPageBreak/>
        <w:t>3.5</w:t>
      </w:r>
      <w:r w:rsidRPr="00B01708">
        <w:tab/>
        <w:t>disponer de una señal audible de alarma para señalar la recepción de una llamada de socorro o de urgencia o de una llamada con indicación de categoría «socorro», no debe ser posible poner fuera de servicio esta alarma. Deben establecerse disposiciones para</w:t>
      </w:r>
      <w:r>
        <w:t xml:space="preserve"> </w:t>
      </w:r>
      <w:r w:rsidRPr="00B01708">
        <w:t>asegurar que la reposición de la alarma sea únicamente manual;</w:t>
      </w:r>
    </w:p>
    <w:p w14:paraId="6A1E5DAF" w14:textId="77777777" w:rsidR="00D3083C" w:rsidRPr="00B01708" w:rsidRDefault="00D3083C" w:rsidP="00D61C90">
      <w:r w:rsidRPr="00B01708">
        <w:rPr>
          <w:bCs/>
        </w:rPr>
        <w:t>3.6</w:t>
      </w:r>
      <w:r w:rsidRPr="00B01708">
        <w:tab/>
        <w:t>indicación audible: es el término utilizado para describir una breve señal que finaliza automáticamente que se repite cada 30 segundos hasta la confirmación o finalización automática en un plazo de 5 minutos y que indica la recepción de una LLSD de una categoría distinta de socorro o urgencia o la repetición de una llamada de la categoría de socorro o urgencia previamente recibida;</w:t>
      </w:r>
    </w:p>
    <w:p w14:paraId="29FCF764" w14:textId="77777777" w:rsidR="00D3083C" w:rsidRPr="00B01708" w:rsidRDefault="00D3083C" w:rsidP="00D61C90">
      <w:r w:rsidRPr="00B01708">
        <w:rPr>
          <w:bCs/>
        </w:rPr>
        <w:t>3.7</w:t>
      </w:r>
      <w:r w:rsidRPr="00B01708">
        <w:tab/>
        <w:t>que los indicadores ópticos señalan:</w:t>
      </w:r>
    </w:p>
    <w:p w14:paraId="68AB719F" w14:textId="77777777" w:rsidR="00D3083C" w:rsidRPr="00B01708" w:rsidRDefault="00D3083C" w:rsidP="004F252A">
      <w:pPr>
        <w:spacing w:before="100"/>
      </w:pPr>
      <w:r w:rsidRPr="00B01708">
        <w:rPr>
          <w:bCs/>
        </w:rPr>
        <w:t>3.7.1</w:t>
      </w:r>
      <w:r w:rsidRPr="00B01708">
        <w:tab/>
        <w:t>el tipo de dirección de la llamada recibida (a todas las estaciones, a un grupo de estaciones, a un grupo de estaciones que se encuentran en una zona geográfica determinada, a una estación individual);</w:t>
      </w:r>
    </w:p>
    <w:p w14:paraId="1432C6BE" w14:textId="77777777" w:rsidR="00D3083C" w:rsidRPr="00B01708" w:rsidRDefault="00D3083C" w:rsidP="004F252A">
      <w:pPr>
        <w:spacing w:before="100"/>
      </w:pPr>
      <w:r w:rsidRPr="00B01708">
        <w:rPr>
          <w:bCs/>
        </w:rPr>
        <w:t>3.7.2</w:t>
      </w:r>
      <w:r w:rsidRPr="00B01708">
        <w:tab/>
        <w:t>la categoría de la llamada;</w:t>
      </w:r>
    </w:p>
    <w:p w14:paraId="7AFF22AA" w14:textId="77777777" w:rsidR="00D3083C" w:rsidRPr="00B01708" w:rsidRDefault="00D3083C" w:rsidP="004F252A">
      <w:pPr>
        <w:spacing w:before="100"/>
      </w:pPr>
      <w:r w:rsidRPr="00B01708">
        <w:rPr>
          <w:bCs/>
        </w:rPr>
        <w:t>3.7.3</w:t>
      </w:r>
      <w:r w:rsidRPr="00B01708">
        <w:tab/>
        <w:t>la identificación de la estación llamante;</w:t>
      </w:r>
    </w:p>
    <w:p w14:paraId="28E1C414" w14:textId="77777777" w:rsidR="00D3083C" w:rsidRPr="00B01708" w:rsidRDefault="00D3083C" w:rsidP="004F252A">
      <w:pPr>
        <w:spacing w:before="100"/>
      </w:pPr>
      <w:r w:rsidRPr="00B01708">
        <w:rPr>
          <w:bCs/>
        </w:rPr>
        <w:t>3.7.4</w:t>
      </w:r>
      <w:r w:rsidRPr="00B01708">
        <w:tab/>
        <w:t>la información de tipo numérico o alfanumérico; por ejemplo, información sobre frecuencias y telemando;</w:t>
      </w:r>
    </w:p>
    <w:p w14:paraId="782BF187" w14:textId="77777777" w:rsidR="00D3083C" w:rsidRPr="00B01708" w:rsidRDefault="00D3083C" w:rsidP="004F252A">
      <w:pPr>
        <w:spacing w:before="100"/>
      </w:pPr>
      <w:r w:rsidRPr="00B01708">
        <w:rPr>
          <w:bCs/>
        </w:rPr>
        <w:t>3.7.5</w:t>
      </w:r>
      <w:r w:rsidRPr="00B01708">
        <w:tab/>
        <w:t>el tipo del carácter de «fin de secuencia»;</w:t>
      </w:r>
    </w:p>
    <w:p w14:paraId="48DDC612" w14:textId="77777777" w:rsidR="00D3083C" w:rsidRPr="00B01708" w:rsidRDefault="00D3083C" w:rsidP="004F252A">
      <w:pPr>
        <w:spacing w:before="100"/>
      </w:pPr>
      <w:r w:rsidRPr="00B01708">
        <w:rPr>
          <w:bCs/>
        </w:rPr>
        <w:t>3.7.6</w:t>
      </w:r>
      <w:r w:rsidRPr="00B01708">
        <w:tab/>
        <w:t>la detección de errores, en su caso;</w:t>
      </w:r>
    </w:p>
    <w:p w14:paraId="7F048E75" w14:textId="77777777" w:rsidR="00D3083C" w:rsidRPr="00B01708" w:rsidRDefault="00D3083C" w:rsidP="00D61C90">
      <w:r w:rsidRPr="00B01708">
        <w:rPr>
          <w:bCs/>
        </w:rPr>
        <w:t>4</w:t>
      </w:r>
      <w:r w:rsidRPr="00B01708">
        <w:tab/>
        <w:t>que el equipo sea de manejo sencillo;</w:t>
      </w:r>
    </w:p>
    <w:p w14:paraId="6CDA0A40" w14:textId="77777777" w:rsidR="00D3083C" w:rsidRPr="00B01708" w:rsidRDefault="00D3083C" w:rsidP="00D61C90">
      <w:r w:rsidRPr="00B01708">
        <w:rPr>
          <w:bCs/>
        </w:rPr>
        <w:t>5</w:t>
      </w:r>
      <w:r w:rsidRPr="00B01708">
        <w:tab/>
        <w:t xml:space="preserve">que se utilice como orientaciones para los barcos y las estaciones costeras, los procedimientos de explotación que figuran en los Anexos 3, 4 y 5, basadas en los procedimientos correspondientes de los Artículos </w:t>
      </w:r>
      <w:r w:rsidRPr="00B01708">
        <w:rPr>
          <w:b/>
          <w:bCs/>
        </w:rPr>
        <w:t>30</w:t>
      </w:r>
      <w:r w:rsidRPr="00B01708">
        <w:t xml:space="preserve">, </w:t>
      </w:r>
      <w:r w:rsidRPr="00B01708">
        <w:rPr>
          <w:b/>
          <w:bCs/>
        </w:rPr>
        <w:t>31</w:t>
      </w:r>
      <w:r w:rsidRPr="00B01708">
        <w:t xml:space="preserve">, </w:t>
      </w:r>
      <w:r w:rsidRPr="00B01708">
        <w:rPr>
          <w:b/>
          <w:bCs/>
        </w:rPr>
        <w:t>32</w:t>
      </w:r>
      <w:r w:rsidRPr="00B01708">
        <w:t xml:space="preserve"> y </w:t>
      </w:r>
      <w:r w:rsidRPr="00B01708">
        <w:rPr>
          <w:b/>
          <w:bCs/>
        </w:rPr>
        <w:t>33</w:t>
      </w:r>
      <w:r w:rsidRPr="00B01708">
        <w:t xml:space="preserve"> del Capítulo </w:t>
      </w:r>
      <w:r w:rsidRPr="00B01708">
        <w:rPr>
          <w:b/>
          <w:bCs/>
        </w:rPr>
        <w:t>VII</w:t>
      </w:r>
      <w:r w:rsidRPr="00B01708">
        <w:t>;</w:t>
      </w:r>
    </w:p>
    <w:p w14:paraId="03C81AE3" w14:textId="77777777" w:rsidR="00D3083C" w:rsidRDefault="00D3083C" w:rsidP="00D61C90">
      <w:r w:rsidRPr="00B01708">
        <w:t>6</w:t>
      </w:r>
      <w:r w:rsidRPr="00B01708">
        <w:tab/>
        <w:t>que las características operativas del sistema de conexión automática (SCA) se ajusten a lo dispuesto en el Anexo 5;</w:t>
      </w:r>
    </w:p>
    <w:p w14:paraId="2EBC1DA7" w14:textId="77777777" w:rsidR="00D3083C" w:rsidRPr="00B01708" w:rsidRDefault="00D3083C" w:rsidP="00D61C90">
      <w:r w:rsidRPr="00B01708">
        <w:t>7</w:t>
      </w:r>
      <w:r w:rsidRPr="00B01708">
        <w:tab/>
        <w:t>que las características operativas de los dispositivos MOB autónomos de radiocomunicaciones marítimas (DARM) del Grupo A se ajusten a lo dispuesto en el Anexo 6;</w:t>
      </w:r>
    </w:p>
    <w:p w14:paraId="01CA6970" w14:textId="77777777" w:rsidR="00D3083C" w:rsidRPr="00B01708" w:rsidRDefault="00D3083C" w:rsidP="00D61C90">
      <w:r w:rsidRPr="00B01708">
        <w:rPr>
          <w:bCs/>
        </w:rPr>
        <w:t>8</w:t>
      </w:r>
      <w:r w:rsidRPr="00B01708">
        <w:tab/>
        <w:t>que las frecuencias utilizadas para LLSD son las indicadas en el Anexo 7 a la presente Recomendación.</w:t>
      </w:r>
    </w:p>
    <w:p w14:paraId="4D3B9207" w14:textId="77777777" w:rsidR="00D3083C" w:rsidRPr="00B01708" w:rsidRDefault="00D3083C" w:rsidP="00D61C90">
      <w:pPr>
        <w:pStyle w:val="Note"/>
      </w:pPr>
      <w:r w:rsidRPr="00B01708">
        <w:t>NOTA 1 – En esta Recomendación se han utilizado las siguientes definiciones:</w:t>
      </w:r>
    </w:p>
    <w:p w14:paraId="015DF40F" w14:textId="77777777" w:rsidR="00D3083C" w:rsidRPr="00B01708" w:rsidRDefault="00D3083C" w:rsidP="00D61C90">
      <w:pPr>
        <w:pStyle w:val="Note"/>
        <w:rPr>
          <w:szCs w:val="24"/>
        </w:rPr>
      </w:pPr>
      <w:r w:rsidRPr="00B01708">
        <w:rPr>
          <w:i/>
          <w:szCs w:val="24"/>
        </w:rPr>
        <w:t>Frecuencia única:</w:t>
      </w:r>
      <w:r w:rsidRPr="00B01708">
        <w:rPr>
          <w:szCs w:val="24"/>
        </w:rPr>
        <w:t>  se utiliza la misma frecuencia para la transmisión y la recepción.</w:t>
      </w:r>
    </w:p>
    <w:p w14:paraId="0C68A1F1" w14:textId="77777777" w:rsidR="00D3083C" w:rsidRPr="00B01708" w:rsidRDefault="00D3083C" w:rsidP="00D61C90">
      <w:pPr>
        <w:pStyle w:val="Note"/>
        <w:rPr>
          <w:szCs w:val="24"/>
        </w:rPr>
      </w:pPr>
      <w:r w:rsidRPr="00B01708">
        <w:rPr>
          <w:i/>
          <w:szCs w:val="24"/>
        </w:rPr>
        <w:t>Frecuencias apareadas:</w:t>
      </w:r>
      <w:r w:rsidRPr="00B01708">
        <w:rPr>
          <w:szCs w:val="24"/>
        </w:rPr>
        <w:t>  frecuencias asociadas por pares; cada par está constituido por una frecuencia de transmisión y una frecuencia de recepción.</w:t>
      </w:r>
    </w:p>
    <w:p w14:paraId="251960C3" w14:textId="77777777" w:rsidR="00D3083C" w:rsidRPr="00B01708" w:rsidRDefault="00D3083C" w:rsidP="00D61C90">
      <w:pPr>
        <w:pStyle w:val="Note"/>
        <w:rPr>
          <w:szCs w:val="24"/>
        </w:rPr>
      </w:pPr>
      <w:r w:rsidRPr="00B01708">
        <w:rPr>
          <w:i/>
          <w:szCs w:val="24"/>
        </w:rPr>
        <w:t>Frecuencias de LLSD internacionales:</w:t>
      </w:r>
      <w:r w:rsidRPr="00B01708">
        <w:rPr>
          <w:szCs w:val="24"/>
        </w:rPr>
        <w:t>  frecuencias previstas en el RR para su utilización exclusiva por la LLSD en el plano internacional.</w:t>
      </w:r>
    </w:p>
    <w:p w14:paraId="59A1DF62" w14:textId="77777777" w:rsidR="00D3083C" w:rsidRPr="00B01708" w:rsidRDefault="00D3083C" w:rsidP="00D61C90">
      <w:pPr>
        <w:pStyle w:val="Note"/>
        <w:rPr>
          <w:szCs w:val="24"/>
        </w:rPr>
      </w:pPr>
      <w:r w:rsidRPr="00B01708">
        <w:rPr>
          <w:i/>
          <w:szCs w:val="24"/>
        </w:rPr>
        <w:t>Frecuencias de LLSD nacionales:</w:t>
      </w:r>
      <w:r w:rsidRPr="00B01708">
        <w:rPr>
          <w:szCs w:val="24"/>
        </w:rPr>
        <w:t>  frecuencias asignadas a estaciones costeras individuales o a un grupo de estaciones autorizadas a efectuar LLSD (puede incluir tanto frecuencias de trabajo como frecuencias de llamada). El uso de estas frecuencias debe ajustarse a lo dispuesto en el RR.</w:t>
      </w:r>
    </w:p>
    <w:p w14:paraId="3203A02F" w14:textId="77777777" w:rsidR="00D3083C" w:rsidRPr="00B01708" w:rsidRDefault="00D3083C" w:rsidP="00D61C90">
      <w:pPr>
        <w:pStyle w:val="Note"/>
        <w:rPr>
          <w:szCs w:val="24"/>
        </w:rPr>
      </w:pPr>
      <w:r w:rsidRPr="00B01708">
        <w:rPr>
          <w:i/>
          <w:szCs w:val="24"/>
        </w:rPr>
        <w:t>Explotación automática de la LLSD en una estación de barco:</w:t>
      </w:r>
      <w:r w:rsidRPr="00B01708">
        <w:rPr>
          <w:szCs w:val="24"/>
        </w:rPr>
        <w:t>  modo de explotación en el que se emplean transmisores y receptores de sintonización automática, adecuados para el servicio no atendido en el que se proporciona el acuse de recibo automático de las llamadas al recibir una LLSD y la transferencia automática a las frecuencias de trabajo apropiadas.</w:t>
      </w:r>
    </w:p>
    <w:p w14:paraId="50250AAF" w14:textId="43F3B297" w:rsidR="00D3083C" w:rsidRPr="00B01708" w:rsidRDefault="00D3083C" w:rsidP="00D61C90">
      <w:pPr>
        <w:pStyle w:val="Note"/>
        <w:rPr>
          <w:szCs w:val="24"/>
        </w:rPr>
      </w:pPr>
      <w:r w:rsidRPr="00B01708">
        <w:rPr>
          <w:i/>
          <w:szCs w:val="24"/>
        </w:rPr>
        <w:t>Tentativa de llamada:</w:t>
      </w:r>
      <w:r w:rsidRPr="00B01708">
        <w:rPr>
          <w:szCs w:val="24"/>
        </w:rPr>
        <w:t xml:space="preserve">  una secuencia de llamada, o un número limitado de secuencias, dirigidas a las mismas estaciones en una o varias frecuencias y dentro de un periodo de tiempo relativamente corto (por ejemplo, unos cuantos minutos). La tentativa de llamada se considera infructuosa si una frecuencia de llamada contiene el </w:t>
      </w:r>
      <w:r>
        <w:rPr>
          <w:szCs w:val="24"/>
        </w:rPr>
        <w:t>«</w:t>
      </w:r>
      <w:r w:rsidRPr="00B01708">
        <w:rPr>
          <w:szCs w:val="24"/>
        </w:rPr>
        <w:t>acuse de recibo RQ</w:t>
      </w:r>
      <w:r>
        <w:rPr>
          <w:szCs w:val="24"/>
        </w:rPr>
        <w:t>»</w:t>
      </w:r>
      <w:r w:rsidRPr="00B01708">
        <w:rPr>
          <w:szCs w:val="24"/>
        </w:rPr>
        <w:t xml:space="preserve"> (símbolo </w:t>
      </w:r>
      <w:r w:rsidRPr="00B87B1A">
        <w:rPr>
          <w:szCs w:val="24"/>
        </w:rPr>
        <w:t>N.</w:t>
      </w:r>
      <w:r w:rsidR="003C0A8A" w:rsidRPr="00EA6FA9">
        <w:rPr>
          <w:lang w:val="fr-FR"/>
        </w:rPr>
        <w:t>°</w:t>
      </w:r>
      <w:r w:rsidR="003C0A8A">
        <w:rPr>
          <w:lang w:val="fr-FR"/>
        </w:rPr>
        <w:t> </w:t>
      </w:r>
      <w:r w:rsidRPr="00B01708">
        <w:rPr>
          <w:szCs w:val="24"/>
        </w:rPr>
        <w:t>117) al final de la secuencia y si no se recibe el acuse de recibo dentro de este periodo de tiempo.</w:t>
      </w:r>
    </w:p>
    <w:bookmarkEnd w:id="11"/>
    <w:p w14:paraId="3857914E" w14:textId="5081EAAB" w:rsidR="00892C6D" w:rsidRPr="003C053E" w:rsidRDefault="00892C6D" w:rsidP="00892C6D">
      <w:pPr>
        <w:jc w:val="center"/>
      </w:pPr>
      <w:r w:rsidRPr="00892C6D">
        <w:lastRenderedPageBreak/>
        <w:t>ÍNDICE</w:t>
      </w:r>
    </w:p>
    <w:p w14:paraId="126E342E" w14:textId="08A7525A" w:rsidR="00892C6D" w:rsidRDefault="00892C6D" w:rsidP="00892C6D">
      <w:pPr>
        <w:pStyle w:val="toc0"/>
        <w:rPr>
          <w:i w:val="0"/>
          <w:iCs/>
        </w:rPr>
      </w:pPr>
      <w:r w:rsidRPr="003C053E">
        <w:tab/>
      </w:r>
      <w:r w:rsidRPr="00892C6D">
        <w:rPr>
          <w:iCs/>
        </w:rPr>
        <w:t>Página</w:t>
      </w:r>
    </w:p>
    <w:bookmarkStart w:id="12" w:name="_Hlk152152567"/>
    <w:p w14:paraId="74283F39" w14:textId="1DB0CCAA" w:rsidR="00D3083C" w:rsidRDefault="00D3083C" w:rsidP="007C7F6A">
      <w:pPr>
        <w:pStyle w:val="TOC1"/>
        <w:spacing w:before="100"/>
        <w:jc w:val="left"/>
        <w:rPr>
          <w:rFonts w:asciiTheme="minorHAnsi" w:eastAsiaTheme="minorEastAsia" w:hAnsiTheme="minorHAnsi" w:cstheme="minorBidi"/>
          <w:noProof/>
          <w:sz w:val="22"/>
          <w:szCs w:val="22"/>
          <w:lang w:val="en-GB" w:eastAsia="en-GB"/>
        </w:rPr>
      </w:pPr>
      <w:r>
        <w:rPr>
          <w:lang w:val="es-ES"/>
        </w:rPr>
        <w:fldChar w:fldCharType="begin"/>
      </w:r>
      <w:r>
        <w:rPr>
          <w:lang w:val="es-ES"/>
        </w:rPr>
        <w:instrText xml:space="preserve"> TOC \o "1-2" \h \z \t "Annex_NoTitle,1" </w:instrText>
      </w:r>
      <w:r>
        <w:rPr>
          <w:lang w:val="es-ES"/>
        </w:rPr>
        <w:fldChar w:fldCharType="separate"/>
      </w:r>
      <w:hyperlink w:anchor="_Toc152611778" w:history="1">
        <w:r w:rsidRPr="00A337CC">
          <w:rPr>
            <w:rStyle w:val="Hyperlink"/>
            <w:noProof/>
            <w:lang w:val="es-ES"/>
          </w:rPr>
          <w:t xml:space="preserve">Anexo 1 </w:t>
        </w:r>
        <w:r>
          <w:rPr>
            <w:rStyle w:val="Hyperlink"/>
            <w:noProof/>
            <w:lang w:val="es-ES"/>
          </w:rPr>
          <w:t>–</w:t>
        </w:r>
        <w:r w:rsidRPr="00A337CC">
          <w:rPr>
            <w:rStyle w:val="Hyperlink"/>
            <w:noProof/>
            <w:lang w:val="es-ES"/>
          </w:rPr>
          <w:t xml:space="preserve"> Procedimientos de explotación para llamadas de socorro, urgencia y seguridad</w:t>
        </w:r>
        <w:r>
          <w:rPr>
            <w:noProof/>
            <w:webHidden/>
          </w:rPr>
          <w:tab/>
        </w:r>
        <w:r>
          <w:rPr>
            <w:noProof/>
            <w:webHidden/>
          </w:rPr>
          <w:tab/>
        </w:r>
        <w:r>
          <w:rPr>
            <w:noProof/>
            <w:webHidden/>
          </w:rPr>
          <w:fldChar w:fldCharType="begin"/>
        </w:r>
        <w:r>
          <w:rPr>
            <w:noProof/>
            <w:webHidden/>
          </w:rPr>
          <w:instrText xml:space="preserve"> PAGEREF _Toc152611778 \h </w:instrText>
        </w:r>
        <w:r>
          <w:rPr>
            <w:noProof/>
            <w:webHidden/>
          </w:rPr>
        </w:r>
        <w:r>
          <w:rPr>
            <w:noProof/>
            <w:webHidden/>
          </w:rPr>
          <w:fldChar w:fldCharType="separate"/>
        </w:r>
        <w:r w:rsidR="00F65117">
          <w:rPr>
            <w:noProof/>
            <w:webHidden/>
          </w:rPr>
          <w:t>7</w:t>
        </w:r>
        <w:r>
          <w:rPr>
            <w:noProof/>
            <w:webHidden/>
          </w:rPr>
          <w:fldChar w:fldCharType="end"/>
        </w:r>
      </w:hyperlink>
    </w:p>
    <w:p w14:paraId="470E594E" w14:textId="0DC0CAF5"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79" w:history="1">
        <w:r w:rsidR="00D3083C" w:rsidRPr="00A337CC">
          <w:rPr>
            <w:rStyle w:val="Hyperlink"/>
            <w:noProof/>
            <w:lang w:val="es-ES"/>
          </w:rPr>
          <w:t>A1-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Introduc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79 \h </w:instrText>
        </w:r>
        <w:r w:rsidR="00D3083C">
          <w:rPr>
            <w:noProof/>
            <w:webHidden/>
          </w:rPr>
        </w:r>
        <w:r w:rsidR="00D3083C">
          <w:rPr>
            <w:noProof/>
            <w:webHidden/>
          </w:rPr>
          <w:fldChar w:fldCharType="separate"/>
        </w:r>
        <w:r w:rsidR="00F65117">
          <w:rPr>
            <w:noProof/>
            <w:webHidden/>
          </w:rPr>
          <w:t>7</w:t>
        </w:r>
        <w:r w:rsidR="00D3083C">
          <w:rPr>
            <w:noProof/>
            <w:webHidden/>
          </w:rPr>
          <w:fldChar w:fldCharType="end"/>
        </w:r>
      </w:hyperlink>
    </w:p>
    <w:p w14:paraId="0C84D8E2" w14:textId="28ACF3AA"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80" w:history="1">
        <w:r w:rsidR="00D3083C" w:rsidRPr="00A337CC">
          <w:rPr>
            <w:rStyle w:val="Hyperlink"/>
            <w:noProof/>
            <w:lang w:val="es-ES"/>
          </w:rPr>
          <w:t>A1-1.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étodo de llama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0 \h </w:instrText>
        </w:r>
        <w:r w:rsidR="00D3083C">
          <w:rPr>
            <w:noProof/>
            <w:webHidden/>
          </w:rPr>
        </w:r>
        <w:r w:rsidR="00D3083C">
          <w:rPr>
            <w:noProof/>
            <w:webHidden/>
          </w:rPr>
          <w:fldChar w:fldCharType="separate"/>
        </w:r>
        <w:r w:rsidR="00F65117">
          <w:rPr>
            <w:noProof/>
            <w:webHidden/>
          </w:rPr>
          <w:t>7</w:t>
        </w:r>
        <w:r w:rsidR="00D3083C">
          <w:rPr>
            <w:noProof/>
            <w:webHidden/>
          </w:rPr>
          <w:fldChar w:fldCharType="end"/>
        </w:r>
      </w:hyperlink>
    </w:p>
    <w:p w14:paraId="5F811DE2" w14:textId="12072E9D"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81" w:history="1">
        <w:r w:rsidR="00D3083C" w:rsidRPr="00A337CC">
          <w:rPr>
            <w:rStyle w:val="Hyperlink"/>
            <w:noProof/>
            <w:lang w:val="es-ES"/>
          </w:rPr>
          <w:t>A1-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 xml:space="preserve">Alerta de </w:t>
        </w:r>
        <w:r w:rsidR="00D3083C" w:rsidRPr="00A337CC">
          <w:rPr>
            <w:rStyle w:val="Hyperlink"/>
            <w:noProof/>
          </w:rPr>
          <w:t>socorro</w:t>
        </w:r>
        <w:r w:rsidR="00D3083C" w:rsidRPr="00A337CC">
          <w:rPr>
            <w:rStyle w:val="Hyperlink"/>
            <w:noProof/>
            <w:lang w:val="es-ES"/>
          </w:rPr>
          <w:t xml:space="preserve"> en la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1 \h </w:instrText>
        </w:r>
        <w:r w:rsidR="00D3083C">
          <w:rPr>
            <w:noProof/>
            <w:webHidden/>
          </w:rPr>
        </w:r>
        <w:r w:rsidR="00D3083C">
          <w:rPr>
            <w:noProof/>
            <w:webHidden/>
          </w:rPr>
          <w:fldChar w:fldCharType="separate"/>
        </w:r>
        <w:r w:rsidR="00F65117">
          <w:rPr>
            <w:noProof/>
            <w:webHidden/>
          </w:rPr>
          <w:t>7</w:t>
        </w:r>
        <w:r w:rsidR="00D3083C">
          <w:rPr>
            <w:noProof/>
            <w:webHidden/>
          </w:rPr>
          <w:fldChar w:fldCharType="end"/>
        </w:r>
      </w:hyperlink>
    </w:p>
    <w:p w14:paraId="77644163" w14:textId="20A3AA90"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82" w:history="1">
        <w:r w:rsidR="00D3083C" w:rsidRPr="00A337CC">
          <w:rPr>
            <w:rStyle w:val="Hyperlink"/>
            <w:noProof/>
            <w:lang w:val="es-ES"/>
          </w:rPr>
          <w:t>A1-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ocedimientos para las alertas de socorro en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2 \h </w:instrText>
        </w:r>
        <w:r w:rsidR="00D3083C">
          <w:rPr>
            <w:noProof/>
            <w:webHidden/>
          </w:rPr>
        </w:r>
        <w:r w:rsidR="00D3083C">
          <w:rPr>
            <w:noProof/>
            <w:webHidden/>
          </w:rPr>
          <w:fldChar w:fldCharType="separate"/>
        </w:r>
        <w:r w:rsidR="00F65117">
          <w:rPr>
            <w:noProof/>
            <w:webHidden/>
          </w:rPr>
          <w:t>7</w:t>
        </w:r>
        <w:r w:rsidR="00D3083C">
          <w:rPr>
            <w:noProof/>
            <w:webHidden/>
          </w:rPr>
          <w:fldChar w:fldCharType="end"/>
        </w:r>
      </w:hyperlink>
    </w:p>
    <w:p w14:paraId="5C2D6E72" w14:textId="5AE01CE3"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83" w:history="1">
        <w:r w:rsidR="00D3083C" w:rsidRPr="00A337CC">
          <w:rPr>
            <w:rStyle w:val="Hyperlink"/>
            <w:noProof/>
            <w:lang w:val="es-ES"/>
          </w:rPr>
          <w:t>A1-3.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por una unidad móvil en pelig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3 \h </w:instrText>
        </w:r>
        <w:r w:rsidR="00D3083C">
          <w:rPr>
            <w:noProof/>
            <w:webHidden/>
          </w:rPr>
        </w:r>
        <w:r w:rsidR="00D3083C">
          <w:rPr>
            <w:noProof/>
            <w:webHidden/>
          </w:rPr>
          <w:fldChar w:fldCharType="separate"/>
        </w:r>
        <w:r w:rsidR="00F65117">
          <w:rPr>
            <w:noProof/>
            <w:webHidden/>
          </w:rPr>
          <w:t>7</w:t>
        </w:r>
        <w:r w:rsidR="00D3083C">
          <w:rPr>
            <w:noProof/>
            <w:webHidden/>
          </w:rPr>
          <w:fldChar w:fldCharType="end"/>
        </w:r>
      </w:hyperlink>
    </w:p>
    <w:p w14:paraId="55F2F270" w14:textId="2347BD6A"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84" w:history="1">
        <w:r w:rsidR="00D3083C" w:rsidRPr="00A337CC">
          <w:rPr>
            <w:rStyle w:val="Hyperlink"/>
            <w:noProof/>
            <w:lang w:val="es-ES"/>
          </w:rPr>
          <w:t>A1-3.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cep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4 \h </w:instrText>
        </w:r>
        <w:r w:rsidR="00D3083C">
          <w:rPr>
            <w:noProof/>
            <w:webHidden/>
          </w:rPr>
        </w:r>
        <w:r w:rsidR="00D3083C">
          <w:rPr>
            <w:noProof/>
            <w:webHidden/>
          </w:rPr>
          <w:fldChar w:fldCharType="separate"/>
        </w:r>
        <w:r w:rsidR="00F65117">
          <w:rPr>
            <w:noProof/>
            <w:webHidden/>
          </w:rPr>
          <w:t>9</w:t>
        </w:r>
        <w:r w:rsidR="00D3083C">
          <w:rPr>
            <w:noProof/>
            <w:webHidden/>
          </w:rPr>
          <w:fldChar w:fldCharType="end"/>
        </w:r>
      </w:hyperlink>
    </w:p>
    <w:p w14:paraId="644BA986" w14:textId="627D5976"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85" w:history="1">
        <w:r w:rsidR="00D3083C" w:rsidRPr="00A337CC">
          <w:rPr>
            <w:rStyle w:val="Hyperlink"/>
            <w:noProof/>
            <w:lang w:val="es-ES"/>
          </w:rPr>
          <w:t>A1-3.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recibo de las alertas de 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5 \h </w:instrText>
        </w:r>
        <w:r w:rsidR="00D3083C">
          <w:rPr>
            <w:noProof/>
            <w:webHidden/>
          </w:rPr>
        </w:r>
        <w:r w:rsidR="00D3083C">
          <w:rPr>
            <w:noProof/>
            <w:webHidden/>
          </w:rPr>
          <w:fldChar w:fldCharType="separate"/>
        </w:r>
        <w:r w:rsidR="00F65117">
          <w:rPr>
            <w:noProof/>
            <w:webHidden/>
          </w:rPr>
          <w:t>9</w:t>
        </w:r>
        <w:r w:rsidR="00D3083C">
          <w:rPr>
            <w:noProof/>
            <w:webHidden/>
          </w:rPr>
          <w:fldChar w:fldCharType="end"/>
        </w:r>
      </w:hyperlink>
    </w:p>
    <w:p w14:paraId="45B356AA" w14:textId="49071B72"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86" w:history="1">
        <w:r w:rsidR="00D3083C" w:rsidRPr="00A337CC">
          <w:rPr>
            <w:rStyle w:val="Hyperlink"/>
            <w:noProof/>
            <w:lang w:val="es-ES"/>
          </w:rPr>
          <w:t>A1-3.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transmisiones de alertas de 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6 \h </w:instrText>
        </w:r>
        <w:r w:rsidR="00D3083C">
          <w:rPr>
            <w:noProof/>
            <w:webHidden/>
          </w:rPr>
        </w:r>
        <w:r w:rsidR="00D3083C">
          <w:rPr>
            <w:noProof/>
            <w:webHidden/>
          </w:rPr>
          <w:fldChar w:fldCharType="separate"/>
        </w:r>
        <w:r w:rsidR="00F65117">
          <w:rPr>
            <w:noProof/>
            <w:webHidden/>
          </w:rPr>
          <w:t>9</w:t>
        </w:r>
        <w:r w:rsidR="00D3083C">
          <w:rPr>
            <w:noProof/>
            <w:webHidden/>
          </w:rPr>
          <w:fldChar w:fldCharType="end"/>
        </w:r>
      </w:hyperlink>
    </w:p>
    <w:p w14:paraId="0C10A18F" w14:textId="1F166AC1"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87" w:history="1">
        <w:r w:rsidR="00D3083C" w:rsidRPr="00A337CC">
          <w:rPr>
            <w:rStyle w:val="Hyperlink"/>
            <w:noProof/>
            <w:lang w:val="es-ES"/>
          </w:rPr>
          <w:t>A1-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 xml:space="preserve">Procedimientos para las llamadas de urgencia y seguridad en llamada selectiva </w:t>
        </w:r>
        <w:r w:rsidR="00D3083C">
          <w:rPr>
            <w:rStyle w:val="Hyperlink"/>
            <w:noProof/>
            <w:lang w:val="es-ES"/>
          </w:rPr>
          <w:br/>
        </w:r>
        <w:r w:rsidR="00D3083C" w:rsidRPr="00A337CC">
          <w:rPr>
            <w:rStyle w:val="Hyperlink"/>
            <w:noProof/>
            <w:lang w:val="es-ES"/>
          </w:rPr>
          <w:t>digital</w:t>
        </w:r>
        <w:r w:rsidR="00D3083C">
          <w:rPr>
            <w:rStyle w:val="Hyperlink"/>
            <w:noProof/>
            <w:lang w:val="es-ES"/>
          </w:rPr>
          <w:tab/>
        </w:r>
        <w:r w:rsidR="00D3083C">
          <w:rPr>
            <w:rStyle w:val="Hyperlink"/>
            <w:noProof/>
            <w:lang w:val="es-ES"/>
          </w:rPr>
          <w:tab/>
        </w:r>
        <w:r w:rsidR="00D3083C">
          <w:rPr>
            <w:noProof/>
            <w:webHidden/>
          </w:rPr>
          <w:fldChar w:fldCharType="begin"/>
        </w:r>
        <w:r w:rsidR="00D3083C">
          <w:rPr>
            <w:noProof/>
            <w:webHidden/>
          </w:rPr>
          <w:instrText xml:space="preserve"> PAGEREF _Toc152611787 \h </w:instrText>
        </w:r>
        <w:r w:rsidR="00D3083C">
          <w:rPr>
            <w:noProof/>
            <w:webHidden/>
          </w:rPr>
        </w:r>
        <w:r w:rsidR="00D3083C">
          <w:rPr>
            <w:noProof/>
            <w:webHidden/>
          </w:rPr>
          <w:fldChar w:fldCharType="separate"/>
        </w:r>
        <w:r w:rsidR="00F65117">
          <w:rPr>
            <w:noProof/>
            <w:webHidden/>
          </w:rPr>
          <w:t>10</w:t>
        </w:r>
        <w:r w:rsidR="00D3083C">
          <w:rPr>
            <w:noProof/>
            <w:webHidden/>
          </w:rPr>
          <w:fldChar w:fldCharType="end"/>
        </w:r>
      </w:hyperlink>
    </w:p>
    <w:p w14:paraId="7512B0B4" w14:textId="366EB936"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88" w:history="1">
        <w:r w:rsidR="00D3083C" w:rsidRPr="00A337CC">
          <w:rPr>
            <w:rStyle w:val="Hyperlink"/>
            <w:noProof/>
            <w:lang w:val="es-ES"/>
          </w:rPr>
          <w:t>A1-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ueba de los equipos utilizados para llamadas de socorro y 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8 \h </w:instrText>
        </w:r>
        <w:r w:rsidR="00D3083C">
          <w:rPr>
            <w:noProof/>
            <w:webHidden/>
          </w:rPr>
        </w:r>
        <w:r w:rsidR="00D3083C">
          <w:rPr>
            <w:noProof/>
            <w:webHidden/>
          </w:rPr>
          <w:fldChar w:fldCharType="separate"/>
        </w:r>
        <w:r w:rsidR="00F65117">
          <w:rPr>
            <w:noProof/>
            <w:webHidden/>
          </w:rPr>
          <w:t>10</w:t>
        </w:r>
        <w:r w:rsidR="00D3083C">
          <w:rPr>
            <w:noProof/>
            <w:webHidden/>
          </w:rPr>
          <w:fldChar w:fldCharType="end"/>
        </w:r>
      </w:hyperlink>
    </w:p>
    <w:p w14:paraId="6911EDB6" w14:textId="0F4670B7"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89" w:history="1">
        <w:r w:rsidR="00D3083C" w:rsidRPr="00A337CC">
          <w:rPr>
            <w:rStyle w:val="Hyperlink"/>
            <w:noProof/>
            <w:lang w:val="es-ES"/>
          </w:rPr>
          <w:t xml:space="preserve">Anexo 2 </w:t>
        </w:r>
        <w:r w:rsidR="00D3083C">
          <w:rPr>
            <w:rStyle w:val="Hyperlink"/>
            <w:noProof/>
            <w:lang w:val="es-ES"/>
          </w:rPr>
          <w:t>–</w:t>
        </w:r>
        <w:r w:rsidR="00D3083C" w:rsidRPr="00A337CC">
          <w:rPr>
            <w:rStyle w:val="Hyperlink"/>
            <w:noProof/>
            <w:lang w:val="es-ES"/>
          </w:rPr>
          <w:t xml:space="preserve"> Procedimientos de explotación para llamadas de rutin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89 \h </w:instrText>
        </w:r>
        <w:r w:rsidR="00D3083C">
          <w:rPr>
            <w:noProof/>
            <w:webHidden/>
          </w:rPr>
        </w:r>
        <w:r w:rsidR="00D3083C">
          <w:rPr>
            <w:noProof/>
            <w:webHidden/>
          </w:rPr>
          <w:fldChar w:fldCharType="separate"/>
        </w:r>
        <w:r w:rsidR="00F65117">
          <w:rPr>
            <w:noProof/>
            <w:webHidden/>
          </w:rPr>
          <w:t>10</w:t>
        </w:r>
        <w:r w:rsidR="00D3083C">
          <w:rPr>
            <w:noProof/>
            <w:webHidden/>
          </w:rPr>
          <w:fldChar w:fldCharType="end"/>
        </w:r>
      </w:hyperlink>
    </w:p>
    <w:p w14:paraId="6FD956ED" w14:textId="7CCFB680"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90" w:history="1">
        <w:r w:rsidR="00D3083C" w:rsidRPr="00A337CC">
          <w:rPr>
            <w:rStyle w:val="Hyperlink"/>
            <w:noProof/>
            <w:lang w:val="es-ES"/>
          </w:rPr>
          <w:t>A2-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Frecuencias/canale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0 \h </w:instrText>
        </w:r>
        <w:r w:rsidR="00D3083C">
          <w:rPr>
            <w:noProof/>
            <w:webHidden/>
          </w:rPr>
        </w:r>
        <w:r w:rsidR="00D3083C">
          <w:rPr>
            <w:noProof/>
            <w:webHidden/>
          </w:rPr>
          <w:fldChar w:fldCharType="separate"/>
        </w:r>
        <w:r w:rsidR="00F65117">
          <w:rPr>
            <w:noProof/>
            <w:webHidden/>
          </w:rPr>
          <w:t>10</w:t>
        </w:r>
        <w:r w:rsidR="00D3083C">
          <w:rPr>
            <w:noProof/>
            <w:webHidden/>
          </w:rPr>
          <w:fldChar w:fldCharType="end"/>
        </w:r>
      </w:hyperlink>
    </w:p>
    <w:p w14:paraId="7FE8ACF1" w14:textId="5D5A3B92"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1" w:history="1">
        <w:r w:rsidR="00D3083C" w:rsidRPr="00A337CC">
          <w:rPr>
            <w:rStyle w:val="Hyperlink"/>
            <w:noProof/>
            <w:lang w:val="es-ES"/>
          </w:rPr>
          <w:t>A2-1.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lamada internacion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1 \h </w:instrText>
        </w:r>
        <w:r w:rsidR="00D3083C">
          <w:rPr>
            <w:noProof/>
            <w:webHidden/>
          </w:rPr>
        </w:r>
        <w:r w:rsidR="00D3083C">
          <w:rPr>
            <w:noProof/>
            <w:webHidden/>
          </w:rPr>
          <w:fldChar w:fldCharType="separate"/>
        </w:r>
        <w:r w:rsidR="00F65117">
          <w:rPr>
            <w:noProof/>
            <w:webHidden/>
          </w:rPr>
          <w:t>10</w:t>
        </w:r>
        <w:r w:rsidR="00D3083C">
          <w:rPr>
            <w:noProof/>
            <w:webHidden/>
          </w:rPr>
          <w:fldChar w:fldCharType="end"/>
        </w:r>
      </w:hyperlink>
    </w:p>
    <w:p w14:paraId="1C3F9AA8" w14:textId="0DA144F9"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2" w:history="1">
        <w:r w:rsidR="00D3083C" w:rsidRPr="00A337CC">
          <w:rPr>
            <w:rStyle w:val="Hyperlink"/>
            <w:noProof/>
            <w:lang w:val="es-ES"/>
          </w:rPr>
          <w:t>A2-1.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lamada nacion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2 \h </w:instrText>
        </w:r>
        <w:r w:rsidR="00D3083C">
          <w:rPr>
            <w:noProof/>
            <w:webHidden/>
          </w:rPr>
        </w:r>
        <w:r w:rsidR="00D3083C">
          <w:rPr>
            <w:noProof/>
            <w:webHidden/>
          </w:rPr>
          <w:fldChar w:fldCharType="separate"/>
        </w:r>
        <w:r w:rsidR="00F65117">
          <w:rPr>
            <w:noProof/>
            <w:webHidden/>
          </w:rPr>
          <w:t>11</w:t>
        </w:r>
        <w:r w:rsidR="00D3083C">
          <w:rPr>
            <w:noProof/>
            <w:webHidden/>
          </w:rPr>
          <w:fldChar w:fldCharType="end"/>
        </w:r>
      </w:hyperlink>
    </w:p>
    <w:p w14:paraId="4F1CD14F" w14:textId="6877B3CB"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3" w:history="1">
        <w:r w:rsidR="00D3083C" w:rsidRPr="00A337CC">
          <w:rPr>
            <w:rStyle w:val="Hyperlink"/>
            <w:noProof/>
            <w:lang w:val="es-ES"/>
          </w:rPr>
          <w:t>A2-1.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étodo de llama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3 \h </w:instrText>
        </w:r>
        <w:r w:rsidR="00D3083C">
          <w:rPr>
            <w:noProof/>
            <w:webHidden/>
          </w:rPr>
        </w:r>
        <w:r w:rsidR="00D3083C">
          <w:rPr>
            <w:noProof/>
            <w:webHidden/>
          </w:rPr>
          <w:fldChar w:fldCharType="separate"/>
        </w:r>
        <w:r w:rsidR="00F65117">
          <w:rPr>
            <w:noProof/>
            <w:webHidden/>
          </w:rPr>
          <w:t>11</w:t>
        </w:r>
        <w:r w:rsidR="00D3083C">
          <w:rPr>
            <w:noProof/>
            <w:webHidden/>
          </w:rPr>
          <w:fldChar w:fldCharType="end"/>
        </w:r>
      </w:hyperlink>
    </w:p>
    <w:p w14:paraId="1F9698F8" w14:textId="5D99EA5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94" w:history="1">
        <w:r w:rsidR="00D3083C" w:rsidRPr="00A337CC">
          <w:rPr>
            <w:rStyle w:val="Hyperlink"/>
            <w:noProof/>
            <w:lang w:val="es-ES"/>
          </w:rPr>
          <w:t>A2-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ocedimientos de explota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4 \h </w:instrText>
        </w:r>
        <w:r w:rsidR="00D3083C">
          <w:rPr>
            <w:noProof/>
            <w:webHidden/>
          </w:rPr>
        </w:r>
        <w:r w:rsidR="00D3083C">
          <w:rPr>
            <w:noProof/>
            <w:webHidden/>
          </w:rPr>
          <w:fldChar w:fldCharType="separate"/>
        </w:r>
        <w:r w:rsidR="00F65117">
          <w:rPr>
            <w:noProof/>
            <w:webHidden/>
          </w:rPr>
          <w:t>11</w:t>
        </w:r>
        <w:r w:rsidR="00D3083C">
          <w:rPr>
            <w:noProof/>
            <w:webHidden/>
          </w:rPr>
          <w:fldChar w:fldCharType="end"/>
        </w:r>
      </w:hyperlink>
    </w:p>
    <w:p w14:paraId="6F7730B1" w14:textId="0A40AB75"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5" w:history="1">
        <w:r w:rsidR="00D3083C" w:rsidRPr="00A337CC">
          <w:rPr>
            <w:rStyle w:val="Hyperlink"/>
            <w:noProof/>
            <w:lang w:val="es-ES"/>
          </w:rPr>
          <w:t>A2-2.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a estación costera inicia la llamada a la estación de barco (véase la Nota 1)</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5 \h </w:instrText>
        </w:r>
        <w:r w:rsidR="00D3083C">
          <w:rPr>
            <w:noProof/>
            <w:webHidden/>
          </w:rPr>
        </w:r>
        <w:r w:rsidR="00D3083C">
          <w:rPr>
            <w:noProof/>
            <w:webHidden/>
          </w:rPr>
          <w:fldChar w:fldCharType="separate"/>
        </w:r>
        <w:r w:rsidR="00F65117">
          <w:rPr>
            <w:noProof/>
            <w:webHidden/>
          </w:rPr>
          <w:t>12</w:t>
        </w:r>
        <w:r w:rsidR="00D3083C">
          <w:rPr>
            <w:noProof/>
            <w:webHidden/>
          </w:rPr>
          <w:fldChar w:fldCharType="end"/>
        </w:r>
      </w:hyperlink>
    </w:p>
    <w:p w14:paraId="4A93E4E5" w14:textId="5090B0E4"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6" w:history="1">
        <w:r w:rsidR="00D3083C" w:rsidRPr="00A337CC">
          <w:rPr>
            <w:rStyle w:val="Hyperlink"/>
            <w:noProof/>
            <w:lang w:val="es-ES"/>
          </w:rPr>
          <w:t>A2-2.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os siguientes procedimientos son aplicables a las estaciones de barc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6 \h </w:instrText>
        </w:r>
        <w:r w:rsidR="00D3083C">
          <w:rPr>
            <w:noProof/>
            <w:webHidden/>
          </w:rPr>
        </w:r>
        <w:r w:rsidR="00D3083C">
          <w:rPr>
            <w:noProof/>
            <w:webHidden/>
          </w:rPr>
          <w:fldChar w:fldCharType="separate"/>
        </w:r>
        <w:r w:rsidR="00F65117">
          <w:rPr>
            <w:noProof/>
            <w:webHidden/>
          </w:rPr>
          <w:t>13</w:t>
        </w:r>
        <w:r w:rsidR="00D3083C">
          <w:rPr>
            <w:noProof/>
            <w:webHidden/>
          </w:rPr>
          <w:fldChar w:fldCharType="end"/>
        </w:r>
      </w:hyperlink>
    </w:p>
    <w:p w14:paraId="26C102EE" w14:textId="5B290119"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7" w:history="1">
        <w:r w:rsidR="00D3083C" w:rsidRPr="00A337CC">
          <w:rPr>
            <w:rStyle w:val="Hyperlink"/>
            <w:noProof/>
            <w:lang w:val="es-ES"/>
          </w:rPr>
          <w:t>A2-2.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a estación de barco inicia la llamada a la estación costera (véase la Nota 1)</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7 \h </w:instrText>
        </w:r>
        <w:r w:rsidR="00D3083C">
          <w:rPr>
            <w:noProof/>
            <w:webHidden/>
          </w:rPr>
        </w:r>
        <w:r w:rsidR="00D3083C">
          <w:rPr>
            <w:noProof/>
            <w:webHidden/>
          </w:rPr>
          <w:fldChar w:fldCharType="separate"/>
        </w:r>
        <w:r w:rsidR="00F65117">
          <w:rPr>
            <w:noProof/>
            <w:webHidden/>
          </w:rPr>
          <w:t>14</w:t>
        </w:r>
        <w:r w:rsidR="00D3083C">
          <w:rPr>
            <w:noProof/>
            <w:webHidden/>
          </w:rPr>
          <w:fldChar w:fldCharType="end"/>
        </w:r>
      </w:hyperlink>
    </w:p>
    <w:p w14:paraId="559A20DA" w14:textId="0350BB63"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798" w:history="1">
        <w:r w:rsidR="00D3083C" w:rsidRPr="00A337CC">
          <w:rPr>
            <w:rStyle w:val="Hyperlink"/>
            <w:noProof/>
            <w:lang w:val="es-ES"/>
          </w:rPr>
          <w:t>A2-2.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a estación de barco inicia la llamada a la estación de barc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8 \h </w:instrText>
        </w:r>
        <w:r w:rsidR="00D3083C">
          <w:rPr>
            <w:noProof/>
            <w:webHidden/>
          </w:rPr>
        </w:r>
        <w:r w:rsidR="00D3083C">
          <w:rPr>
            <w:noProof/>
            <w:webHidden/>
          </w:rPr>
          <w:fldChar w:fldCharType="separate"/>
        </w:r>
        <w:r w:rsidR="00F65117">
          <w:rPr>
            <w:noProof/>
            <w:webHidden/>
          </w:rPr>
          <w:t>16</w:t>
        </w:r>
        <w:r w:rsidR="00D3083C">
          <w:rPr>
            <w:noProof/>
            <w:webHidden/>
          </w:rPr>
          <w:fldChar w:fldCharType="end"/>
        </w:r>
      </w:hyperlink>
    </w:p>
    <w:p w14:paraId="14EB3479" w14:textId="4395DC59"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799" w:history="1">
        <w:r w:rsidR="00D3083C" w:rsidRPr="00A337CC">
          <w:rPr>
            <w:rStyle w:val="Hyperlink"/>
            <w:noProof/>
            <w:lang w:val="es-ES"/>
          </w:rPr>
          <w:t xml:space="preserve">Anexo 3 </w:t>
        </w:r>
        <w:r w:rsidR="00D3083C">
          <w:rPr>
            <w:rStyle w:val="Hyperlink"/>
            <w:noProof/>
            <w:lang w:val="es-ES"/>
          </w:rPr>
          <w:t>–</w:t>
        </w:r>
        <w:r w:rsidR="00D3083C" w:rsidRPr="00A337CC">
          <w:rPr>
            <w:rStyle w:val="Hyperlink"/>
            <w:noProof/>
            <w:lang w:val="es-ES"/>
          </w:rPr>
          <w:t xml:space="preserve"> Procedimiento de explotación para barcos en lo que concierne a las comunicaciones de llamada selectiva digital en las bandas de ondas hectométricas, decamétricas y métrica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799 \h </w:instrText>
        </w:r>
        <w:r w:rsidR="00D3083C">
          <w:rPr>
            <w:noProof/>
            <w:webHidden/>
          </w:rPr>
        </w:r>
        <w:r w:rsidR="00D3083C">
          <w:rPr>
            <w:noProof/>
            <w:webHidden/>
          </w:rPr>
          <w:fldChar w:fldCharType="separate"/>
        </w:r>
        <w:r w:rsidR="00F65117">
          <w:rPr>
            <w:noProof/>
            <w:webHidden/>
          </w:rPr>
          <w:t>16</w:t>
        </w:r>
        <w:r w:rsidR="00D3083C">
          <w:rPr>
            <w:noProof/>
            <w:webHidden/>
          </w:rPr>
          <w:fldChar w:fldCharType="end"/>
        </w:r>
      </w:hyperlink>
    </w:p>
    <w:p w14:paraId="1E48C14D" w14:textId="2C79906E"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00" w:history="1">
        <w:r w:rsidR="00D3083C" w:rsidRPr="00A337CC">
          <w:rPr>
            <w:rStyle w:val="Hyperlink"/>
            <w:noProof/>
            <w:lang w:val="es-ES"/>
          </w:rPr>
          <w:t>A3-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0 \h </w:instrText>
        </w:r>
        <w:r w:rsidR="00D3083C">
          <w:rPr>
            <w:noProof/>
            <w:webHidden/>
          </w:rPr>
        </w:r>
        <w:r w:rsidR="00D3083C">
          <w:rPr>
            <w:noProof/>
            <w:webHidden/>
          </w:rPr>
          <w:fldChar w:fldCharType="separate"/>
        </w:r>
        <w:r w:rsidR="00F65117">
          <w:rPr>
            <w:noProof/>
            <w:webHidden/>
          </w:rPr>
          <w:t>17</w:t>
        </w:r>
        <w:r w:rsidR="00D3083C">
          <w:rPr>
            <w:noProof/>
            <w:webHidden/>
          </w:rPr>
          <w:fldChar w:fldCharType="end"/>
        </w:r>
      </w:hyperlink>
    </w:p>
    <w:p w14:paraId="682C7B6A" w14:textId="65BE4E7C"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01" w:history="1">
        <w:r w:rsidR="00D3083C" w:rsidRPr="00A337CC">
          <w:rPr>
            <w:rStyle w:val="Hyperlink"/>
            <w:noProof/>
            <w:lang w:val="es-ES"/>
          </w:rPr>
          <w:t>A3-1.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una alerta de socorro en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1 \h </w:instrText>
        </w:r>
        <w:r w:rsidR="00D3083C">
          <w:rPr>
            <w:noProof/>
            <w:webHidden/>
          </w:rPr>
        </w:r>
        <w:r w:rsidR="00D3083C">
          <w:rPr>
            <w:noProof/>
            <w:webHidden/>
          </w:rPr>
          <w:fldChar w:fldCharType="separate"/>
        </w:r>
        <w:r w:rsidR="00F65117">
          <w:rPr>
            <w:noProof/>
            <w:webHidden/>
          </w:rPr>
          <w:t>17</w:t>
        </w:r>
        <w:r w:rsidR="00D3083C">
          <w:rPr>
            <w:noProof/>
            <w:webHidden/>
          </w:rPr>
          <w:fldChar w:fldCharType="end"/>
        </w:r>
      </w:hyperlink>
    </w:p>
    <w:p w14:paraId="0D87868D" w14:textId="3795401B"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02" w:history="1">
        <w:r w:rsidR="00D3083C" w:rsidRPr="00A337CC">
          <w:rPr>
            <w:rStyle w:val="Hyperlink"/>
            <w:noProof/>
            <w:lang w:val="es-ES"/>
          </w:rPr>
          <w:t>A3-1.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recibo de una alerta de socorro en LLS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2 \h </w:instrText>
        </w:r>
        <w:r w:rsidR="00D3083C">
          <w:rPr>
            <w:noProof/>
            <w:webHidden/>
          </w:rPr>
        </w:r>
        <w:r w:rsidR="00D3083C">
          <w:rPr>
            <w:noProof/>
            <w:webHidden/>
          </w:rPr>
          <w:fldChar w:fldCharType="separate"/>
        </w:r>
        <w:r w:rsidR="00F65117">
          <w:rPr>
            <w:noProof/>
            <w:webHidden/>
          </w:rPr>
          <w:t>17</w:t>
        </w:r>
        <w:r w:rsidR="00D3083C">
          <w:rPr>
            <w:noProof/>
            <w:webHidden/>
          </w:rPr>
          <w:fldChar w:fldCharType="end"/>
        </w:r>
      </w:hyperlink>
    </w:p>
    <w:p w14:paraId="23417810" w14:textId="07263DF0" w:rsidR="00D3083C" w:rsidRDefault="00D22BB4" w:rsidP="007C7F6A">
      <w:pPr>
        <w:pStyle w:val="TOC2"/>
        <w:spacing w:before="100"/>
        <w:jc w:val="left"/>
        <w:rPr>
          <w:rStyle w:val="Hyperlink"/>
          <w:noProof/>
        </w:rPr>
      </w:pPr>
      <w:hyperlink w:anchor="_Toc152611803" w:history="1">
        <w:r w:rsidR="00D3083C" w:rsidRPr="00A337CC">
          <w:rPr>
            <w:rStyle w:val="Hyperlink"/>
            <w:noProof/>
            <w:lang w:val="es-ES"/>
          </w:rPr>
          <w:t>A3-1.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áfico de 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3 \h </w:instrText>
        </w:r>
        <w:r w:rsidR="00D3083C">
          <w:rPr>
            <w:noProof/>
            <w:webHidden/>
          </w:rPr>
        </w:r>
        <w:r w:rsidR="00D3083C">
          <w:rPr>
            <w:noProof/>
            <w:webHidden/>
          </w:rPr>
          <w:fldChar w:fldCharType="separate"/>
        </w:r>
        <w:r w:rsidR="00F65117">
          <w:rPr>
            <w:noProof/>
            <w:webHidden/>
          </w:rPr>
          <w:t>18</w:t>
        </w:r>
        <w:r w:rsidR="00D3083C">
          <w:rPr>
            <w:noProof/>
            <w:webHidden/>
          </w:rPr>
          <w:fldChar w:fldCharType="end"/>
        </w:r>
      </w:hyperlink>
    </w:p>
    <w:p w14:paraId="394095F2" w14:textId="0EF9BFA0" w:rsidR="00D3083C" w:rsidRDefault="00D22BB4" w:rsidP="007C7F6A">
      <w:pPr>
        <w:pStyle w:val="TOC2"/>
        <w:keepNext/>
        <w:spacing w:before="100"/>
        <w:jc w:val="left"/>
        <w:rPr>
          <w:rFonts w:asciiTheme="minorHAnsi" w:eastAsiaTheme="minorEastAsia" w:hAnsiTheme="minorHAnsi" w:cstheme="minorBidi"/>
          <w:noProof/>
          <w:sz w:val="22"/>
          <w:szCs w:val="22"/>
          <w:lang w:val="en-GB" w:eastAsia="en-GB"/>
        </w:rPr>
      </w:pPr>
      <w:hyperlink w:anchor="_Toc152611804" w:history="1">
        <w:r w:rsidR="00D3083C" w:rsidRPr="00A337CC">
          <w:rPr>
            <w:rStyle w:val="Hyperlink"/>
            <w:noProof/>
            <w:lang w:val="es-ES"/>
          </w:rPr>
          <w:t>A3-1.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 xml:space="preserve">Transmisión de una retransmisión de alerta de socorro en llamada </w:t>
        </w:r>
        <w:r w:rsidR="00D3083C">
          <w:rPr>
            <w:rStyle w:val="Hyperlink"/>
            <w:noProof/>
            <w:lang w:val="es-ES"/>
          </w:rPr>
          <w:br/>
        </w:r>
        <w:r w:rsidR="00D3083C" w:rsidRPr="00A337CC">
          <w:rPr>
            <w:rStyle w:val="Hyperlink"/>
            <w:noProof/>
            <w:lang w:val="es-ES"/>
          </w:rPr>
          <w:t>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4 \h </w:instrText>
        </w:r>
        <w:r w:rsidR="00D3083C">
          <w:rPr>
            <w:noProof/>
            <w:webHidden/>
          </w:rPr>
        </w:r>
        <w:r w:rsidR="00D3083C">
          <w:rPr>
            <w:noProof/>
            <w:webHidden/>
          </w:rPr>
          <w:fldChar w:fldCharType="separate"/>
        </w:r>
        <w:r w:rsidR="00F65117">
          <w:rPr>
            <w:noProof/>
            <w:webHidden/>
          </w:rPr>
          <w:t>18</w:t>
        </w:r>
        <w:r w:rsidR="00D3083C">
          <w:rPr>
            <w:noProof/>
            <w:webHidden/>
          </w:rPr>
          <w:fldChar w:fldCharType="end"/>
        </w:r>
      </w:hyperlink>
    </w:p>
    <w:p w14:paraId="7DC5244D" w14:textId="0DEE393E"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05" w:history="1">
        <w:r w:rsidR="00D3083C" w:rsidRPr="00A337CC">
          <w:rPr>
            <w:rStyle w:val="Hyperlink"/>
            <w:noProof/>
            <w:lang w:val="es-ES"/>
          </w:rPr>
          <w:t>A3-1.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recibo de una retransmisión de alerta de socorro en llamada selectiva digital recibida de una estación coster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5 \h </w:instrText>
        </w:r>
        <w:r w:rsidR="00D3083C">
          <w:rPr>
            <w:noProof/>
            <w:webHidden/>
          </w:rPr>
        </w:r>
        <w:r w:rsidR="00D3083C">
          <w:rPr>
            <w:noProof/>
            <w:webHidden/>
          </w:rPr>
          <w:fldChar w:fldCharType="separate"/>
        </w:r>
        <w:r w:rsidR="00F65117">
          <w:rPr>
            <w:noProof/>
            <w:webHidden/>
          </w:rPr>
          <w:t>19</w:t>
        </w:r>
        <w:r w:rsidR="00D3083C">
          <w:rPr>
            <w:noProof/>
            <w:webHidden/>
          </w:rPr>
          <w:fldChar w:fldCharType="end"/>
        </w:r>
      </w:hyperlink>
    </w:p>
    <w:p w14:paraId="0F0E9171" w14:textId="0CD818EF"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06" w:history="1">
        <w:r w:rsidR="00D3083C" w:rsidRPr="00A337CC">
          <w:rPr>
            <w:rStyle w:val="Hyperlink"/>
            <w:noProof/>
            <w:lang w:val="es-ES"/>
          </w:rPr>
          <w:t>A3-1.6</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recibo de una llamada de retransmisión de socorro en llamada selectiva digital recibida de otro barc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6 \h </w:instrText>
        </w:r>
        <w:r w:rsidR="00D3083C">
          <w:rPr>
            <w:noProof/>
            <w:webHidden/>
          </w:rPr>
        </w:r>
        <w:r w:rsidR="00D3083C">
          <w:rPr>
            <w:noProof/>
            <w:webHidden/>
          </w:rPr>
          <w:fldChar w:fldCharType="separate"/>
        </w:r>
        <w:r w:rsidR="00F65117">
          <w:rPr>
            <w:noProof/>
            <w:webHidden/>
          </w:rPr>
          <w:t>19</w:t>
        </w:r>
        <w:r w:rsidR="00D3083C">
          <w:rPr>
            <w:noProof/>
            <w:webHidden/>
          </w:rPr>
          <w:fldChar w:fldCharType="end"/>
        </w:r>
      </w:hyperlink>
    </w:p>
    <w:p w14:paraId="3CEE4C15" w14:textId="37DE1A32"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07" w:history="1">
        <w:r w:rsidR="00D3083C" w:rsidRPr="00A337CC">
          <w:rPr>
            <w:rStyle w:val="Hyperlink"/>
            <w:noProof/>
            <w:lang w:val="es-ES"/>
          </w:rPr>
          <w:t>A3-1.7</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ancelación de una alerta de socorro involuntaria en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7 \h </w:instrText>
        </w:r>
        <w:r w:rsidR="00D3083C">
          <w:rPr>
            <w:noProof/>
            <w:webHidden/>
          </w:rPr>
        </w:r>
        <w:r w:rsidR="00D3083C">
          <w:rPr>
            <w:noProof/>
            <w:webHidden/>
          </w:rPr>
          <w:fldChar w:fldCharType="separate"/>
        </w:r>
        <w:r w:rsidR="00F65117">
          <w:rPr>
            <w:noProof/>
            <w:webHidden/>
          </w:rPr>
          <w:t>19</w:t>
        </w:r>
        <w:r w:rsidR="00D3083C">
          <w:rPr>
            <w:noProof/>
            <w:webHidden/>
          </w:rPr>
          <w:fldChar w:fldCharType="end"/>
        </w:r>
      </w:hyperlink>
    </w:p>
    <w:p w14:paraId="596A0264" w14:textId="77777777" w:rsidR="007C7F6A" w:rsidRDefault="007C7F6A" w:rsidP="007C7F6A">
      <w:pPr>
        <w:pStyle w:val="toc0"/>
        <w:keepNext/>
        <w:keepLines/>
        <w:rPr>
          <w:i w:val="0"/>
          <w:iCs/>
          <w:noProof/>
        </w:rPr>
      </w:pPr>
      <w:r w:rsidRPr="003C053E">
        <w:rPr>
          <w:noProof/>
        </w:rPr>
        <w:tab/>
      </w:r>
      <w:r w:rsidRPr="00892C6D">
        <w:rPr>
          <w:iCs/>
          <w:noProof/>
        </w:rPr>
        <w:t>Página</w:t>
      </w:r>
    </w:p>
    <w:p w14:paraId="1CE985AB" w14:textId="32072631" w:rsidR="00D3083C" w:rsidRDefault="00D22BB4" w:rsidP="007C7F6A">
      <w:pPr>
        <w:pStyle w:val="TOC1"/>
        <w:keepNext/>
        <w:spacing w:before="100"/>
        <w:jc w:val="left"/>
        <w:rPr>
          <w:rFonts w:asciiTheme="minorHAnsi" w:eastAsiaTheme="minorEastAsia" w:hAnsiTheme="minorHAnsi" w:cstheme="minorBidi"/>
          <w:noProof/>
          <w:sz w:val="22"/>
          <w:szCs w:val="22"/>
          <w:lang w:val="en-GB" w:eastAsia="en-GB"/>
        </w:rPr>
      </w:pPr>
      <w:hyperlink w:anchor="_Toc152611808" w:history="1">
        <w:r w:rsidR="00D3083C" w:rsidRPr="00A337CC">
          <w:rPr>
            <w:rStyle w:val="Hyperlink"/>
            <w:noProof/>
            <w:lang w:val="es-ES"/>
          </w:rPr>
          <w:t>A3-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Urgenci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8 \h </w:instrText>
        </w:r>
        <w:r w:rsidR="00D3083C">
          <w:rPr>
            <w:noProof/>
            <w:webHidden/>
          </w:rPr>
        </w:r>
        <w:r w:rsidR="00D3083C">
          <w:rPr>
            <w:noProof/>
            <w:webHidden/>
          </w:rPr>
          <w:fldChar w:fldCharType="separate"/>
        </w:r>
        <w:r w:rsidR="00F65117">
          <w:rPr>
            <w:noProof/>
            <w:webHidden/>
          </w:rPr>
          <w:t>20</w:t>
        </w:r>
        <w:r w:rsidR="00D3083C">
          <w:rPr>
            <w:noProof/>
            <w:webHidden/>
          </w:rPr>
          <w:fldChar w:fldCharType="end"/>
        </w:r>
      </w:hyperlink>
    </w:p>
    <w:p w14:paraId="45B9A1E6" w14:textId="59EA828F"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09" w:history="1">
        <w:r w:rsidR="00D3083C" w:rsidRPr="00A337CC">
          <w:rPr>
            <w:rStyle w:val="Hyperlink"/>
            <w:noProof/>
            <w:lang w:val="es-ES"/>
          </w:rPr>
          <w:t>A3-2.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mensajes de urgenci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09 \h </w:instrText>
        </w:r>
        <w:r w:rsidR="00D3083C">
          <w:rPr>
            <w:noProof/>
            <w:webHidden/>
          </w:rPr>
        </w:r>
        <w:r w:rsidR="00D3083C">
          <w:rPr>
            <w:noProof/>
            <w:webHidden/>
          </w:rPr>
          <w:fldChar w:fldCharType="separate"/>
        </w:r>
        <w:r w:rsidR="00F65117">
          <w:rPr>
            <w:noProof/>
            <w:webHidden/>
          </w:rPr>
          <w:t>20</w:t>
        </w:r>
        <w:r w:rsidR="00D3083C">
          <w:rPr>
            <w:noProof/>
            <w:webHidden/>
          </w:rPr>
          <w:fldChar w:fldCharType="end"/>
        </w:r>
      </w:hyperlink>
    </w:p>
    <w:p w14:paraId="7D84D7E8" w14:textId="47C422BA"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0" w:history="1">
        <w:r w:rsidR="00D3083C" w:rsidRPr="00A337CC">
          <w:rPr>
            <w:rStyle w:val="Hyperlink"/>
            <w:noProof/>
            <w:lang w:val="es-ES"/>
          </w:rPr>
          <w:t>A3-2.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cepción de un mensaje de urgenci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0 \h </w:instrText>
        </w:r>
        <w:r w:rsidR="00D3083C">
          <w:rPr>
            <w:noProof/>
            <w:webHidden/>
          </w:rPr>
        </w:r>
        <w:r w:rsidR="00D3083C">
          <w:rPr>
            <w:noProof/>
            <w:webHidden/>
          </w:rPr>
          <w:fldChar w:fldCharType="separate"/>
        </w:r>
        <w:r w:rsidR="00F65117">
          <w:rPr>
            <w:noProof/>
            <w:webHidden/>
          </w:rPr>
          <w:t>21</w:t>
        </w:r>
        <w:r w:rsidR="00D3083C">
          <w:rPr>
            <w:noProof/>
            <w:webHidden/>
          </w:rPr>
          <w:fldChar w:fldCharType="end"/>
        </w:r>
      </w:hyperlink>
    </w:p>
    <w:p w14:paraId="6C5BD9F0" w14:textId="06208FB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11" w:history="1">
        <w:r w:rsidR="00D3083C" w:rsidRPr="00A337CC">
          <w:rPr>
            <w:rStyle w:val="Hyperlink"/>
            <w:noProof/>
            <w:lang w:val="es-ES"/>
          </w:rPr>
          <w:t>A3-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1 \h </w:instrText>
        </w:r>
        <w:r w:rsidR="00D3083C">
          <w:rPr>
            <w:noProof/>
            <w:webHidden/>
          </w:rPr>
        </w:r>
        <w:r w:rsidR="00D3083C">
          <w:rPr>
            <w:noProof/>
            <w:webHidden/>
          </w:rPr>
          <w:fldChar w:fldCharType="separate"/>
        </w:r>
        <w:r w:rsidR="00F65117">
          <w:rPr>
            <w:noProof/>
            <w:webHidden/>
          </w:rPr>
          <w:t>21</w:t>
        </w:r>
        <w:r w:rsidR="00D3083C">
          <w:rPr>
            <w:noProof/>
            <w:webHidden/>
          </w:rPr>
          <w:fldChar w:fldCharType="end"/>
        </w:r>
      </w:hyperlink>
    </w:p>
    <w:p w14:paraId="1AC4B35E" w14:textId="7F2A7A79"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2" w:history="1">
        <w:r w:rsidR="00D3083C" w:rsidRPr="00A337CC">
          <w:rPr>
            <w:rStyle w:val="Hyperlink"/>
            <w:noProof/>
            <w:lang w:val="es-ES"/>
          </w:rPr>
          <w:t>A3-3.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mensajes de 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2 \h </w:instrText>
        </w:r>
        <w:r w:rsidR="00D3083C">
          <w:rPr>
            <w:noProof/>
            <w:webHidden/>
          </w:rPr>
        </w:r>
        <w:r w:rsidR="00D3083C">
          <w:rPr>
            <w:noProof/>
            <w:webHidden/>
          </w:rPr>
          <w:fldChar w:fldCharType="separate"/>
        </w:r>
        <w:r w:rsidR="00F65117">
          <w:rPr>
            <w:noProof/>
            <w:webHidden/>
          </w:rPr>
          <w:t>21</w:t>
        </w:r>
        <w:r w:rsidR="00D3083C">
          <w:rPr>
            <w:noProof/>
            <w:webHidden/>
          </w:rPr>
          <w:fldChar w:fldCharType="end"/>
        </w:r>
      </w:hyperlink>
    </w:p>
    <w:p w14:paraId="0721D546" w14:textId="4D47ACBF"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3" w:history="1">
        <w:r w:rsidR="00D3083C" w:rsidRPr="00A337CC">
          <w:rPr>
            <w:rStyle w:val="Hyperlink"/>
            <w:noProof/>
            <w:lang w:val="es-ES"/>
          </w:rPr>
          <w:t>A3-3.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cepción de un mensaje de 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3 \h </w:instrText>
        </w:r>
        <w:r w:rsidR="00D3083C">
          <w:rPr>
            <w:noProof/>
            <w:webHidden/>
          </w:rPr>
        </w:r>
        <w:r w:rsidR="00D3083C">
          <w:rPr>
            <w:noProof/>
            <w:webHidden/>
          </w:rPr>
          <w:fldChar w:fldCharType="separate"/>
        </w:r>
        <w:r w:rsidR="00F65117">
          <w:rPr>
            <w:noProof/>
            <w:webHidden/>
          </w:rPr>
          <w:t>22</w:t>
        </w:r>
        <w:r w:rsidR="00D3083C">
          <w:rPr>
            <w:noProof/>
            <w:webHidden/>
          </w:rPr>
          <w:fldChar w:fldCharType="end"/>
        </w:r>
      </w:hyperlink>
    </w:p>
    <w:p w14:paraId="37FF93C8" w14:textId="0D9215E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14" w:history="1">
        <w:r w:rsidR="00D3083C" w:rsidRPr="00A337CC">
          <w:rPr>
            <w:rStyle w:val="Hyperlink"/>
            <w:noProof/>
            <w:lang w:val="es-ES"/>
          </w:rPr>
          <w:t>A3-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orrespondencia públic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4 \h </w:instrText>
        </w:r>
        <w:r w:rsidR="00D3083C">
          <w:rPr>
            <w:noProof/>
            <w:webHidden/>
          </w:rPr>
        </w:r>
        <w:r w:rsidR="00D3083C">
          <w:rPr>
            <w:noProof/>
            <w:webHidden/>
          </w:rPr>
          <w:fldChar w:fldCharType="separate"/>
        </w:r>
        <w:r w:rsidR="00F65117">
          <w:rPr>
            <w:noProof/>
            <w:webHidden/>
          </w:rPr>
          <w:t>22</w:t>
        </w:r>
        <w:r w:rsidR="00D3083C">
          <w:rPr>
            <w:noProof/>
            <w:webHidden/>
          </w:rPr>
          <w:fldChar w:fldCharType="end"/>
        </w:r>
      </w:hyperlink>
    </w:p>
    <w:p w14:paraId="62D51FB8" w14:textId="361CDB6E"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5" w:history="1">
        <w:r w:rsidR="00D3083C" w:rsidRPr="00A337CC">
          <w:rPr>
            <w:rStyle w:val="Hyperlink"/>
            <w:noProof/>
            <w:lang w:val="es-ES"/>
          </w:rPr>
          <w:t>A3-4.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anales de llamada selectiva digital para la correspondencia públic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5 \h </w:instrText>
        </w:r>
        <w:r w:rsidR="00D3083C">
          <w:rPr>
            <w:noProof/>
            <w:webHidden/>
          </w:rPr>
        </w:r>
        <w:r w:rsidR="00D3083C">
          <w:rPr>
            <w:noProof/>
            <w:webHidden/>
          </w:rPr>
          <w:fldChar w:fldCharType="separate"/>
        </w:r>
        <w:r w:rsidR="00F65117">
          <w:rPr>
            <w:noProof/>
            <w:webHidden/>
          </w:rPr>
          <w:t>22</w:t>
        </w:r>
        <w:r w:rsidR="00D3083C">
          <w:rPr>
            <w:noProof/>
            <w:webHidden/>
          </w:rPr>
          <w:fldChar w:fldCharType="end"/>
        </w:r>
      </w:hyperlink>
    </w:p>
    <w:p w14:paraId="252EBB4C" w14:textId="7DB18AB0"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6" w:history="1">
        <w:r w:rsidR="00D3083C" w:rsidRPr="00A337CC">
          <w:rPr>
            <w:rStyle w:val="Hyperlink"/>
            <w:noProof/>
            <w:lang w:val="es-ES"/>
          </w:rPr>
          <w:t>A3-4.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una llamada selectiva digital para correspondencia pública a una estación costera o a otro barc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6 \h </w:instrText>
        </w:r>
        <w:r w:rsidR="00D3083C">
          <w:rPr>
            <w:noProof/>
            <w:webHidden/>
          </w:rPr>
        </w:r>
        <w:r w:rsidR="00D3083C">
          <w:rPr>
            <w:noProof/>
            <w:webHidden/>
          </w:rPr>
          <w:fldChar w:fldCharType="separate"/>
        </w:r>
        <w:r w:rsidR="00F65117">
          <w:rPr>
            <w:noProof/>
            <w:webHidden/>
          </w:rPr>
          <w:t>22</w:t>
        </w:r>
        <w:r w:rsidR="00D3083C">
          <w:rPr>
            <w:noProof/>
            <w:webHidden/>
          </w:rPr>
          <w:fldChar w:fldCharType="end"/>
        </w:r>
      </w:hyperlink>
    </w:p>
    <w:p w14:paraId="0CD42A34" w14:textId="068077F1"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7" w:history="1">
        <w:r w:rsidR="00D3083C" w:rsidRPr="00A337CC">
          <w:rPr>
            <w:rStyle w:val="Hyperlink"/>
            <w:noProof/>
            <w:lang w:val="es-ES"/>
          </w:rPr>
          <w:t>A3-4.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petición de una llama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7 \h </w:instrText>
        </w:r>
        <w:r w:rsidR="00D3083C">
          <w:rPr>
            <w:noProof/>
            <w:webHidden/>
          </w:rPr>
        </w:r>
        <w:r w:rsidR="00D3083C">
          <w:rPr>
            <w:noProof/>
            <w:webHidden/>
          </w:rPr>
          <w:fldChar w:fldCharType="separate"/>
        </w:r>
        <w:r w:rsidR="00F65117">
          <w:rPr>
            <w:noProof/>
            <w:webHidden/>
          </w:rPr>
          <w:t>22</w:t>
        </w:r>
        <w:r w:rsidR="00D3083C">
          <w:rPr>
            <w:noProof/>
            <w:webHidden/>
          </w:rPr>
          <w:fldChar w:fldCharType="end"/>
        </w:r>
      </w:hyperlink>
    </w:p>
    <w:p w14:paraId="4263CD54" w14:textId="73DEF8DD"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8" w:history="1">
        <w:r w:rsidR="00D3083C" w:rsidRPr="00A337CC">
          <w:rPr>
            <w:rStyle w:val="Hyperlink"/>
            <w:noProof/>
            <w:lang w:val="es-ES"/>
          </w:rPr>
          <w:t>A3-4.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una llamada recibida y preparación para la recepción del tráfic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8 \h </w:instrText>
        </w:r>
        <w:r w:rsidR="00D3083C">
          <w:rPr>
            <w:noProof/>
            <w:webHidden/>
          </w:rPr>
        </w:r>
        <w:r w:rsidR="00D3083C">
          <w:rPr>
            <w:noProof/>
            <w:webHidden/>
          </w:rPr>
          <w:fldChar w:fldCharType="separate"/>
        </w:r>
        <w:r w:rsidR="00F65117">
          <w:rPr>
            <w:noProof/>
            <w:webHidden/>
          </w:rPr>
          <w:t>23</w:t>
        </w:r>
        <w:r w:rsidR="00D3083C">
          <w:rPr>
            <w:noProof/>
            <w:webHidden/>
          </w:rPr>
          <w:fldChar w:fldCharType="end"/>
        </w:r>
      </w:hyperlink>
    </w:p>
    <w:p w14:paraId="09C8F173" w14:textId="6F4FAFAE"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19" w:history="1">
        <w:r w:rsidR="00D3083C" w:rsidRPr="00A337CC">
          <w:rPr>
            <w:rStyle w:val="Hyperlink"/>
            <w:noProof/>
            <w:lang w:val="es-ES"/>
          </w:rPr>
          <w:t>A3-4.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cepción del acuse de recibo y acciones ulteriore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19 \h </w:instrText>
        </w:r>
        <w:r w:rsidR="00D3083C">
          <w:rPr>
            <w:noProof/>
            <w:webHidden/>
          </w:rPr>
        </w:r>
        <w:r w:rsidR="00D3083C">
          <w:rPr>
            <w:noProof/>
            <w:webHidden/>
          </w:rPr>
          <w:fldChar w:fldCharType="separate"/>
        </w:r>
        <w:r w:rsidR="00F65117">
          <w:rPr>
            <w:noProof/>
            <w:webHidden/>
          </w:rPr>
          <w:t>23</w:t>
        </w:r>
        <w:r w:rsidR="00D3083C">
          <w:rPr>
            <w:noProof/>
            <w:webHidden/>
          </w:rPr>
          <w:fldChar w:fldCharType="end"/>
        </w:r>
      </w:hyperlink>
    </w:p>
    <w:p w14:paraId="7CE38BC3" w14:textId="0C604AD0"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20" w:history="1">
        <w:r w:rsidR="00D3083C" w:rsidRPr="00A337CC">
          <w:rPr>
            <w:rStyle w:val="Hyperlink"/>
            <w:noProof/>
            <w:lang w:val="es-ES"/>
          </w:rPr>
          <w:t>A3-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ueba del equipo utilizado para las llamadas de socorro y 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0 \h </w:instrText>
        </w:r>
        <w:r w:rsidR="00D3083C">
          <w:rPr>
            <w:noProof/>
            <w:webHidden/>
          </w:rPr>
        </w:r>
        <w:r w:rsidR="00D3083C">
          <w:rPr>
            <w:noProof/>
            <w:webHidden/>
          </w:rPr>
          <w:fldChar w:fldCharType="separate"/>
        </w:r>
        <w:r w:rsidR="00F65117">
          <w:rPr>
            <w:noProof/>
            <w:webHidden/>
          </w:rPr>
          <w:t>23</w:t>
        </w:r>
        <w:r w:rsidR="00D3083C">
          <w:rPr>
            <w:noProof/>
            <w:webHidden/>
          </w:rPr>
          <w:fldChar w:fldCharType="end"/>
        </w:r>
      </w:hyperlink>
    </w:p>
    <w:p w14:paraId="4075A084" w14:textId="012F0FFD"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21" w:history="1">
        <w:r w:rsidR="00D3083C" w:rsidRPr="00A337CC">
          <w:rPr>
            <w:rStyle w:val="Hyperlink"/>
            <w:noProof/>
            <w:lang w:val="es-ES"/>
          </w:rPr>
          <w:t>A3-6</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ocedimientos y condiciones especiales para la comunicación en llamada selectiva digital en la banda de ondas decamétrica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1 \h </w:instrText>
        </w:r>
        <w:r w:rsidR="00D3083C">
          <w:rPr>
            <w:noProof/>
            <w:webHidden/>
          </w:rPr>
        </w:r>
        <w:r w:rsidR="00D3083C">
          <w:rPr>
            <w:noProof/>
            <w:webHidden/>
          </w:rPr>
          <w:fldChar w:fldCharType="separate"/>
        </w:r>
        <w:r w:rsidR="00F65117">
          <w:rPr>
            <w:noProof/>
            <w:webHidden/>
          </w:rPr>
          <w:t>24</w:t>
        </w:r>
        <w:r w:rsidR="00D3083C">
          <w:rPr>
            <w:noProof/>
            <w:webHidden/>
          </w:rPr>
          <w:fldChar w:fldCharType="end"/>
        </w:r>
      </w:hyperlink>
    </w:p>
    <w:p w14:paraId="7B9BB859" w14:textId="5F08BE29"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22" w:history="1">
        <w:r w:rsidR="00D3083C" w:rsidRPr="00A337CC">
          <w:rPr>
            <w:rStyle w:val="Hyperlink"/>
            <w:noProof/>
            <w:lang w:val="es-ES"/>
          </w:rPr>
          <w:t>A3-6.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ensajes de 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2 \h </w:instrText>
        </w:r>
        <w:r w:rsidR="00D3083C">
          <w:rPr>
            <w:noProof/>
            <w:webHidden/>
          </w:rPr>
        </w:r>
        <w:r w:rsidR="00D3083C">
          <w:rPr>
            <w:noProof/>
            <w:webHidden/>
          </w:rPr>
          <w:fldChar w:fldCharType="separate"/>
        </w:r>
        <w:r w:rsidR="00F65117">
          <w:rPr>
            <w:noProof/>
            <w:webHidden/>
          </w:rPr>
          <w:t>24</w:t>
        </w:r>
        <w:r w:rsidR="00D3083C">
          <w:rPr>
            <w:noProof/>
            <w:webHidden/>
          </w:rPr>
          <w:fldChar w:fldCharType="end"/>
        </w:r>
      </w:hyperlink>
    </w:p>
    <w:p w14:paraId="1FFC2AB7" w14:textId="179FABA9"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23" w:history="1">
        <w:r w:rsidR="00D3083C" w:rsidRPr="00A337CC">
          <w:rPr>
            <w:rStyle w:val="Hyperlink"/>
            <w:noProof/>
            <w:lang w:val="es-ES"/>
          </w:rPr>
          <w:t>A3-6.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ensajes de urgenci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3 \h </w:instrText>
        </w:r>
        <w:r w:rsidR="00D3083C">
          <w:rPr>
            <w:noProof/>
            <w:webHidden/>
          </w:rPr>
        </w:r>
        <w:r w:rsidR="00D3083C">
          <w:rPr>
            <w:noProof/>
            <w:webHidden/>
          </w:rPr>
          <w:fldChar w:fldCharType="separate"/>
        </w:r>
        <w:r w:rsidR="00F65117">
          <w:rPr>
            <w:noProof/>
            <w:webHidden/>
          </w:rPr>
          <w:t>26</w:t>
        </w:r>
        <w:r w:rsidR="00D3083C">
          <w:rPr>
            <w:noProof/>
            <w:webHidden/>
          </w:rPr>
          <w:fldChar w:fldCharType="end"/>
        </w:r>
      </w:hyperlink>
    </w:p>
    <w:p w14:paraId="27FF760A" w14:textId="2316844D"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24" w:history="1">
        <w:r w:rsidR="00D3083C" w:rsidRPr="00A337CC">
          <w:rPr>
            <w:rStyle w:val="Hyperlink"/>
            <w:noProof/>
            <w:lang w:val="es-ES"/>
          </w:rPr>
          <w:t>A3-6.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ensaje de 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4 \h </w:instrText>
        </w:r>
        <w:r w:rsidR="00D3083C">
          <w:rPr>
            <w:noProof/>
            <w:webHidden/>
          </w:rPr>
        </w:r>
        <w:r w:rsidR="00D3083C">
          <w:rPr>
            <w:noProof/>
            <w:webHidden/>
          </w:rPr>
          <w:fldChar w:fldCharType="separate"/>
        </w:r>
        <w:r w:rsidR="00F65117">
          <w:rPr>
            <w:noProof/>
            <w:webHidden/>
          </w:rPr>
          <w:t>27</w:t>
        </w:r>
        <w:r w:rsidR="00D3083C">
          <w:rPr>
            <w:noProof/>
            <w:webHidden/>
          </w:rPr>
          <w:fldChar w:fldCharType="end"/>
        </w:r>
      </w:hyperlink>
    </w:p>
    <w:p w14:paraId="0E602305" w14:textId="37A271D7"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25" w:history="1">
        <w:r w:rsidR="00D3083C" w:rsidRPr="00A337CC">
          <w:rPr>
            <w:rStyle w:val="Hyperlink"/>
            <w:noProof/>
            <w:lang w:val="es-ES"/>
          </w:rPr>
          <w:t xml:space="preserve">Anexo 4 </w:t>
        </w:r>
        <w:r w:rsidR="00D3083C">
          <w:rPr>
            <w:rStyle w:val="Hyperlink"/>
            <w:noProof/>
            <w:lang w:val="es-ES"/>
          </w:rPr>
          <w:t>–</w:t>
        </w:r>
        <w:r w:rsidR="00D3083C" w:rsidRPr="00A337CC">
          <w:rPr>
            <w:rStyle w:val="Hyperlink"/>
            <w:noProof/>
            <w:lang w:val="es-ES"/>
          </w:rPr>
          <w:t xml:space="preserve"> Procedimientos de explotación de estaciones costeras para las comunicaciones</w:t>
        </w:r>
        <w:r w:rsidR="00D3083C">
          <w:rPr>
            <w:rStyle w:val="Hyperlink"/>
            <w:noProof/>
            <w:lang w:val="es-ES"/>
          </w:rPr>
          <w:t xml:space="preserve"> </w:t>
        </w:r>
        <w:r w:rsidR="00D3083C" w:rsidRPr="00A337CC">
          <w:rPr>
            <w:rStyle w:val="Hyperlink"/>
            <w:noProof/>
            <w:lang w:val="es-ES"/>
          </w:rPr>
          <w:t xml:space="preserve">en </w:t>
        </w:r>
        <w:r w:rsidR="00D3083C" w:rsidRPr="00A337CC">
          <w:rPr>
            <w:rStyle w:val="Hyperlink"/>
            <w:bCs/>
            <w:noProof/>
            <w:lang w:val="es-ES"/>
          </w:rPr>
          <w:t>llamada selectiva digital</w:t>
        </w:r>
        <w:r w:rsidR="00D3083C" w:rsidRPr="00A337CC">
          <w:rPr>
            <w:rStyle w:val="Hyperlink"/>
            <w:noProof/>
            <w:lang w:val="es-ES"/>
          </w:rPr>
          <w:t xml:space="preserve"> en las bandas de ondas hectométricas, decamétricas y métrica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5 \h </w:instrText>
        </w:r>
        <w:r w:rsidR="00D3083C">
          <w:rPr>
            <w:noProof/>
            <w:webHidden/>
          </w:rPr>
        </w:r>
        <w:r w:rsidR="00D3083C">
          <w:rPr>
            <w:noProof/>
            <w:webHidden/>
          </w:rPr>
          <w:fldChar w:fldCharType="separate"/>
        </w:r>
        <w:r w:rsidR="00F65117">
          <w:rPr>
            <w:noProof/>
            <w:webHidden/>
          </w:rPr>
          <w:t>28</w:t>
        </w:r>
        <w:r w:rsidR="00D3083C">
          <w:rPr>
            <w:noProof/>
            <w:webHidden/>
          </w:rPr>
          <w:fldChar w:fldCharType="end"/>
        </w:r>
      </w:hyperlink>
    </w:p>
    <w:p w14:paraId="192C31F0" w14:textId="17896A85"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26" w:history="1">
        <w:r w:rsidR="00D3083C" w:rsidRPr="00A337CC">
          <w:rPr>
            <w:rStyle w:val="Hyperlink"/>
            <w:noProof/>
            <w:lang w:val="es-ES"/>
          </w:rPr>
          <w:t>A4-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omunicaciones de socorro (véase la Nota 1)</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6 \h </w:instrText>
        </w:r>
        <w:r w:rsidR="00D3083C">
          <w:rPr>
            <w:noProof/>
            <w:webHidden/>
          </w:rPr>
        </w:r>
        <w:r w:rsidR="00D3083C">
          <w:rPr>
            <w:noProof/>
            <w:webHidden/>
          </w:rPr>
          <w:fldChar w:fldCharType="separate"/>
        </w:r>
        <w:r w:rsidR="00F65117">
          <w:rPr>
            <w:noProof/>
            <w:webHidden/>
          </w:rPr>
          <w:t>28</w:t>
        </w:r>
        <w:r w:rsidR="00D3083C">
          <w:rPr>
            <w:noProof/>
            <w:webHidden/>
          </w:rPr>
          <w:fldChar w:fldCharType="end"/>
        </w:r>
      </w:hyperlink>
    </w:p>
    <w:p w14:paraId="4F8483BA" w14:textId="50FE00D5"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27" w:history="1">
        <w:r w:rsidR="00D3083C" w:rsidRPr="00A337CC">
          <w:rPr>
            <w:rStyle w:val="Hyperlink"/>
            <w:noProof/>
            <w:lang w:val="es-ES"/>
          </w:rPr>
          <w:t>A4-1.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 xml:space="preserve">Recepción de una alerta de socorro en </w:t>
        </w:r>
        <w:r w:rsidR="00D3083C" w:rsidRPr="00A337CC">
          <w:rPr>
            <w:rStyle w:val="Hyperlink"/>
            <w:bCs/>
            <w:noProof/>
            <w:lang w:val="es-ES"/>
          </w:rPr>
          <w:t>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7 \h </w:instrText>
        </w:r>
        <w:r w:rsidR="00D3083C">
          <w:rPr>
            <w:noProof/>
            <w:webHidden/>
          </w:rPr>
        </w:r>
        <w:r w:rsidR="00D3083C">
          <w:rPr>
            <w:noProof/>
            <w:webHidden/>
          </w:rPr>
          <w:fldChar w:fldCharType="separate"/>
        </w:r>
        <w:r w:rsidR="00F65117">
          <w:rPr>
            <w:noProof/>
            <w:webHidden/>
          </w:rPr>
          <w:t>28</w:t>
        </w:r>
        <w:r w:rsidR="00D3083C">
          <w:rPr>
            <w:noProof/>
            <w:webHidden/>
          </w:rPr>
          <w:fldChar w:fldCharType="end"/>
        </w:r>
      </w:hyperlink>
    </w:p>
    <w:p w14:paraId="29BE519C" w14:textId="3EBF731A" w:rsidR="00D3083C" w:rsidRDefault="00D22BB4" w:rsidP="007C7F6A">
      <w:pPr>
        <w:pStyle w:val="TOC2"/>
        <w:spacing w:before="100"/>
        <w:jc w:val="left"/>
        <w:rPr>
          <w:rStyle w:val="Hyperlink"/>
          <w:noProof/>
        </w:rPr>
      </w:pPr>
      <w:hyperlink w:anchor="_Toc152611828" w:history="1">
        <w:r w:rsidR="00D3083C" w:rsidRPr="00A337CC">
          <w:rPr>
            <w:rStyle w:val="Hyperlink"/>
            <w:noProof/>
            <w:lang w:val="es-ES"/>
          </w:rPr>
          <w:t>A4-1.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 xml:space="preserve">Acuse de recibo de una alerta de socorro en </w:t>
        </w:r>
        <w:r w:rsidR="00D3083C" w:rsidRPr="00A337CC">
          <w:rPr>
            <w:rStyle w:val="Hyperlink"/>
            <w:bCs/>
            <w:noProof/>
            <w:lang w:val="es-ES"/>
          </w:rPr>
          <w:t>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8 \h </w:instrText>
        </w:r>
        <w:r w:rsidR="00D3083C">
          <w:rPr>
            <w:noProof/>
            <w:webHidden/>
          </w:rPr>
        </w:r>
        <w:r w:rsidR="00D3083C">
          <w:rPr>
            <w:noProof/>
            <w:webHidden/>
          </w:rPr>
          <w:fldChar w:fldCharType="separate"/>
        </w:r>
        <w:r w:rsidR="00F65117">
          <w:rPr>
            <w:noProof/>
            <w:webHidden/>
          </w:rPr>
          <w:t>28</w:t>
        </w:r>
        <w:r w:rsidR="00D3083C">
          <w:rPr>
            <w:noProof/>
            <w:webHidden/>
          </w:rPr>
          <w:fldChar w:fldCharType="end"/>
        </w:r>
      </w:hyperlink>
    </w:p>
    <w:p w14:paraId="0D5CD292" w14:textId="528F14EB"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29" w:history="1">
        <w:r w:rsidR="00D3083C" w:rsidRPr="00A337CC">
          <w:rPr>
            <w:rStyle w:val="Hyperlink"/>
            <w:noProof/>
            <w:lang w:val="es-ES"/>
          </w:rPr>
          <w:t>A4-1.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una retransmisión de alerta de socorro en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29 \h </w:instrText>
        </w:r>
        <w:r w:rsidR="00D3083C">
          <w:rPr>
            <w:noProof/>
            <w:webHidden/>
          </w:rPr>
        </w:r>
        <w:r w:rsidR="00D3083C">
          <w:rPr>
            <w:noProof/>
            <w:webHidden/>
          </w:rPr>
          <w:fldChar w:fldCharType="separate"/>
        </w:r>
        <w:r w:rsidR="00F65117">
          <w:rPr>
            <w:noProof/>
            <w:webHidden/>
          </w:rPr>
          <w:t>29</w:t>
        </w:r>
        <w:r w:rsidR="00D3083C">
          <w:rPr>
            <w:noProof/>
            <w:webHidden/>
          </w:rPr>
          <w:fldChar w:fldCharType="end"/>
        </w:r>
      </w:hyperlink>
    </w:p>
    <w:p w14:paraId="3D06D8E5" w14:textId="0105E972"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0" w:history="1">
        <w:r w:rsidR="00D3083C" w:rsidRPr="00A337CC">
          <w:rPr>
            <w:rStyle w:val="Hyperlink"/>
            <w:noProof/>
            <w:lang w:val="es-ES"/>
          </w:rPr>
          <w:t>A4-1.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cepción de una retransmisión de alerta de 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0 \h </w:instrText>
        </w:r>
        <w:r w:rsidR="00D3083C">
          <w:rPr>
            <w:noProof/>
            <w:webHidden/>
          </w:rPr>
        </w:r>
        <w:r w:rsidR="00D3083C">
          <w:rPr>
            <w:noProof/>
            <w:webHidden/>
          </w:rPr>
          <w:fldChar w:fldCharType="separate"/>
        </w:r>
        <w:r w:rsidR="00F65117">
          <w:rPr>
            <w:noProof/>
            <w:webHidden/>
          </w:rPr>
          <w:t>29</w:t>
        </w:r>
        <w:r w:rsidR="00D3083C">
          <w:rPr>
            <w:noProof/>
            <w:webHidden/>
          </w:rPr>
          <w:fldChar w:fldCharType="end"/>
        </w:r>
      </w:hyperlink>
    </w:p>
    <w:p w14:paraId="4ABBA953" w14:textId="60A4A92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31" w:history="1">
        <w:r w:rsidR="00D3083C" w:rsidRPr="00A337CC">
          <w:rPr>
            <w:rStyle w:val="Hyperlink"/>
            <w:noProof/>
            <w:lang w:val="es-ES"/>
          </w:rPr>
          <w:t>A4-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ensaje de urgenci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1 \h </w:instrText>
        </w:r>
        <w:r w:rsidR="00D3083C">
          <w:rPr>
            <w:noProof/>
            <w:webHidden/>
          </w:rPr>
        </w:r>
        <w:r w:rsidR="00D3083C">
          <w:rPr>
            <w:noProof/>
            <w:webHidden/>
          </w:rPr>
          <w:fldChar w:fldCharType="separate"/>
        </w:r>
        <w:r w:rsidR="00F65117">
          <w:rPr>
            <w:noProof/>
            <w:webHidden/>
          </w:rPr>
          <w:t>30</w:t>
        </w:r>
        <w:r w:rsidR="00D3083C">
          <w:rPr>
            <w:noProof/>
            <w:webHidden/>
          </w:rPr>
          <w:fldChar w:fldCharType="end"/>
        </w:r>
      </w:hyperlink>
    </w:p>
    <w:p w14:paraId="1C5BB0B8" w14:textId="499AAE72"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2" w:history="1">
        <w:r w:rsidR="00D3083C" w:rsidRPr="00A337CC">
          <w:rPr>
            <w:rStyle w:val="Hyperlink"/>
            <w:noProof/>
            <w:lang w:val="es-ES"/>
          </w:rPr>
          <w:t>A4-2.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un anuncio en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2 \h </w:instrText>
        </w:r>
        <w:r w:rsidR="00D3083C">
          <w:rPr>
            <w:noProof/>
            <w:webHidden/>
          </w:rPr>
        </w:r>
        <w:r w:rsidR="00D3083C">
          <w:rPr>
            <w:noProof/>
            <w:webHidden/>
          </w:rPr>
          <w:fldChar w:fldCharType="separate"/>
        </w:r>
        <w:r w:rsidR="00F65117">
          <w:rPr>
            <w:noProof/>
            <w:webHidden/>
          </w:rPr>
          <w:t>30</w:t>
        </w:r>
        <w:r w:rsidR="00D3083C">
          <w:rPr>
            <w:noProof/>
            <w:webHidden/>
          </w:rPr>
          <w:fldChar w:fldCharType="end"/>
        </w:r>
      </w:hyperlink>
    </w:p>
    <w:p w14:paraId="049734FA" w14:textId="36365654"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33" w:history="1">
        <w:r w:rsidR="00D3083C" w:rsidRPr="00A337CC">
          <w:rPr>
            <w:rStyle w:val="Hyperlink"/>
            <w:noProof/>
            <w:lang w:val="es-ES"/>
          </w:rPr>
          <w:t>A4-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ensaje de 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3 \h </w:instrText>
        </w:r>
        <w:r w:rsidR="00D3083C">
          <w:rPr>
            <w:noProof/>
            <w:webHidden/>
          </w:rPr>
        </w:r>
        <w:r w:rsidR="00D3083C">
          <w:rPr>
            <w:noProof/>
            <w:webHidden/>
          </w:rPr>
          <w:fldChar w:fldCharType="separate"/>
        </w:r>
        <w:r w:rsidR="00F65117">
          <w:rPr>
            <w:noProof/>
            <w:webHidden/>
          </w:rPr>
          <w:t>30</w:t>
        </w:r>
        <w:r w:rsidR="00D3083C">
          <w:rPr>
            <w:noProof/>
            <w:webHidden/>
          </w:rPr>
          <w:fldChar w:fldCharType="end"/>
        </w:r>
      </w:hyperlink>
    </w:p>
    <w:p w14:paraId="37D7FBCA" w14:textId="107EDD7C"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4" w:history="1">
        <w:r w:rsidR="00D3083C" w:rsidRPr="00A337CC">
          <w:rPr>
            <w:rStyle w:val="Hyperlink"/>
            <w:noProof/>
            <w:lang w:val="es-ES"/>
          </w:rPr>
          <w:t>A4-3.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un anuncio en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4 \h </w:instrText>
        </w:r>
        <w:r w:rsidR="00D3083C">
          <w:rPr>
            <w:noProof/>
            <w:webHidden/>
          </w:rPr>
        </w:r>
        <w:r w:rsidR="00D3083C">
          <w:rPr>
            <w:noProof/>
            <w:webHidden/>
          </w:rPr>
          <w:fldChar w:fldCharType="separate"/>
        </w:r>
        <w:r w:rsidR="00F65117">
          <w:rPr>
            <w:noProof/>
            <w:webHidden/>
          </w:rPr>
          <w:t>30</w:t>
        </w:r>
        <w:r w:rsidR="00D3083C">
          <w:rPr>
            <w:noProof/>
            <w:webHidden/>
          </w:rPr>
          <w:fldChar w:fldCharType="end"/>
        </w:r>
      </w:hyperlink>
    </w:p>
    <w:p w14:paraId="73E34B39" w14:textId="1D314DFB"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35" w:history="1">
        <w:r w:rsidR="00D3083C" w:rsidRPr="00A337CC">
          <w:rPr>
            <w:rStyle w:val="Hyperlink"/>
            <w:noProof/>
            <w:lang w:val="es-ES"/>
          </w:rPr>
          <w:t>A4-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orrespondencia públic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5 \h </w:instrText>
        </w:r>
        <w:r w:rsidR="00D3083C">
          <w:rPr>
            <w:noProof/>
            <w:webHidden/>
          </w:rPr>
        </w:r>
        <w:r w:rsidR="00D3083C">
          <w:rPr>
            <w:noProof/>
            <w:webHidden/>
          </w:rPr>
          <w:fldChar w:fldCharType="separate"/>
        </w:r>
        <w:r w:rsidR="00F65117">
          <w:rPr>
            <w:noProof/>
            <w:webHidden/>
          </w:rPr>
          <w:t>31</w:t>
        </w:r>
        <w:r w:rsidR="00D3083C">
          <w:rPr>
            <w:noProof/>
            <w:webHidden/>
          </w:rPr>
          <w:fldChar w:fldCharType="end"/>
        </w:r>
      </w:hyperlink>
    </w:p>
    <w:p w14:paraId="71C9B78D" w14:textId="388B2DB0"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6" w:history="1">
        <w:r w:rsidR="00D3083C" w:rsidRPr="00A337CC">
          <w:rPr>
            <w:rStyle w:val="Hyperlink"/>
            <w:noProof/>
            <w:lang w:val="es-ES"/>
          </w:rPr>
          <w:t>A4-4.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Frecuencias/canales de llamada selectiva digital para la correspondencia públic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6 \h </w:instrText>
        </w:r>
        <w:r w:rsidR="00D3083C">
          <w:rPr>
            <w:noProof/>
            <w:webHidden/>
          </w:rPr>
        </w:r>
        <w:r w:rsidR="00D3083C">
          <w:rPr>
            <w:noProof/>
            <w:webHidden/>
          </w:rPr>
          <w:fldChar w:fldCharType="separate"/>
        </w:r>
        <w:r w:rsidR="00F65117">
          <w:rPr>
            <w:noProof/>
            <w:webHidden/>
          </w:rPr>
          <w:t>31</w:t>
        </w:r>
        <w:r w:rsidR="00D3083C">
          <w:rPr>
            <w:noProof/>
            <w:webHidden/>
          </w:rPr>
          <w:fldChar w:fldCharType="end"/>
        </w:r>
      </w:hyperlink>
    </w:p>
    <w:p w14:paraId="62938126" w14:textId="0359EE3A"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7" w:history="1">
        <w:r w:rsidR="00D3083C" w:rsidRPr="00A337CC">
          <w:rPr>
            <w:rStyle w:val="Hyperlink"/>
            <w:noProof/>
            <w:lang w:val="es-ES"/>
          </w:rPr>
          <w:t>A4-4.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Transmisión de una llamada desde una estación costera a un barco mediante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7 \h </w:instrText>
        </w:r>
        <w:r w:rsidR="00D3083C">
          <w:rPr>
            <w:noProof/>
            <w:webHidden/>
          </w:rPr>
        </w:r>
        <w:r w:rsidR="00D3083C">
          <w:rPr>
            <w:noProof/>
            <w:webHidden/>
          </w:rPr>
          <w:fldChar w:fldCharType="separate"/>
        </w:r>
        <w:r w:rsidR="00F65117">
          <w:rPr>
            <w:noProof/>
            <w:webHidden/>
          </w:rPr>
          <w:t>31</w:t>
        </w:r>
        <w:r w:rsidR="00D3083C">
          <w:rPr>
            <w:noProof/>
            <w:webHidden/>
          </w:rPr>
          <w:fldChar w:fldCharType="end"/>
        </w:r>
      </w:hyperlink>
    </w:p>
    <w:p w14:paraId="4FCE826B" w14:textId="383BF115"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8" w:history="1">
        <w:r w:rsidR="00D3083C" w:rsidRPr="00A337CC">
          <w:rPr>
            <w:rStyle w:val="Hyperlink"/>
            <w:noProof/>
            <w:lang w:val="es-ES"/>
          </w:rPr>
          <w:t>A4-4.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Repetición de una llama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8 \h </w:instrText>
        </w:r>
        <w:r w:rsidR="00D3083C">
          <w:rPr>
            <w:noProof/>
            <w:webHidden/>
          </w:rPr>
        </w:r>
        <w:r w:rsidR="00D3083C">
          <w:rPr>
            <w:noProof/>
            <w:webHidden/>
          </w:rPr>
          <w:fldChar w:fldCharType="separate"/>
        </w:r>
        <w:r w:rsidR="00F65117">
          <w:rPr>
            <w:noProof/>
            <w:webHidden/>
          </w:rPr>
          <w:t>31</w:t>
        </w:r>
        <w:r w:rsidR="00D3083C">
          <w:rPr>
            <w:noProof/>
            <w:webHidden/>
          </w:rPr>
          <w:fldChar w:fldCharType="end"/>
        </w:r>
      </w:hyperlink>
    </w:p>
    <w:p w14:paraId="406E2720" w14:textId="05B7756D"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39" w:history="1">
        <w:r w:rsidR="00D3083C" w:rsidRPr="00A337CC">
          <w:rPr>
            <w:rStyle w:val="Hyperlink"/>
            <w:noProof/>
            <w:lang w:val="es-ES"/>
          </w:rPr>
          <w:t>A4-4.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eparación para el intercambio de tráfic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39 \h </w:instrText>
        </w:r>
        <w:r w:rsidR="00D3083C">
          <w:rPr>
            <w:noProof/>
            <w:webHidden/>
          </w:rPr>
        </w:r>
        <w:r w:rsidR="00D3083C">
          <w:rPr>
            <w:noProof/>
            <w:webHidden/>
          </w:rPr>
          <w:fldChar w:fldCharType="separate"/>
        </w:r>
        <w:r w:rsidR="00F65117">
          <w:rPr>
            <w:noProof/>
            <w:webHidden/>
          </w:rPr>
          <w:t>31</w:t>
        </w:r>
        <w:r w:rsidR="00D3083C">
          <w:rPr>
            <w:noProof/>
            <w:webHidden/>
          </w:rPr>
          <w:fldChar w:fldCharType="end"/>
        </w:r>
      </w:hyperlink>
    </w:p>
    <w:p w14:paraId="1728218F" w14:textId="77777777" w:rsidR="007C7F6A" w:rsidRDefault="007C7F6A" w:rsidP="007C7F6A">
      <w:pPr>
        <w:pStyle w:val="toc0"/>
        <w:keepNext/>
        <w:keepLines/>
        <w:spacing w:before="100"/>
        <w:rPr>
          <w:i w:val="0"/>
          <w:iCs/>
          <w:noProof/>
        </w:rPr>
      </w:pPr>
      <w:r w:rsidRPr="003C053E">
        <w:rPr>
          <w:noProof/>
        </w:rPr>
        <w:tab/>
      </w:r>
      <w:r w:rsidRPr="00892C6D">
        <w:rPr>
          <w:iCs/>
          <w:noProof/>
        </w:rPr>
        <w:t>Página</w:t>
      </w:r>
    </w:p>
    <w:p w14:paraId="5CDFD1D0" w14:textId="7DDC46E1"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40" w:history="1">
        <w:r w:rsidR="00D3083C" w:rsidRPr="00A337CC">
          <w:rPr>
            <w:rStyle w:val="Hyperlink"/>
            <w:noProof/>
            <w:lang w:val="es-ES"/>
          </w:rPr>
          <w:t>A4-4.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recibo de una llamada selectiva digital recibi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0 \h </w:instrText>
        </w:r>
        <w:r w:rsidR="00D3083C">
          <w:rPr>
            <w:noProof/>
            <w:webHidden/>
          </w:rPr>
        </w:r>
        <w:r w:rsidR="00D3083C">
          <w:rPr>
            <w:noProof/>
            <w:webHidden/>
          </w:rPr>
          <w:fldChar w:fldCharType="separate"/>
        </w:r>
        <w:r w:rsidR="00F65117">
          <w:rPr>
            <w:noProof/>
            <w:webHidden/>
          </w:rPr>
          <w:t>32</w:t>
        </w:r>
        <w:r w:rsidR="00D3083C">
          <w:rPr>
            <w:noProof/>
            <w:webHidden/>
          </w:rPr>
          <w:fldChar w:fldCharType="end"/>
        </w:r>
      </w:hyperlink>
    </w:p>
    <w:p w14:paraId="1180F494" w14:textId="17758EF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41" w:history="1">
        <w:r w:rsidR="00D3083C" w:rsidRPr="00A337CC">
          <w:rPr>
            <w:rStyle w:val="Hyperlink"/>
            <w:noProof/>
            <w:lang w:val="es-ES"/>
          </w:rPr>
          <w:t>A4-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Llamadas de prueba mediante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1 \h </w:instrText>
        </w:r>
        <w:r w:rsidR="00D3083C">
          <w:rPr>
            <w:noProof/>
            <w:webHidden/>
          </w:rPr>
        </w:r>
        <w:r w:rsidR="00D3083C">
          <w:rPr>
            <w:noProof/>
            <w:webHidden/>
          </w:rPr>
          <w:fldChar w:fldCharType="separate"/>
        </w:r>
        <w:r w:rsidR="00F65117">
          <w:rPr>
            <w:noProof/>
            <w:webHidden/>
          </w:rPr>
          <w:t>32</w:t>
        </w:r>
        <w:r w:rsidR="00D3083C">
          <w:rPr>
            <w:noProof/>
            <w:webHidden/>
          </w:rPr>
          <w:fldChar w:fldCharType="end"/>
        </w:r>
      </w:hyperlink>
    </w:p>
    <w:p w14:paraId="1B338758" w14:textId="0EA5A65F"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42" w:history="1">
        <w:r w:rsidR="00D3083C" w:rsidRPr="00A337CC">
          <w:rPr>
            <w:rStyle w:val="Hyperlink"/>
            <w:noProof/>
            <w:lang w:val="es-ES"/>
          </w:rPr>
          <w:t>A4-6</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ondiciones especiales y procedimientos para las comunicaciones de llamada selectiva digital en la banda de ondas decamétrica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2 \h </w:instrText>
        </w:r>
        <w:r w:rsidR="00D3083C">
          <w:rPr>
            <w:noProof/>
            <w:webHidden/>
          </w:rPr>
        </w:r>
        <w:r w:rsidR="00D3083C">
          <w:rPr>
            <w:noProof/>
            <w:webHidden/>
          </w:rPr>
          <w:fldChar w:fldCharType="separate"/>
        </w:r>
        <w:r w:rsidR="00F65117">
          <w:rPr>
            <w:noProof/>
            <w:webHidden/>
          </w:rPr>
          <w:t>32</w:t>
        </w:r>
        <w:r w:rsidR="00D3083C">
          <w:rPr>
            <w:noProof/>
            <w:webHidden/>
          </w:rPr>
          <w:fldChar w:fldCharType="end"/>
        </w:r>
      </w:hyperlink>
    </w:p>
    <w:p w14:paraId="22DBE994" w14:textId="1B09EDF4"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43" w:history="1">
        <w:r w:rsidR="00D3083C" w:rsidRPr="00A337CC">
          <w:rPr>
            <w:rStyle w:val="Hyperlink"/>
            <w:noProof/>
            <w:lang w:val="es-ES"/>
          </w:rPr>
          <w:t>A4-6.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omunicaciones de socorr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3 \h </w:instrText>
        </w:r>
        <w:r w:rsidR="00D3083C">
          <w:rPr>
            <w:noProof/>
            <w:webHidden/>
          </w:rPr>
        </w:r>
        <w:r w:rsidR="00D3083C">
          <w:rPr>
            <w:noProof/>
            <w:webHidden/>
          </w:rPr>
          <w:fldChar w:fldCharType="separate"/>
        </w:r>
        <w:r w:rsidR="00F65117">
          <w:rPr>
            <w:noProof/>
            <w:webHidden/>
          </w:rPr>
          <w:t>33</w:t>
        </w:r>
        <w:r w:rsidR="00D3083C">
          <w:rPr>
            <w:noProof/>
            <w:webHidden/>
          </w:rPr>
          <w:fldChar w:fldCharType="end"/>
        </w:r>
      </w:hyperlink>
    </w:p>
    <w:p w14:paraId="699C857D" w14:textId="2EE9ED07"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44" w:history="1">
        <w:r w:rsidR="00D3083C" w:rsidRPr="00A337CC">
          <w:rPr>
            <w:rStyle w:val="Hyperlink"/>
            <w:noProof/>
            <w:lang w:val="es-ES"/>
          </w:rPr>
          <w:t>A4-6.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Seguridad</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4 \h </w:instrText>
        </w:r>
        <w:r w:rsidR="00D3083C">
          <w:rPr>
            <w:noProof/>
            <w:webHidden/>
          </w:rPr>
        </w:r>
        <w:r w:rsidR="00D3083C">
          <w:rPr>
            <w:noProof/>
            <w:webHidden/>
          </w:rPr>
          <w:fldChar w:fldCharType="separate"/>
        </w:r>
        <w:r w:rsidR="00F65117">
          <w:rPr>
            <w:noProof/>
            <w:webHidden/>
          </w:rPr>
          <w:t>33</w:t>
        </w:r>
        <w:r w:rsidR="00D3083C">
          <w:rPr>
            <w:noProof/>
            <w:webHidden/>
          </w:rPr>
          <w:fldChar w:fldCharType="end"/>
        </w:r>
      </w:hyperlink>
    </w:p>
    <w:p w14:paraId="34BA0B7D" w14:textId="5974E0DA"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45" w:history="1">
        <w:r w:rsidR="00D3083C" w:rsidRPr="00A337CC">
          <w:rPr>
            <w:rStyle w:val="Hyperlink"/>
            <w:rFonts w:eastAsia="MS Mincho"/>
            <w:noProof/>
            <w:lang w:val="es-ES"/>
          </w:rPr>
          <w:t xml:space="preserve">Anexo </w:t>
        </w:r>
        <w:r w:rsidR="00D3083C" w:rsidRPr="00A337CC">
          <w:rPr>
            <w:rStyle w:val="Hyperlink"/>
            <w:rFonts w:eastAsia="MS Mincho"/>
            <w:noProof/>
            <w:lang w:val="es-ES" w:eastAsia="ja-JP"/>
          </w:rPr>
          <w:t>5</w:t>
        </w:r>
        <w:r w:rsidR="00D3083C" w:rsidRPr="00A337CC">
          <w:rPr>
            <w:rStyle w:val="Hyperlink"/>
            <w:rFonts w:eastAsia="MS Mincho"/>
            <w:noProof/>
            <w:lang w:val="es-ES"/>
          </w:rPr>
          <w:t xml:space="preserve"> </w:t>
        </w:r>
        <w:r w:rsidR="00D3083C">
          <w:rPr>
            <w:rStyle w:val="Hyperlink"/>
            <w:rFonts w:eastAsia="MS Mincho"/>
            <w:noProof/>
            <w:lang w:val="es-ES"/>
          </w:rPr>
          <w:t>–</w:t>
        </w:r>
        <w:r w:rsidR="00D3083C" w:rsidRPr="00A337CC">
          <w:rPr>
            <w:rStyle w:val="Hyperlink"/>
            <w:rFonts w:eastAsia="MS Mincho"/>
            <w:noProof/>
            <w:lang w:val="es-ES"/>
          </w:rPr>
          <w:t xml:space="preserve"> Procedimientos de explotación de estaciones de barco y estaciones costeras para sistemas de conexión automáticos que utilicen la llamada selectiva digital en bandas de frecuencias hectométricas y decamétricas</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5 \h </w:instrText>
        </w:r>
        <w:r w:rsidR="00D3083C">
          <w:rPr>
            <w:noProof/>
            <w:webHidden/>
          </w:rPr>
        </w:r>
        <w:r w:rsidR="00D3083C">
          <w:rPr>
            <w:noProof/>
            <w:webHidden/>
          </w:rPr>
          <w:fldChar w:fldCharType="separate"/>
        </w:r>
        <w:r w:rsidR="00F65117">
          <w:rPr>
            <w:noProof/>
            <w:webHidden/>
          </w:rPr>
          <w:t>34</w:t>
        </w:r>
        <w:r w:rsidR="00D3083C">
          <w:rPr>
            <w:noProof/>
            <w:webHidden/>
          </w:rPr>
          <w:fldChar w:fldCharType="end"/>
        </w:r>
      </w:hyperlink>
    </w:p>
    <w:p w14:paraId="605796A5" w14:textId="66A98BB3"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46" w:history="1">
        <w:r w:rsidR="00D3083C" w:rsidRPr="00A337CC">
          <w:rPr>
            <w:rStyle w:val="Hyperlink"/>
            <w:noProof/>
            <w:lang w:val="es-ES"/>
          </w:rPr>
          <w:t>A5-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Frecuencias y método de llamada del sistema de conexión automátic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6 \h </w:instrText>
        </w:r>
        <w:r w:rsidR="00D3083C">
          <w:rPr>
            <w:noProof/>
            <w:webHidden/>
          </w:rPr>
        </w:r>
        <w:r w:rsidR="00D3083C">
          <w:rPr>
            <w:noProof/>
            <w:webHidden/>
          </w:rPr>
          <w:fldChar w:fldCharType="separate"/>
        </w:r>
        <w:r w:rsidR="00F65117">
          <w:rPr>
            <w:noProof/>
            <w:webHidden/>
          </w:rPr>
          <w:t>36</w:t>
        </w:r>
        <w:r w:rsidR="00D3083C">
          <w:rPr>
            <w:noProof/>
            <w:webHidden/>
          </w:rPr>
          <w:fldChar w:fldCharType="end"/>
        </w:r>
      </w:hyperlink>
    </w:p>
    <w:p w14:paraId="1B3B28C9" w14:textId="5D297847"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47" w:history="1">
        <w:r w:rsidR="00D3083C" w:rsidRPr="00A337CC">
          <w:rPr>
            <w:rStyle w:val="Hyperlink"/>
            <w:bCs/>
            <w:noProof/>
            <w:lang w:val="es-ES"/>
          </w:rPr>
          <w:t>A5-1.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Frecuencias del sistema de conexión automátic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7 \h </w:instrText>
        </w:r>
        <w:r w:rsidR="00D3083C">
          <w:rPr>
            <w:noProof/>
            <w:webHidden/>
          </w:rPr>
        </w:r>
        <w:r w:rsidR="00D3083C">
          <w:rPr>
            <w:noProof/>
            <w:webHidden/>
          </w:rPr>
          <w:fldChar w:fldCharType="separate"/>
        </w:r>
        <w:r w:rsidR="00F65117">
          <w:rPr>
            <w:noProof/>
            <w:webHidden/>
          </w:rPr>
          <w:t>36</w:t>
        </w:r>
        <w:r w:rsidR="00D3083C">
          <w:rPr>
            <w:noProof/>
            <w:webHidden/>
          </w:rPr>
          <w:fldChar w:fldCharType="end"/>
        </w:r>
      </w:hyperlink>
    </w:p>
    <w:p w14:paraId="47986FA0" w14:textId="3C0666A4"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48" w:history="1">
        <w:r w:rsidR="00D3083C" w:rsidRPr="00A337CC">
          <w:rPr>
            <w:rStyle w:val="Hyperlink"/>
            <w:noProof/>
            <w:lang w:val="es-ES"/>
          </w:rPr>
          <w:t>A5-1.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Método de llama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8 \h </w:instrText>
        </w:r>
        <w:r w:rsidR="00D3083C">
          <w:rPr>
            <w:noProof/>
            <w:webHidden/>
          </w:rPr>
        </w:r>
        <w:r w:rsidR="00D3083C">
          <w:rPr>
            <w:noProof/>
            <w:webHidden/>
          </w:rPr>
          <w:fldChar w:fldCharType="separate"/>
        </w:r>
        <w:r w:rsidR="00F65117">
          <w:rPr>
            <w:noProof/>
            <w:webHidden/>
          </w:rPr>
          <w:t>36</w:t>
        </w:r>
        <w:r w:rsidR="00D3083C">
          <w:rPr>
            <w:noProof/>
            <w:webHidden/>
          </w:rPr>
          <w:fldChar w:fldCharType="end"/>
        </w:r>
      </w:hyperlink>
    </w:p>
    <w:p w14:paraId="3DFF2757" w14:textId="7BF7F55D"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49" w:history="1">
        <w:r w:rsidR="00D3083C" w:rsidRPr="00A337CC">
          <w:rPr>
            <w:rStyle w:val="Hyperlink"/>
            <w:noProof/>
            <w:lang w:val="es-ES"/>
          </w:rPr>
          <w:t>A5-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Procedimientos de explota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49 \h </w:instrText>
        </w:r>
        <w:r w:rsidR="00D3083C">
          <w:rPr>
            <w:noProof/>
            <w:webHidden/>
          </w:rPr>
        </w:r>
        <w:r w:rsidR="00D3083C">
          <w:rPr>
            <w:noProof/>
            <w:webHidden/>
          </w:rPr>
          <w:fldChar w:fldCharType="separate"/>
        </w:r>
        <w:r w:rsidR="00F65117">
          <w:rPr>
            <w:noProof/>
            <w:webHidden/>
          </w:rPr>
          <w:t>36</w:t>
        </w:r>
        <w:r w:rsidR="00D3083C">
          <w:rPr>
            <w:noProof/>
            <w:webHidden/>
          </w:rPr>
          <w:fldChar w:fldCharType="end"/>
        </w:r>
      </w:hyperlink>
    </w:p>
    <w:p w14:paraId="009502C3" w14:textId="25591C66"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50" w:history="1">
        <w:r w:rsidR="00D3083C" w:rsidRPr="00A337CC">
          <w:rPr>
            <w:rStyle w:val="Hyperlink"/>
            <w:noProof/>
            <w:lang w:val="es-ES"/>
          </w:rPr>
          <w:t>A5-2.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Explora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0 \h </w:instrText>
        </w:r>
        <w:r w:rsidR="00D3083C">
          <w:rPr>
            <w:noProof/>
            <w:webHidden/>
          </w:rPr>
        </w:r>
        <w:r w:rsidR="00D3083C">
          <w:rPr>
            <w:noProof/>
            <w:webHidden/>
          </w:rPr>
          <w:fldChar w:fldCharType="separate"/>
        </w:r>
        <w:r w:rsidR="00F65117">
          <w:rPr>
            <w:noProof/>
            <w:webHidden/>
          </w:rPr>
          <w:t>36</w:t>
        </w:r>
        <w:r w:rsidR="00D3083C">
          <w:rPr>
            <w:noProof/>
            <w:webHidden/>
          </w:rPr>
          <w:fldChar w:fldCharType="end"/>
        </w:r>
      </w:hyperlink>
    </w:p>
    <w:p w14:paraId="6F979142" w14:textId="1F30DA3B"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51" w:history="1">
        <w:r w:rsidR="00D3083C" w:rsidRPr="00A337CC">
          <w:rPr>
            <w:rStyle w:val="Hyperlink"/>
            <w:noProof/>
            <w:lang w:val="es-ES"/>
          </w:rPr>
          <w:t>A5-2.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Estación llamante</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1 \h </w:instrText>
        </w:r>
        <w:r w:rsidR="00D3083C">
          <w:rPr>
            <w:noProof/>
            <w:webHidden/>
          </w:rPr>
        </w:r>
        <w:r w:rsidR="00D3083C">
          <w:rPr>
            <w:noProof/>
            <w:webHidden/>
          </w:rPr>
          <w:fldChar w:fldCharType="separate"/>
        </w:r>
        <w:r w:rsidR="00F65117">
          <w:rPr>
            <w:noProof/>
            <w:webHidden/>
          </w:rPr>
          <w:t>36</w:t>
        </w:r>
        <w:r w:rsidR="00D3083C">
          <w:rPr>
            <w:noProof/>
            <w:webHidden/>
          </w:rPr>
          <w:fldChar w:fldCharType="end"/>
        </w:r>
      </w:hyperlink>
    </w:p>
    <w:p w14:paraId="24AC8771" w14:textId="5CD6D9C2"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52" w:history="1">
        <w:r w:rsidR="00D3083C" w:rsidRPr="00A337CC">
          <w:rPr>
            <w:rStyle w:val="Hyperlink"/>
            <w:noProof/>
            <w:lang w:val="es-ES"/>
          </w:rPr>
          <w:t>A5-2.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Estación llamad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2 \h </w:instrText>
        </w:r>
        <w:r w:rsidR="00D3083C">
          <w:rPr>
            <w:noProof/>
            <w:webHidden/>
          </w:rPr>
        </w:r>
        <w:r w:rsidR="00D3083C">
          <w:rPr>
            <w:noProof/>
            <w:webHidden/>
          </w:rPr>
          <w:fldChar w:fldCharType="separate"/>
        </w:r>
        <w:r w:rsidR="00F65117">
          <w:rPr>
            <w:noProof/>
            <w:webHidden/>
          </w:rPr>
          <w:t>37</w:t>
        </w:r>
        <w:r w:rsidR="00D3083C">
          <w:rPr>
            <w:noProof/>
            <w:webHidden/>
          </w:rPr>
          <w:fldChar w:fldCharType="end"/>
        </w:r>
      </w:hyperlink>
    </w:p>
    <w:p w14:paraId="09D4BFD0" w14:textId="1E12BD26" w:rsidR="00D3083C" w:rsidRDefault="00D22BB4" w:rsidP="007C7F6A">
      <w:pPr>
        <w:pStyle w:val="TOC2"/>
        <w:spacing w:before="100"/>
        <w:jc w:val="left"/>
        <w:rPr>
          <w:rFonts w:asciiTheme="minorHAnsi" w:eastAsiaTheme="minorEastAsia" w:hAnsiTheme="minorHAnsi" w:cstheme="minorBidi"/>
          <w:noProof/>
          <w:sz w:val="22"/>
          <w:szCs w:val="22"/>
          <w:lang w:val="en-GB" w:eastAsia="en-GB"/>
        </w:rPr>
      </w:pPr>
      <w:hyperlink w:anchor="_Toc152611853" w:history="1">
        <w:r w:rsidR="00D3083C" w:rsidRPr="00A337CC">
          <w:rPr>
            <w:rStyle w:val="Hyperlink"/>
            <w:noProof/>
            <w:lang w:val="es-ES"/>
          </w:rPr>
          <w:t>A5-2.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eastAsia="zh-CN"/>
          </w:rPr>
          <w:t>Identificación de frecuencia y respuesta a una estación llamante</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3 \h </w:instrText>
        </w:r>
        <w:r w:rsidR="00D3083C">
          <w:rPr>
            <w:noProof/>
            <w:webHidden/>
          </w:rPr>
        </w:r>
        <w:r w:rsidR="00D3083C">
          <w:rPr>
            <w:noProof/>
            <w:webHidden/>
          </w:rPr>
          <w:fldChar w:fldCharType="separate"/>
        </w:r>
        <w:r w:rsidR="00F65117">
          <w:rPr>
            <w:noProof/>
            <w:webHidden/>
          </w:rPr>
          <w:t>38</w:t>
        </w:r>
        <w:r w:rsidR="00D3083C">
          <w:rPr>
            <w:noProof/>
            <w:webHidden/>
          </w:rPr>
          <w:fldChar w:fldCharType="end"/>
        </w:r>
      </w:hyperlink>
    </w:p>
    <w:p w14:paraId="41CF4629" w14:textId="24620B08" w:rsidR="00D3083C" w:rsidRDefault="00D22BB4" w:rsidP="007C7F6A">
      <w:pPr>
        <w:pStyle w:val="TOC2"/>
        <w:spacing w:before="100"/>
        <w:jc w:val="left"/>
        <w:rPr>
          <w:rStyle w:val="Hyperlink"/>
          <w:noProof/>
        </w:rPr>
      </w:pPr>
      <w:hyperlink w:anchor="_Toc152611854" w:history="1">
        <w:r w:rsidR="00D3083C" w:rsidRPr="00A337CC">
          <w:rPr>
            <w:rStyle w:val="Hyperlink"/>
            <w:noProof/>
            <w:lang w:val="es-ES"/>
          </w:rPr>
          <w:t>A5-2.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Selección de la frecuencia de trabaj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4 \h </w:instrText>
        </w:r>
        <w:r w:rsidR="00D3083C">
          <w:rPr>
            <w:noProof/>
            <w:webHidden/>
          </w:rPr>
        </w:r>
        <w:r w:rsidR="00D3083C">
          <w:rPr>
            <w:noProof/>
            <w:webHidden/>
          </w:rPr>
          <w:fldChar w:fldCharType="separate"/>
        </w:r>
        <w:r w:rsidR="00F65117">
          <w:rPr>
            <w:noProof/>
            <w:webHidden/>
          </w:rPr>
          <w:t>46</w:t>
        </w:r>
        <w:r w:rsidR="00D3083C">
          <w:rPr>
            <w:noProof/>
            <w:webHidden/>
          </w:rPr>
          <w:fldChar w:fldCharType="end"/>
        </w:r>
      </w:hyperlink>
    </w:p>
    <w:p w14:paraId="2DE788B7" w14:textId="2BC6BFD6"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55" w:history="1">
        <w:r w:rsidR="00D3083C" w:rsidRPr="00A337CC">
          <w:rPr>
            <w:rStyle w:val="Hyperlink"/>
            <w:noProof/>
            <w:lang w:val="es-ES"/>
          </w:rPr>
          <w:t xml:space="preserve">Anexo 6 </w:t>
        </w:r>
        <w:r w:rsidR="00D3083C">
          <w:rPr>
            <w:rStyle w:val="Hyperlink"/>
            <w:noProof/>
            <w:lang w:val="es-ES"/>
          </w:rPr>
          <w:t>–</w:t>
        </w:r>
        <w:r w:rsidR="00D3083C" w:rsidRPr="00A337CC">
          <w:rPr>
            <w:rStyle w:val="Hyperlink"/>
            <w:noProof/>
            <w:lang w:val="es-ES"/>
          </w:rPr>
          <w:t xml:space="preserve"> Dispositivos autónomos de radiocomunicaciones marítimas del Grupo A de hombre al agua que utilizan la llamada selectiva digital en ondas métricas para la alerta y la tecnología del sistema de identificación automática para el seguimient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5 \h </w:instrText>
        </w:r>
        <w:r w:rsidR="00D3083C">
          <w:rPr>
            <w:noProof/>
            <w:webHidden/>
          </w:rPr>
        </w:r>
        <w:r w:rsidR="00D3083C">
          <w:rPr>
            <w:noProof/>
            <w:webHidden/>
          </w:rPr>
          <w:fldChar w:fldCharType="separate"/>
        </w:r>
        <w:r w:rsidR="00F65117">
          <w:rPr>
            <w:noProof/>
            <w:webHidden/>
          </w:rPr>
          <w:t>46</w:t>
        </w:r>
        <w:r w:rsidR="00D3083C">
          <w:rPr>
            <w:noProof/>
            <w:webHidden/>
          </w:rPr>
          <w:fldChar w:fldCharType="end"/>
        </w:r>
      </w:hyperlink>
    </w:p>
    <w:p w14:paraId="267490F3" w14:textId="40EF759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56" w:history="1">
        <w:r w:rsidR="00D3083C" w:rsidRPr="00A337CC">
          <w:rPr>
            <w:rStyle w:val="Hyperlink"/>
            <w:noProof/>
            <w:lang w:val="es-ES"/>
          </w:rPr>
          <w:t>A6-1</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lerta de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6 \h </w:instrText>
        </w:r>
        <w:r w:rsidR="00D3083C">
          <w:rPr>
            <w:noProof/>
            <w:webHidden/>
          </w:rPr>
        </w:r>
        <w:r w:rsidR="00D3083C">
          <w:rPr>
            <w:noProof/>
            <w:webHidden/>
          </w:rPr>
          <w:fldChar w:fldCharType="separate"/>
        </w:r>
        <w:r w:rsidR="00F65117">
          <w:rPr>
            <w:noProof/>
            <w:webHidden/>
          </w:rPr>
          <w:t>46</w:t>
        </w:r>
        <w:r w:rsidR="00D3083C">
          <w:rPr>
            <w:noProof/>
            <w:webHidden/>
          </w:rPr>
          <w:fldChar w:fldCharType="end"/>
        </w:r>
      </w:hyperlink>
    </w:p>
    <w:p w14:paraId="60E98428" w14:textId="50534D3F"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57" w:history="1">
        <w:r w:rsidR="00D3083C" w:rsidRPr="00A337CC">
          <w:rPr>
            <w:rStyle w:val="Hyperlink"/>
            <w:noProof/>
            <w:lang w:val="es-ES"/>
          </w:rPr>
          <w:t>A6-2</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Identifica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7 \h </w:instrText>
        </w:r>
        <w:r w:rsidR="00D3083C">
          <w:rPr>
            <w:noProof/>
            <w:webHidden/>
          </w:rPr>
        </w:r>
        <w:r w:rsidR="00D3083C">
          <w:rPr>
            <w:noProof/>
            <w:webHidden/>
          </w:rPr>
          <w:fldChar w:fldCharType="separate"/>
        </w:r>
        <w:r w:rsidR="00F65117">
          <w:rPr>
            <w:noProof/>
            <w:webHidden/>
          </w:rPr>
          <w:t>47</w:t>
        </w:r>
        <w:r w:rsidR="00D3083C">
          <w:rPr>
            <w:noProof/>
            <w:webHidden/>
          </w:rPr>
          <w:fldChar w:fldCharType="end"/>
        </w:r>
      </w:hyperlink>
    </w:p>
    <w:p w14:paraId="797FD01D" w14:textId="456FA8E4"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58" w:history="1">
        <w:r w:rsidR="00D3083C" w:rsidRPr="00A337CC">
          <w:rPr>
            <w:rStyle w:val="Hyperlink"/>
            <w:noProof/>
            <w:lang w:val="es-ES"/>
          </w:rPr>
          <w:t>A6-3</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tualización de la posición</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8 \h </w:instrText>
        </w:r>
        <w:r w:rsidR="00D3083C">
          <w:rPr>
            <w:noProof/>
            <w:webHidden/>
          </w:rPr>
        </w:r>
        <w:r w:rsidR="00D3083C">
          <w:rPr>
            <w:noProof/>
            <w:webHidden/>
          </w:rPr>
          <w:fldChar w:fldCharType="separate"/>
        </w:r>
        <w:r w:rsidR="00F65117">
          <w:rPr>
            <w:noProof/>
            <w:webHidden/>
          </w:rPr>
          <w:t>47</w:t>
        </w:r>
        <w:r w:rsidR="00D3083C">
          <w:rPr>
            <w:noProof/>
            <w:webHidden/>
          </w:rPr>
          <w:fldChar w:fldCharType="end"/>
        </w:r>
      </w:hyperlink>
    </w:p>
    <w:p w14:paraId="375FE3B8" w14:textId="3ECB4D38"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59" w:history="1">
        <w:r w:rsidR="00D3083C" w:rsidRPr="00A337CC">
          <w:rPr>
            <w:rStyle w:val="Hyperlink"/>
            <w:noProof/>
            <w:lang w:val="es-ES"/>
          </w:rPr>
          <w:t>A6-4</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Acuse de recibo</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59 \h </w:instrText>
        </w:r>
        <w:r w:rsidR="00D3083C">
          <w:rPr>
            <w:noProof/>
            <w:webHidden/>
          </w:rPr>
        </w:r>
        <w:r w:rsidR="00D3083C">
          <w:rPr>
            <w:noProof/>
            <w:webHidden/>
          </w:rPr>
          <w:fldChar w:fldCharType="separate"/>
        </w:r>
        <w:r w:rsidR="00F65117">
          <w:rPr>
            <w:noProof/>
            <w:webHidden/>
          </w:rPr>
          <w:t>47</w:t>
        </w:r>
        <w:r w:rsidR="00D3083C">
          <w:rPr>
            <w:noProof/>
            <w:webHidden/>
          </w:rPr>
          <w:fldChar w:fldCharType="end"/>
        </w:r>
      </w:hyperlink>
    </w:p>
    <w:p w14:paraId="74AFD4FE" w14:textId="71FEF1AA"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60" w:history="1">
        <w:r w:rsidR="00D3083C" w:rsidRPr="00A337CC">
          <w:rPr>
            <w:rStyle w:val="Hyperlink"/>
            <w:noProof/>
            <w:lang w:val="es-ES"/>
          </w:rPr>
          <w:t>A6-5</w:t>
        </w:r>
        <w:r w:rsidR="00D3083C">
          <w:rPr>
            <w:rFonts w:asciiTheme="minorHAnsi" w:eastAsiaTheme="minorEastAsia" w:hAnsiTheme="minorHAnsi" w:cstheme="minorBidi"/>
            <w:noProof/>
            <w:sz w:val="22"/>
            <w:szCs w:val="22"/>
            <w:lang w:val="en-GB" w:eastAsia="en-GB"/>
          </w:rPr>
          <w:tab/>
        </w:r>
        <w:r w:rsidR="00D3083C" w:rsidRPr="00A337CC">
          <w:rPr>
            <w:rStyle w:val="Hyperlink"/>
            <w:noProof/>
            <w:lang w:val="es-ES"/>
          </w:rPr>
          <w:t>Cancelación de una alerta de socorro involuntaria</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60 \h </w:instrText>
        </w:r>
        <w:r w:rsidR="00D3083C">
          <w:rPr>
            <w:noProof/>
            <w:webHidden/>
          </w:rPr>
        </w:r>
        <w:r w:rsidR="00D3083C">
          <w:rPr>
            <w:noProof/>
            <w:webHidden/>
          </w:rPr>
          <w:fldChar w:fldCharType="separate"/>
        </w:r>
        <w:r w:rsidR="00F65117">
          <w:rPr>
            <w:noProof/>
            <w:webHidden/>
          </w:rPr>
          <w:t>47</w:t>
        </w:r>
        <w:r w:rsidR="00D3083C">
          <w:rPr>
            <w:noProof/>
            <w:webHidden/>
          </w:rPr>
          <w:fldChar w:fldCharType="end"/>
        </w:r>
      </w:hyperlink>
    </w:p>
    <w:p w14:paraId="188B1B99" w14:textId="35E0C10D" w:rsidR="00D3083C" w:rsidRDefault="00D22BB4" w:rsidP="007C7F6A">
      <w:pPr>
        <w:pStyle w:val="TOC1"/>
        <w:spacing w:before="100"/>
        <w:jc w:val="left"/>
        <w:rPr>
          <w:rFonts w:asciiTheme="minorHAnsi" w:eastAsiaTheme="minorEastAsia" w:hAnsiTheme="minorHAnsi" w:cstheme="minorBidi"/>
          <w:noProof/>
          <w:sz w:val="22"/>
          <w:szCs w:val="22"/>
          <w:lang w:val="en-GB" w:eastAsia="en-GB"/>
        </w:rPr>
      </w:pPr>
      <w:hyperlink w:anchor="_Toc152611861" w:history="1">
        <w:r w:rsidR="00D3083C" w:rsidRPr="00A337CC">
          <w:rPr>
            <w:rStyle w:val="Hyperlink"/>
            <w:noProof/>
            <w:lang w:val="es-ES"/>
          </w:rPr>
          <w:t xml:space="preserve">Anexo 7 </w:t>
        </w:r>
        <w:r w:rsidR="00D3083C">
          <w:rPr>
            <w:rStyle w:val="Hyperlink"/>
            <w:noProof/>
            <w:lang w:val="es-ES"/>
          </w:rPr>
          <w:t>–</w:t>
        </w:r>
        <w:r w:rsidR="00D3083C" w:rsidRPr="00A337CC">
          <w:rPr>
            <w:rStyle w:val="Hyperlink"/>
            <w:noProof/>
            <w:lang w:val="es-ES"/>
          </w:rPr>
          <w:t xml:space="preserve"> F</w:t>
        </w:r>
        <w:r w:rsidR="00D3083C" w:rsidRPr="00A337CC">
          <w:rPr>
            <w:rStyle w:val="Hyperlink"/>
            <w:noProof/>
            <w:lang w:val="es-ES"/>
          </w:rPr>
          <w:t>r</w:t>
        </w:r>
        <w:r w:rsidR="00D3083C" w:rsidRPr="00A337CC">
          <w:rPr>
            <w:rStyle w:val="Hyperlink"/>
            <w:noProof/>
            <w:lang w:val="es-ES"/>
          </w:rPr>
          <w:t>ecuencias utilizadas para la llamada selectiva digital</w:t>
        </w:r>
        <w:r w:rsidR="00D3083C">
          <w:rPr>
            <w:noProof/>
            <w:webHidden/>
          </w:rPr>
          <w:tab/>
        </w:r>
        <w:r w:rsidR="00D3083C">
          <w:rPr>
            <w:noProof/>
            <w:webHidden/>
          </w:rPr>
          <w:tab/>
        </w:r>
        <w:r w:rsidR="00D3083C">
          <w:rPr>
            <w:noProof/>
            <w:webHidden/>
          </w:rPr>
          <w:fldChar w:fldCharType="begin"/>
        </w:r>
        <w:r w:rsidR="00D3083C">
          <w:rPr>
            <w:noProof/>
            <w:webHidden/>
          </w:rPr>
          <w:instrText xml:space="preserve"> PAGEREF _Toc152611861 \h </w:instrText>
        </w:r>
        <w:r w:rsidR="00D3083C">
          <w:rPr>
            <w:noProof/>
            <w:webHidden/>
          </w:rPr>
        </w:r>
        <w:r w:rsidR="00D3083C">
          <w:rPr>
            <w:noProof/>
            <w:webHidden/>
          </w:rPr>
          <w:fldChar w:fldCharType="separate"/>
        </w:r>
        <w:r w:rsidR="00F65117">
          <w:rPr>
            <w:noProof/>
            <w:webHidden/>
          </w:rPr>
          <w:t>48</w:t>
        </w:r>
        <w:r w:rsidR="00D3083C">
          <w:rPr>
            <w:noProof/>
            <w:webHidden/>
          </w:rPr>
          <w:fldChar w:fldCharType="end"/>
        </w:r>
      </w:hyperlink>
    </w:p>
    <w:p w14:paraId="2BAE71DC" w14:textId="77777777" w:rsidR="00D3083C" w:rsidRPr="0040360C" w:rsidRDefault="00D3083C" w:rsidP="007C7F6A">
      <w:pPr>
        <w:spacing w:before="100"/>
        <w:rPr>
          <w:szCs w:val="24"/>
        </w:rPr>
      </w:pPr>
      <w:r>
        <w:fldChar w:fldCharType="end"/>
      </w:r>
      <w:r w:rsidRPr="0040360C">
        <w:rPr>
          <w:szCs w:val="24"/>
        </w:rPr>
        <w:br w:type="page"/>
      </w:r>
    </w:p>
    <w:p w14:paraId="5E52BE04" w14:textId="77777777" w:rsidR="00D3083C" w:rsidRPr="00B238BE" w:rsidRDefault="00D3083C" w:rsidP="00D61C90">
      <w:pPr>
        <w:pStyle w:val="AnnexNoTitle"/>
      </w:pPr>
      <w:bookmarkStart w:id="13" w:name="_Toc148971825"/>
      <w:bookmarkStart w:id="14" w:name="_Toc152611778"/>
      <w:bookmarkEnd w:id="12"/>
      <w:r w:rsidRPr="00B238BE">
        <w:t>Anexo 1</w:t>
      </w:r>
      <w:r w:rsidRPr="00B238BE">
        <w:br/>
      </w:r>
      <w:bookmarkStart w:id="15" w:name="_Hlk152152654"/>
      <w:r w:rsidRPr="00B01708">
        <w:br/>
        <w:t xml:space="preserve">Procedimientos </w:t>
      </w:r>
      <w:r w:rsidRPr="00B238BE">
        <w:t>de explotación para llamadas</w:t>
      </w:r>
      <w:r w:rsidRPr="00B238BE">
        <w:br/>
        <w:t>de socorro, urgencia y seguridad</w:t>
      </w:r>
      <w:bookmarkEnd w:id="13"/>
      <w:bookmarkEnd w:id="14"/>
      <w:bookmarkEnd w:id="15"/>
    </w:p>
    <w:p w14:paraId="27508907" w14:textId="77777777" w:rsidR="00D3083C" w:rsidRPr="00B01708" w:rsidRDefault="00D3083C" w:rsidP="00D61C90">
      <w:pPr>
        <w:pStyle w:val="Heading1"/>
      </w:pPr>
      <w:bookmarkStart w:id="16" w:name="_Toc148971826"/>
      <w:bookmarkStart w:id="17" w:name="_Toc152611779"/>
      <w:bookmarkStart w:id="18" w:name="_Hlk152152792"/>
      <w:r w:rsidRPr="00B01708">
        <w:t>A1-1</w:t>
      </w:r>
      <w:r w:rsidRPr="00B01708">
        <w:tab/>
        <w:t>Introducción</w:t>
      </w:r>
      <w:bookmarkEnd w:id="16"/>
      <w:bookmarkEnd w:id="17"/>
    </w:p>
    <w:p w14:paraId="57A5A8C2" w14:textId="77777777" w:rsidR="00D3083C" w:rsidRPr="00B01708" w:rsidRDefault="00D3083C" w:rsidP="00D61C90">
      <w:r w:rsidRPr="00B01708">
        <w:t>Los elementos terrenales del SMSSM adoptado en virtud de las enmiendas de 1988 al Convenio Internacional SOLAS de 1974, se basan en la utilización de la LLSD para las comunicaciones de socorro, urgencia y seguridad.</w:t>
      </w:r>
    </w:p>
    <w:p w14:paraId="094804CE" w14:textId="77777777" w:rsidR="00D3083C" w:rsidRPr="00B01708" w:rsidRDefault="00D3083C" w:rsidP="00D61C90">
      <w:pPr>
        <w:pStyle w:val="Heading2"/>
      </w:pPr>
      <w:bookmarkStart w:id="19" w:name="_Toc148971827"/>
      <w:bookmarkStart w:id="20" w:name="_Toc152611780"/>
      <w:r w:rsidRPr="00B01708">
        <w:t>A</w:t>
      </w:r>
      <w:r>
        <w:t>1</w:t>
      </w:r>
      <w:r w:rsidRPr="00B01708">
        <w:t>-1.1</w:t>
      </w:r>
      <w:r w:rsidRPr="00B01708">
        <w:tab/>
        <w:t>Método de llamada</w:t>
      </w:r>
      <w:bookmarkEnd w:id="19"/>
      <w:bookmarkEnd w:id="20"/>
    </w:p>
    <w:p w14:paraId="2AECFCA6" w14:textId="77777777" w:rsidR="00D3083C" w:rsidRPr="00B01708" w:rsidRDefault="00D3083C" w:rsidP="00D61C90">
      <w:r w:rsidRPr="00B01708">
        <w:t>Las disposiciones del Capítulo VII del RR son aplicables a la utilización de la LLSD en casos de socorro, urgencia y seguridad.</w:t>
      </w:r>
    </w:p>
    <w:p w14:paraId="60A52D6A" w14:textId="77777777" w:rsidR="00D3083C" w:rsidRPr="00B01708" w:rsidRDefault="00D3083C" w:rsidP="00D62035">
      <w:pPr>
        <w:pStyle w:val="Heading1"/>
        <w:rPr>
          <w:b w:val="0"/>
        </w:rPr>
      </w:pPr>
      <w:bookmarkStart w:id="21" w:name="_Toc148971828"/>
      <w:bookmarkStart w:id="22" w:name="_Toc152611781"/>
      <w:r w:rsidRPr="00B01708">
        <w:t>A1-2</w:t>
      </w:r>
      <w:r w:rsidRPr="00B01708">
        <w:tab/>
        <w:t xml:space="preserve">Alerta de </w:t>
      </w:r>
      <w:r w:rsidRPr="00974A62">
        <w:t>socorro</w:t>
      </w:r>
      <w:r w:rsidRPr="00B01708">
        <w:t xml:space="preserve"> en la llamada selectiva digital</w:t>
      </w:r>
      <w:bookmarkEnd w:id="21"/>
      <w:bookmarkEnd w:id="22"/>
    </w:p>
    <w:p w14:paraId="3BCC35CB" w14:textId="77777777" w:rsidR="00D3083C" w:rsidRPr="00B01708" w:rsidRDefault="00D3083C" w:rsidP="00D61C90">
      <w:r w:rsidRPr="00B01708">
        <w:t>La «alerta de socorro» de la LLSD proporciona los medios necesarios para la alarma, la identidad del servicio móvil marítimo (ISMM), la posición del barco, incluida la hora, y si se introduce la información, la naturaleza del peligro definidos en el RR (Véase el Capítulo VII del RR).</w:t>
      </w:r>
    </w:p>
    <w:p w14:paraId="24387102" w14:textId="77777777" w:rsidR="00D3083C" w:rsidRPr="00B01708" w:rsidRDefault="00D3083C" w:rsidP="00D61C90">
      <w:pPr>
        <w:pStyle w:val="Heading1"/>
        <w:rPr>
          <w:b w:val="0"/>
        </w:rPr>
      </w:pPr>
      <w:bookmarkStart w:id="23" w:name="_Toc148971829"/>
      <w:bookmarkStart w:id="24" w:name="_Toc152611782"/>
      <w:r w:rsidRPr="00B01708">
        <w:t>A1-3</w:t>
      </w:r>
      <w:r w:rsidRPr="00B01708">
        <w:tab/>
        <w:t>Procedimientos para las alertas de socorro en llamada selectiva digital</w:t>
      </w:r>
      <w:bookmarkEnd w:id="23"/>
      <w:bookmarkEnd w:id="24"/>
    </w:p>
    <w:p w14:paraId="24541F69" w14:textId="77777777" w:rsidR="00D3083C" w:rsidRPr="00B01708" w:rsidRDefault="00D3083C" w:rsidP="00D61C90">
      <w:pPr>
        <w:pStyle w:val="Heading2"/>
      </w:pPr>
      <w:bookmarkStart w:id="25" w:name="_Toc148971830"/>
      <w:bookmarkStart w:id="26" w:name="_Toc152611783"/>
      <w:r w:rsidRPr="00B01708">
        <w:t>A1-3.1</w:t>
      </w:r>
      <w:r w:rsidRPr="00B01708">
        <w:tab/>
        <w:t>Transmisión por una unidad móvil en peligro</w:t>
      </w:r>
      <w:bookmarkEnd w:id="25"/>
      <w:bookmarkEnd w:id="26"/>
    </w:p>
    <w:p w14:paraId="4A45D623" w14:textId="77777777" w:rsidR="00D3083C" w:rsidRPr="00B01708" w:rsidRDefault="00D3083C" w:rsidP="00D61C90">
      <w:r w:rsidRPr="00B01708">
        <w:rPr>
          <w:b/>
        </w:rPr>
        <w:t>A1-3.1.1</w:t>
      </w:r>
      <w:r w:rsidRPr="00B01708">
        <w:tab/>
        <w:t>El equipo de LLSD deberá poder ajustarse previamente para transmitir la alerta de socorro en una frecuencia de alarma, por lo menos.</w:t>
      </w:r>
    </w:p>
    <w:p w14:paraId="7434D221" w14:textId="7E080E3B" w:rsidR="00D3083C" w:rsidRPr="00B01708" w:rsidRDefault="00D3083C" w:rsidP="00D61C90">
      <w:r w:rsidRPr="00B01708">
        <w:rPr>
          <w:b/>
        </w:rPr>
        <w:t>A1-3.1.2</w:t>
      </w:r>
      <w:r w:rsidRPr="00B01708">
        <w:tab/>
        <w:t xml:space="preserve">La alerta de socorro se compondrá de acuerdo con la Recomendación </w:t>
      </w:r>
      <w:hyperlink r:id="rId23" w:history="1">
        <w:r w:rsidRPr="00892C6D">
          <w:t>UIT-R M.493</w:t>
        </w:r>
      </w:hyperlink>
      <w:r w:rsidRPr="00B01708">
        <w:t>. Aunque el equipo puede ser capaz de incluir automáticamente información sobre la posición del barco y la hora en que esa posición era válida si esa información no está disponible para el equipo el operador debe introducir manualmente la posición del barco y la hora en que esa posición era válida. Se introducirá, en su caso, la naturaleza del peligro.</w:t>
      </w:r>
    </w:p>
    <w:p w14:paraId="296E3EE4" w14:textId="77777777" w:rsidR="00D3083C" w:rsidRPr="00B01708" w:rsidRDefault="00D3083C" w:rsidP="00D61C90">
      <w:pPr>
        <w:pStyle w:val="Heading3"/>
      </w:pPr>
      <w:r w:rsidRPr="00B01708">
        <w:t>A1-3.1.3</w:t>
      </w:r>
      <w:r w:rsidRPr="00B01708">
        <w:tab/>
        <w:t>Tentativa de alerta de socorro</w:t>
      </w:r>
    </w:p>
    <w:p w14:paraId="056F70E5" w14:textId="0DBCA33D" w:rsidR="00D3083C" w:rsidRPr="00B01708" w:rsidRDefault="00D3083C" w:rsidP="00D61C90">
      <w:r w:rsidRPr="00B01708">
        <w:t>En ondas hectométricas y decamétricas, una tentativa de alerta de socorro debe utilizar por defecto la tentativa de llamada de múltiples frecuencias (véase</w:t>
      </w:r>
      <w:r w:rsidRPr="00892C6D">
        <w:t xml:space="preserve"> §</w:t>
      </w:r>
      <w:r w:rsidR="00892C6D">
        <w:t> </w:t>
      </w:r>
      <w:r w:rsidRPr="00B01708">
        <w:t>A3-6), no obstante, cuando lo prefiera el operador puede utilizarse el intento de llamada en una sola frecuencia. Una tentativa de alerta de socorro en ondas métricas sólo puede utiliza</w:t>
      </w:r>
      <w:r>
        <w:t>r</w:t>
      </w:r>
      <w:r w:rsidRPr="00B01708">
        <w:t xml:space="preserve"> la tentativa de llamada en una sola frecuencia.</w:t>
      </w:r>
    </w:p>
    <w:p w14:paraId="1F4AC049" w14:textId="77777777" w:rsidR="00D3083C" w:rsidRPr="00B01708" w:rsidRDefault="00D3083C" w:rsidP="00D61C90">
      <w:pPr>
        <w:pStyle w:val="Heading4"/>
      </w:pPr>
      <w:r w:rsidRPr="00B01708">
        <w:t>A1-3.1.3.1</w:t>
      </w:r>
      <w:r w:rsidRPr="00B01708">
        <w:tab/>
      </w:r>
      <w:bookmarkStart w:id="27" w:name="_Hlk148354563"/>
      <w:r w:rsidRPr="00B01708">
        <w:t>Tentativa de llamada en una sola frecuencia</w:t>
      </w:r>
      <w:bookmarkEnd w:id="27"/>
    </w:p>
    <w:p w14:paraId="11BF61C0" w14:textId="77777777" w:rsidR="00D3083C" w:rsidRPr="00B01708" w:rsidRDefault="00D3083C" w:rsidP="00D61C90">
      <w:r w:rsidRPr="00B01708">
        <w:t>Una tentativa de alerta de socorro debe transmitirse como cinco llamadas consecutivas en una frecuencia. Para evitar la colisión de la llamada y la pérdida de acuse de recibo, esta tentativa de llamada puede transmitirse de nuevo en la misma frecuencia tras una espera comprendida entre 3½ y 4½ min desde el comienzo de la llamada inicial. Esto permite recibir los acuses de recibo que lleguen aleatoriamente sin quedar bloqueados por la retransmisión. La espera aleatoria debe generarse automáticamente para cada transmisión repetida, pero debe ser posible efectuar manual</w:t>
      </w:r>
      <w:r w:rsidRPr="00B01708">
        <w:softHyphen/>
        <w:t>mente la repetición automática.</w:t>
      </w:r>
    </w:p>
    <w:p w14:paraId="7615C32F" w14:textId="03CA8025" w:rsidR="00D3083C" w:rsidRDefault="00D3083C" w:rsidP="00D61C90">
      <w:r w:rsidRPr="00B01708">
        <w:t>Las tentativas de llamada en una sola frecuencia para ondas hectométricas/decamétricas pueden repetirse en frecuencias distintas tras una espera comprendida entre 3</w:t>
      </w:r>
      <w:r w:rsidRPr="00B01708">
        <w:rPr>
          <w:sz w:val="12"/>
        </w:rPr>
        <w:t> </w:t>
      </w:r>
      <w:r w:rsidRPr="00B01708">
        <w:t>½ y 4</w:t>
      </w:r>
      <w:r w:rsidRPr="00B01708">
        <w:rPr>
          <w:sz w:val="12"/>
        </w:rPr>
        <w:t> </w:t>
      </w:r>
      <w:r w:rsidRPr="00B01708">
        <w:t>½ min desde el comienzo de la llamada inicial. Sin embargo, si una estación puede recibir acuses de recibo continuamente en todas las frecuencias de socorro salvo la frecuencia de transmisión utilizada, las tentativas de llamada en una sola frecuencia pueden repetirse en frecuencias distintas sin esta demora.</w:t>
      </w:r>
    </w:p>
    <w:p w14:paraId="10662903" w14:textId="60FFAD44" w:rsidR="004F4958" w:rsidRPr="00D17EFB" w:rsidRDefault="004F4958" w:rsidP="004F4958">
      <w:pPr>
        <w:pStyle w:val="FigureNo"/>
        <w:rPr>
          <w:lang w:val="fr-CH"/>
        </w:rPr>
      </w:pPr>
      <w:r w:rsidRPr="00B01708">
        <w:t>FIGURA A1-1</w:t>
      </w:r>
    </w:p>
    <w:p w14:paraId="3A400460" w14:textId="44305401" w:rsidR="004F4958" w:rsidRPr="00D17EFB" w:rsidRDefault="004F4958" w:rsidP="004F4958">
      <w:pPr>
        <w:pStyle w:val="Figuretitle"/>
        <w:rPr>
          <w:lang w:val="fr-CH"/>
        </w:rPr>
      </w:pPr>
      <w:r w:rsidRPr="00B01708">
        <w:t>Tentativa de llamada en una sola frecuencia</w:t>
      </w:r>
    </w:p>
    <w:p w14:paraId="44F497C3" w14:textId="5650FA39" w:rsidR="004F4958" w:rsidRPr="00EA6FA9" w:rsidRDefault="004F4958" w:rsidP="004F4958">
      <w:pPr>
        <w:jc w:val="center"/>
        <w:rPr>
          <w:lang w:val="fr-FR"/>
        </w:rPr>
      </w:pPr>
      <w:r w:rsidRPr="00EA6FA9">
        <w:rPr>
          <w:noProof/>
          <w:highlight w:val="yellow"/>
          <w:lang w:val="fr-FR"/>
        </w:rPr>
        <mc:AlternateContent>
          <mc:Choice Requires="wps">
            <w:drawing>
              <wp:anchor distT="45720" distB="45720" distL="114300" distR="114300" simplePos="0" relativeHeight="251676672" behindDoc="0" locked="0" layoutInCell="1" allowOverlap="1" wp14:anchorId="51F27C26" wp14:editId="55CC027D">
                <wp:simplePos x="0" y="0"/>
                <wp:positionH relativeFrom="column">
                  <wp:posOffset>1125855</wp:posOffset>
                </wp:positionH>
                <wp:positionV relativeFrom="paragraph">
                  <wp:posOffset>1666504</wp:posOffset>
                </wp:positionV>
                <wp:extent cx="3036498" cy="313690"/>
                <wp:effectExtent l="0" t="0" r="0" b="0"/>
                <wp:wrapNone/>
                <wp:docPr id="42108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498" cy="313690"/>
                        </a:xfrm>
                        <a:prstGeom prst="rect">
                          <a:avLst/>
                        </a:prstGeom>
                        <a:solidFill>
                          <a:sysClr val="window" lastClr="FFFFFF"/>
                        </a:solidFill>
                        <a:ln w="9525">
                          <a:noFill/>
                          <a:miter lim="800000"/>
                          <a:headEnd/>
                          <a:tailEnd/>
                        </a:ln>
                      </wps:spPr>
                      <wps:txbx>
                        <w:txbxContent>
                          <w:p w14:paraId="185BF5D3" w14:textId="5B379EE5" w:rsidR="004F4958" w:rsidRPr="00510C5E" w:rsidRDefault="004F4958" w:rsidP="004F4958">
                            <w:pPr>
                              <w:pStyle w:val="Figurelegend"/>
                              <w:shd w:val="clear" w:color="auto" w:fill="FFFFFF" w:themeFill="background1"/>
                              <w:tabs>
                                <w:tab w:val="left" w:pos="5245"/>
                              </w:tabs>
                              <w:spacing w:before="0"/>
                              <w:ind w:left="5245" w:hanging="5245"/>
                              <w:rPr>
                                <w:lang w:val="fr-FR"/>
                              </w:rPr>
                            </w:pPr>
                            <w:r w:rsidRPr="00510C5E">
                              <w:rPr>
                                <w:lang w:val="fr-FR"/>
                              </w:rPr>
                              <w:t xml:space="preserve">: </w:t>
                            </w:r>
                            <w:r w:rsidRPr="004F4958">
                              <w:rPr>
                                <w:lang w:val="fr-FR"/>
                              </w:rPr>
                              <w:t>Mensaje básico de alerta de socorro</w:t>
                            </w:r>
                          </w:p>
                          <w:p w14:paraId="1AF260B1" w14:textId="6A304934" w:rsidR="004F4958" w:rsidRPr="00510C5E" w:rsidRDefault="004F4958" w:rsidP="004F4958">
                            <w:pPr>
                              <w:pStyle w:val="Figurelegend"/>
                              <w:shd w:val="clear" w:color="auto" w:fill="FFFFFF" w:themeFill="background1"/>
                              <w:tabs>
                                <w:tab w:val="left" w:pos="5245"/>
                              </w:tabs>
                              <w:spacing w:before="0"/>
                              <w:ind w:left="5245" w:hanging="5245"/>
                              <w:jc w:val="left"/>
                              <w:rPr>
                                <w:lang w:val="fr-FR"/>
                              </w:rPr>
                            </w:pPr>
                            <w:r w:rsidRPr="00510C5E">
                              <w:rPr>
                                <w:lang w:val="fr-FR"/>
                              </w:rPr>
                              <w:t xml:space="preserve">: </w:t>
                            </w:r>
                            <w:r w:rsidRPr="004F4958">
                              <w:rPr>
                                <w:lang w:val="fr-FR"/>
                              </w:rPr>
                              <w:t>Mensaje de ampliación (véase la Recomendación UIT-R M.82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F27C26" id="_x0000_t202" coordsize="21600,21600" o:spt="202" path="m,l,21600r21600,l21600,xe">
                <v:stroke joinstyle="miter"/>
                <v:path gradientshapeok="t" o:connecttype="rect"/>
              </v:shapetype>
              <v:shape id="Text Box 2" o:spid="_x0000_s1026" type="#_x0000_t202" style="position:absolute;left:0;text-align:left;margin-left:88.65pt;margin-top:131.2pt;width:239.1pt;height:24.7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" fillcolor="window" stroked="f">
                <v:textbox inset="0,0,0,0">
                  <w:txbxContent>
                    <w:p w14:paraId="185BF5D3" w14:textId="5B379EE5" w:rsidR="004F4958" w:rsidRPr="00510C5E" w:rsidRDefault="004F4958" w:rsidP="004F4958">
                      <w:pPr>
                        <w:pStyle w:val="Figurelegend"/>
                        <w:shd w:val="clear" w:color="auto" w:fill="FFFFFF" w:themeFill="background1"/>
                        <w:tabs>
                          <w:tab w:val="left" w:pos="5245"/>
                        </w:tabs>
                        <w:spacing w:before="0"/>
                        <w:ind w:left="5245" w:hanging="5245"/>
                        <w:rPr>
                          <w:lang w:val="fr-FR"/>
                        </w:rPr>
                      </w:pPr>
                      <w:r w:rsidRPr="00510C5E">
                        <w:rPr>
                          <w:lang w:val="fr-FR"/>
                        </w:rPr>
                        <w:t xml:space="preserve">: </w:t>
                      </w:r>
                      <w:r w:rsidRPr="004F4958">
                        <w:rPr>
                          <w:lang w:val="fr-FR"/>
                        </w:rPr>
                        <w:t>Mensaje básico de alerta de socorro</w:t>
                      </w:r>
                    </w:p>
                    <w:p w14:paraId="1AF260B1" w14:textId="6A304934" w:rsidR="004F4958" w:rsidRPr="00510C5E" w:rsidRDefault="004F4958" w:rsidP="004F4958">
                      <w:pPr>
                        <w:pStyle w:val="Figurelegend"/>
                        <w:shd w:val="clear" w:color="auto" w:fill="FFFFFF" w:themeFill="background1"/>
                        <w:tabs>
                          <w:tab w:val="left" w:pos="5245"/>
                        </w:tabs>
                        <w:spacing w:before="0"/>
                        <w:ind w:left="5245" w:hanging="5245"/>
                        <w:jc w:val="left"/>
                        <w:rPr>
                          <w:lang w:val="fr-FR"/>
                        </w:rPr>
                      </w:pPr>
                      <w:r w:rsidRPr="00510C5E">
                        <w:rPr>
                          <w:lang w:val="fr-FR"/>
                        </w:rPr>
                        <w:t xml:space="preserve">: </w:t>
                      </w:r>
                      <w:r w:rsidRPr="004F4958">
                        <w:rPr>
                          <w:lang w:val="fr-FR"/>
                        </w:rPr>
                        <w:t>Mensaje de ampliación (véase la Recomendación UIT-R M.821)</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1552" behindDoc="0" locked="0" layoutInCell="1" allowOverlap="1" wp14:anchorId="7E1DE6D1" wp14:editId="30422CC4">
                <wp:simplePos x="0" y="0"/>
                <wp:positionH relativeFrom="column">
                  <wp:posOffset>4084823</wp:posOffset>
                </wp:positionH>
                <wp:positionV relativeFrom="paragraph">
                  <wp:posOffset>951973</wp:posOffset>
                </wp:positionV>
                <wp:extent cx="1000664" cy="224790"/>
                <wp:effectExtent l="0" t="0" r="0" b="3810"/>
                <wp:wrapNone/>
                <wp:docPr id="18667025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664" cy="224790"/>
                        </a:xfrm>
                        <a:prstGeom prst="rect">
                          <a:avLst/>
                        </a:prstGeom>
                        <a:noFill/>
                        <a:ln w="9525">
                          <a:noFill/>
                          <a:miter lim="800000"/>
                          <a:headEnd/>
                          <a:tailEnd/>
                        </a:ln>
                      </wps:spPr>
                      <wps:txbx>
                        <w:txbxContent>
                          <w:p w14:paraId="5BF4B96D" w14:textId="492DA534" w:rsidR="004F4958" w:rsidRPr="00145534" w:rsidRDefault="004F4958" w:rsidP="004F4958">
                            <w:pPr>
                              <w:pStyle w:val="Figurelegend"/>
                              <w:shd w:val="clear" w:color="auto" w:fill="FFFFFF" w:themeFill="background1"/>
                              <w:spacing w:before="0" w:after="0"/>
                              <w:rPr>
                                <w:sz w:val="12"/>
                                <w:szCs w:val="14"/>
                              </w:rPr>
                            </w:pPr>
                            <w:r w:rsidRPr="004F4958">
                              <w:t>Retardo aleatori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1DE6D1" id="_x0000_s1027" type="#_x0000_t202" style="position:absolute;left:0;text-align:left;margin-left:321.65pt;margin-top:74.95pt;width:78.8pt;height:17.7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" filled="f" stroked="f">
                <v:textbox>
                  <w:txbxContent>
                    <w:p w14:paraId="5BF4B96D" w14:textId="492DA534" w:rsidR="004F4958" w:rsidRPr="00145534" w:rsidRDefault="004F4958" w:rsidP="004F4958">
                      <w:pPr>
                        <w:pStyle w:val="Figurelegend"/>
                        <w:shd w:val="clear" w:color="auto" w:fill="FFFFFF" w:themeFill="background1"/>
                        <w:spacing w:before="0" w:after="0"/>
                        <w:rPr>
                          <w:sz w:val="12"/>
                          <w:szCs w:val="14"/>
                        </w:rPr>
                      </w:pPr>
                      <w:r w:rsidRPr="004F4958">
                        <w:t>Retardo aleatori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0528" behindDoc="0" locked="0" layoutInCell="1" allowOverlap="1" wp14:anchorId="63F459E0" wp14:editId="09410AAD">
                <wp:simplePos x="0" y="0"/>
                <wp:positionH relativeFrom="column">
                  <wp:posOffset>1445140</wp:posOffset>
                </wp:positionH>
                <wp:positionV relativeFrom="paragraph">
                  <wp:posOffset>977852</wp:posOffset>
                </wp:positionV>
                <wp:extent cx="1000664" cy="224790"/>
                <wp:effectExtent l="0" t="0" r="0" b="3810"/>
                <wp:wrapNone/>
                <wp:docPr id="12556986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664" cy="224790"/>
                        </a:xfrm>
                        <a:prstGeom prst="rect">
                          <a:avLst/>
                        </a:prstGeom>
                        <a:noFill/>
                        <a:ln w="9525">
                          <a:noFill/>
                          <a:miter lim="800000"/>
                          <a:headEnd/>
                          <a:tailEnd/>
                        </a:ln>
                      </wps:spPr>
                      <wps:txbx>
                        <w:txbxContent>
                          <w:p w14:paraId="2260A366" w14:textId="3DF7A4BE" w:rsidR="004F4958" w:rsidRPr="00145534" w:rsidRDefault="004F4958" w:rsidP="004F4958">
                            <w:pPr>
                              <w:pStyle w:val="Figurelegend"/>
                              <w:shd w:val="clear" w:color="auto" w:fill="FFFFFF" w:themeFill="background1"/>
                              <w:spacing w:before="0" w:after="0"/>
                              <w:rPr>
                                <w:sz w:val="12"/>
                                <w:szCs w:val="14"/>
                              </w:rPr>
                            </w:pPr>
                            <w:r w:rsidRPr="004F4958">
                              <w:t>Retardo aleatori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F459E0" id="_x0000_s1028" type="#_x0000_t202" style="position:absolute;left:0;text-align:left;margin-left:113.8pt;margin-top:77pt;width:78.8pt;height:17.7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" filled="f" stroked="f">
                <v:textbox>
                  <w:txbxContent>
                    <w:p w14:paraId="2260A366" w14:textId="3DF7A4BE" w:rsidR="004F4958" w:rsidRPr="00145534" w:rsidRDefault="004F4958" w:rsidP="004F4958">
                      <w:pPr>
                        <w:pStyle w:val="Figurelegend"/>
                        <w:shd w:val="clear" w:color="auto" w:fill="FFFFFF" w:themeFill="background1"/>
                        <w:spacing w:before="0" w:after="0"/>
                        <w:rPr>
                          <w:sz w:val="12"/>
                          <w:szCs w:val="14"/>
                        </w:rPr>
                      </w:pPr>
                      <w:r w:rsidRPr="004F4958">
                        <w:t>Retardo aleatori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9504" behindDoc="0" locked="0" layoutInCell="1" allowOverlap="1" wp14:anchorId="5DB94BB8" wp14:editId="7185116A">
                <wp:simplePos x="0" y="0"/>
                <wp:positionH relativeFrom="column">
                  <wp:posOffset>-204841</wp:posOffset>
                </wp:positionH>
                <wp:positionV relativeFrom="paragraph">
                  <wp:posOffset>658495</wp:posOffset>
                </wp:positionV>
                <wp:extent cx="879894" cy="357505"/>
                <wp:effectExtent l="0" t="0" r="0" b="4445"/>
                <wp:wrapNone/>
                <wp:docPr id="1403065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894" cy="357505"/>
                        </a:xfrm>
                        <a:prstGeom prst="rect">
                          <a:avLst/>
                        </a:prstGeom>
                        <a:noFill/>
                        <a:ln w="9525">
                          <a:noFill/>
                          <a:miter lim="800000"/>
                          <a:headEnd/>
                          <a:tailEnd/>
                        </a:ln>
                      </wps:spPr>
                      <wps:txbx>
                        <w:txbxContent>
                          <w:p w14:paraId="0FFD5D92" w14:textId="686C4C6F" w:rsidR="004F4958" w:rsidRPr="00145534" w:rsidRDefault="004F4958" w:rsidP="004F4958">
                            <w:pPr>
                              <w:pStyle w:val="Figurelegend"/>
                              <w:shd w:val="clear" w:color="auto" w:fill="FFFFFF" w:themeFill="background1"/>
                              <w:spacing w:before="0" w:after="0"/>
                              <w:rPr>
                                <w:sz w:val="12"/>
                                <w:szCs w:val="14"/>
                              </w:rPr>
                            </w:pPr>
                            <w:r w:rsidRPr="004F4958">
                              <w:t>Frecuencia seleccionada</w:t>
                            </w:r>
                            <w:r>
                              <w:t>*</w:t>
                            </w:r>
                            <w:r w:rsidRPr="00145534">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94BB8" id="_x0000_s1029" type="#_x0000_t202" style="position:absolute;left:0;text-align:left;margin-left:-16.15pt;margin-top:51.85pt;width:69.3pt;height:28.1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" filled="f" stroked="f">
                <v:textbox>
                  <w:txbxContent>
                    <w:p w14:paraId="0FFD5D92" w14:textId="686C4C6F" w:rsidR="004F4958" w:rsidRPr="00145534" w:rsidRDefault="004F4958" w:rsidP="004F4958">
                      <w:pPr>
                        <w:pStyle w:val="Figurelegend"/>
                        <w:shd w:val="clear" w:color="auto" w:fill="FFFFFF" w:themeFill="background1"/>
                        <w:spacing w:before="0" w:after="0"/>
                        <w:rPr>
                          <w:sz w:val="12"/>
                          <w:szCs w:val="14"/>
                        </w:rPr>
                      </w:pPr>
                      <w:r w:rsidRPr="004F4958">
                        <w:t>Frecuencia seleccionada</w:t>
                      </w:r>
                      <w:r>
                        <w:t>*</w:t>
                      </w:r>
                      <w:r w:rsidRPr="00145534">
                        <w:t>*</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7456" behindDoc="0" locked="0" layoutInCell="1" allowOverlap="1" wp14:anchorId="0BA73607" wp14:editId="71557C4B">
                <wp:simplePos x="0" y="0"/>
                <wp:positionH relativeFrom="column">
                  <wp:posOffset>547993</wp:posOffset>
                </wp:positionH>
                <wp:positionV relativeFrom="paragraph">
                  <wp:posOffset>443014</wp:posOffset>
                </wp:positionV>
                <wp:extent cx="619760" cy="292100"/>
                <wp:effectExtent l="0" t="0" r="0" b="0"/>
                <wp:wrapNone/>
                <wp:docPr id="4736339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 cy="292100"/>
                        </a:xfrm>
                        <a:prstGeom prst="rect">
                          <a:avLst/>
                        </a:prstGeom>
                        <a:noFill/>
                        <a:ln w="9525">
                          <a:noFill/>
                          <a:miter lim="800000"/>
                          <a:headEnd/>
                          <a:tailEnd/>
                        </a:ln>
                      </wps:spPr>
                      <wps:txbx>
                        <w:txbxContent>
                          <w:p w14:paraId="76443A09" w14:textId="06CF2561" w:rsidR="004F4958" w:rsidRPr="004F4958" w:rsidRDefault="004F4958" w:rsidP="004F4958">
                            <w:pPr>
                              <w:pStyle w:val="Figurelegend"/>
                              <w:shd w:val="clear" w:color="auto" w:fill="FFFFFF" w:themeFill="background1"/>
                              <w:spacing w:before="0" w:after="0"/>
                              <w:jc w:val="left"/>
                              <w:rPr>
                                <w:sz w:val="8"/>
                                <w:szCs w:val="8"/>
                              </w:rPr>
                            </w:pPr>
                            <w:r w:rsidRPr="004F4958">
                              <w:rPr>
                                <w:sz w:val="8"/>
                                <w:szCs w:val="8"/>
                              </w:rPr>
                              <w:t>5 transmisiones consecutivas (en 1 minu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A73607" id="_x0000_s1030" type="#_x0000_t202" style="position:absolute;left:0;text-align:left;margin-left:43.15pt;margin-top:34.9pt;width:48.8pt;height:23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" filled="f" stroked="f">
                <v:textbox>
                  <w:txbxContent>
                    <w:p w14:paraId="76443A09" w14:textId="06CF2561" w:rsidR="004F4958" w:rsidRPr="004F4958" w:rsidRDefault="004F4958" w:rsidP="004F4958">
                      <w:pPr>
                        <w:pStyle w:val="Figurelegend"/>
                        <w:shd w:val="clear" w:color="auto" w:fill="FFFFFF" w:themeFill="background1"/>
                        <w:spacing w:before="0" w:after="0"/>
                        <w:jc w:val="left"/>
                        <w:rPr>
                          <w:sz w:val="8"/>
                          <w:szCs w:val="8"/>
                        </w:rPr>
                      </w:pPr>
                      <w:r w:rsidRPr="004F4958">
                        <w:rPr>
                          <w:sz w:val="8"/>
                          <w:szCs w:val="8"/>
                        </w:rPr>
                        <w:t>5 transmisiones consecutivas (en 1 minut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5408" behindDoc="0" locked="0" layoutInCell="1" allowOverlap="1" wp14:anchorId="766EF937" wp14:editId="1A5BA9F8">
                <wp:simplePos x="0" y="0"/>
                <wp:positionH relativeFrom="column">
                  <wp:posOffset>1249358</wp:posOffset>
                </wp:positionH>
                <wp:positionV relativeFrom="paragraph">
                  <wp:posOffset>225207</wp:posOffset>
                </wp:positionV>
                <wp:extent cx="13906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1404620"/>
                        </a:xfrm>
                        <a:prstGeom prst="rect">
                          <a:avLst/>
                        </a:prstGeom>
                        <a:noFill/>
                        <a:ln w="9525">
                          <a:noFill/>
                          <a:miter lim="800000"/>
                          <a:headEnd/>
                          <a:tailEnd/>
                        </a:ln>
                      </wps:spPr>
                      <wps:txbx>
                        <w:txbxContent>
                          <w:p w14:paraId="79514DEA" w14:textId="180F12A2" w:rsidR="004F4958" w:rsidRDefault="004F4958" w:rsidP="004F4958">
                            <w:pPr>
                              <w:pStyle w:val="Figurelegend"/>
                              <w:shd w:val="clear" w:color="auto" w:fill="FFFFFF" w:themeFill="background1"/>
                            </w:pPr>
                            <w:r w:rsidRPr="004F4958">
                              <w:rPr>
                                <w:sz w:val="20"/>
                                <w:szCs w:val="22"/>
                              </w:rPr>
                              <w:t>Transmisión inici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6EF937" id="_x0000_s1031" type="#_x0000_t202" style="position:absolute;left:0;text-align:left;margin-left:98.35pt;margin-top:17.75pt;width:109.5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" filled="f" stroked="f">
                <v:textbox style="mso-fit-shape-to-text:t">
                  <w:txbxContent>
                    <w:p w14:paraId="79514DEA" w14:textId="180F12A2" w:rsidR="004F4958" w:rsidRDefault="004F4958" w:rsidP="004F4958">
                      <w:pPr>
                        <w:pStyle w:val="Figurelegend"/>
                        <w:shd w:val="clear" w:color="auto" w:fill="FFFFFF" w:themeFill="background1"/>
                      </w:pPr>
                      <w:r w:rsidRPr="004F4958">
                        <w:rPr>
                          <w:sz w:val="20"/>
                          <w:szCs w:val="22"/>
                        </w:rPr>
                        <w:t>Transmisión inicial</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6432" behindDoc="0" locked="0" layoutInCell="1" allowOverlap="1" wp14:anchorId="499453A7" wp14:editId="5A5A0F39">
                <wp:simplePos x="0" y="0"/>
                <wp:positionH relativeFrom="column">
                  <wp:posOffset>3827458</wp:posOffset>
                </wp:positionH>
                <wp:positionV relativeFrom="paragraph">
                  <wp:posOffset>209815</wp:posOffset>
                </wp:positionV>
                <wp:extent cx="1733550" cy="1404620"/>
                <wp:effectExtent l="0" t="0" r="0" b="0"/>
                <wp:wrapNone/>
                <wp:docPr id="14706368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1404620"/>
                        </a:xfrm>
                        <a:prstGeom prst="rect">
                          <a:avLst/>
                        </a:prstGeom>
                        <a:noFill/>
                        <a:ln w="9525">
                          <a:noFill/>
                          <a:miter lim="800000"/>
                          <a:headEnd/>
                          <a:tailEnd/>
                        </a:ln>
                      </wps:spPr>
                      <wps:txbx>
                        <w:txbxContent>
                          <w:p w14:paraId="579A3882" w14:textId="25BCFB1E" w:rsidR="004F4958" w:rsidRDefault="004F4958" w:rsidP="004F4958">
                            <w:pPr>
                              <w:pStyle w:val="Figurelegend"/>
                              <w:shd w:val="clear" w:color="auto" w:fill="FFFFFF" w:themeFill="background1"/>
                            </w:pPr>
                            <w:r w:rsidRPr="004F4958">
                              <w:rPr>
                                <w:sz w:val="20"/>
                                <w:szCs w:val="22"/>
                              </w:rPr>
                              <w:t>Retransmisión automáti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9453A7" id="_x0000_s1032" type="#_x0000_t202" style="position:absolute;left:0;text-align:left;margin-left:301.35pt;margin-top:16.5pt;width:136.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" filled="f" stroked="f">
                <v:textbox style="mso-fit-shape-to-text:t">
                  <w:txbxContent>
                    <w:p w14:paraId="579A3882" w14:textId="25BCFB1E" w:rsidR="004F4958" w:rsidRDefault="004F4958" w:rsidP="004F4958">
                      <w:pPr>
                        <w:pStyle w:val="Figurelegend"/>
                        <w:shd w:val="clear" w:color="auto" w:fill="FFFFFF" w:themeFill="background1"/>
                      </w:pPr>
                      <w:r w:rsidRPr="004F4958">
                        <w:rPr>
                          <w:sz w:val="20"/>
                          <w:szCs w:val="22"/>
                        </w:rPr>
                        <w:t>Retransmisión automátic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68480" behindDoc="0" locked="0" layoutInCell="1" allowOverlap="1" wp14:anchorId="4C06EA94" wp14:editId="6EA2F4F8">
                <wp:simplePos x="0" y="0"/>
                <wp:positionH relativeFrom="column">
                  <wp:posOffset>3149913</wp:posOffset>
                </wp:positionH>
                <wp:positionV relativeFrom="paragraph">
                  <wp:posOffset>449201</wp:posOffset>
                </wp:positionV>
                <wp:extent cx="622690" cy="1404620"/>
                <wp:effectExtent l="0" t="0" r="0" b="1270"/>
                <wp:wrapNone/>
                <wp:docPr id="9940277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90" cy="1404620"/>
                        </a:xfrm>
                        <a:prstGeom prst="rect">
                          <a:avLst/>
                        </a:prstGeom>
                        <a:noFill/>
                        <a:ln w="9525">
                          <a:noFill/>
                          <a:miter lim="800000"/>
                          <a:headEnd/>
                          <a:tailEnd/>
                        </a:ln>
                      </wps:spPr>
                      <wps:txbx>
                        <w:txbxContent>
                          <w:p w14:paraId="2FE83F2F" w14:textId="64BCAD90" w:rsidR="004F4958" w:rsidRPr="004F4958" w:rsidRDefault="004F4958" w:rsidP="004F4958">
                            <w:pPr>
                              <w:pStyle w:val="Figurelegend"/>
                              <w:shd w:val="clear" w:color="auto" w:fill="FFFFFF" w:themeFill="background1"/>
                              <w:spacing w:before="0" w:after="0"/>
                              <w:jc w:val="left"/>
                              <w:rPr>
                                <w:sz w:val="8"/>
                                <w:szCs w:val="8"/>
                              </w:rPr>
                            </w:pPr>
                            <w:r w:rsidRPr="004F4958">
                              <w:rPr>
                                <w:sz w:val="8"/>
                                <w:szCs w:val="8"/>
                              </w:rPr>
                              <w:t>5 transmisiones consecutivas (en 1 minu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06EA94" id="_x0000_s1033" type="#_x0000_t202" style="position:absolute;left:0;text-align:left;margin-left:248pt;margin-top:35.35pt;width:49.05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" filled="f" stroked="f">
                <v:textbox style="mso-fit-shape-to-text:t">
                  <w:txbxContent>
                    <w:p w14:paraId="2FE83F2F" w14:textId="64BCAD90" w:rsidR="004F4958" w:rsidRPr="004F4958" w:rsidRDefault="004F4958" w:rsidP="004F4958">
                      <w:pPr>
                        <w:pStyle w:val="Figurelegend"/>
                        <w:shd w:val="clear" w:color="auto" w:fill="FFFFFF" w:themeFill="background1"/>
                        <w:spacing w:before="0" w:after="0"/>
                        <w:jc w:val="left"/>
                        <w:rPr>
                          <w:sz w:val="8"/>
                          <w:szCs w:val="8"/>
                        </w:rPr>
                      </w:pPr>
                      <w:r w:rsidRPr="004F4958">
                        <w:rPr>
                          <w:sz w:val="8"/>
                          <w:szCs w:val="8"/>
                        </w:rPr>
                        <w:t>5 transmisiones consecutivas (en 1 minut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2576" behindDoc="0" locked="0" layoutInCell="1" allowOverlap="1" wp14:anchorId="140E741F" wp14:editId="37B2881B">
                <wp:simplePos x="0" y="0"/>
                <wp:positionH relativeFrom="column">
                  <wp:posOffset>1480508</wp:posOffset>
                </wp:positionH>
                <wp:positionV relativeFrom="paragraph">
                  <wp:posOffset>1102218</wp:posOffset>
                </wp:positionV>
                <wp:extent cx="900752" cy="225188"/>
                <wp:effectExtent l="0" t="0" r="0" b="3810"/>
                <wp:wrapNone/>
                <wp:docPr id="810477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07DF0CFF" w14:textId="77777777" w:rsidR="004F4958" w:rsidRPr="00145534" w:rsidRDefault="004F4958" w:rsidP="004F4958">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E741F" id="_x0000_s1034" type="#_x0000_t202" style="position:absolute;left:0;text-align:left;margin-left:116.6pt;margin-top:86.8pt;width:70.95pt;height:17.7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" filled="f" stroked="f">
                <v:textbox>
                  <w:txbxContent>
                    <w:p w14:paraId="07DF0CFF" w14:textId="77777777" w:rsidR="004F4958" w:rsidRPr="00145534" w:rsidRDefault="004F4958" w:rsidP="004F4958">
                      <w:pPr>
                        <w:pStyle w:val="Figurelegend"/>
                        <w:shd w:val="clear" w:color="auto" w:fill="FFFFFF" w:themeFill="background1"/>
                        <w:spacing w:before="0" w:after="0"/>
                        <w:rPr>
                          <w:sz w:val="12"/>
                          <w:szCs w:val="14"/>
                        </w:rPr>
                      </w:pPr>
                      <w:r w:rsidRPr="001C2259">
                        <w:t>(3,5~4,5 m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3600" behindDoc="0" locked="0" layoutInCell="1" allowOverlap="1" wp14:anchorId="3DC7E488" wp14:editId="3896FD30">
                <wp:simplePos x="0" y="0"/>
                <wp:positionH relativeFrom="column">
                  <wp:posOffset>4096546</wp:posOffset>
                </wp:positionH>
                <wp:positionV relativeFrom="paragraph">
                  <wp:posOffset>1088646</wp:posOffset>
                </wp:positionV>
                <wp:extent cx="900752" cy="225188"/>
                <wp:effectExtent l="0" t="0" r="0" b="3810"/>
                <wp:wrapNone/>
                <wp:docPr id="452151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32D8D26D" w14:textId="77777777" w:rsidR="004F4958" w:rsidRPr="00145534" w:rsidRDefault="004F4958" w:rsidP="004F4958">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C7E488" id="_x0000_s1035" type="#_x0000_t202" style="position:absolute;left:0;text-align:left;margin-left:322.55pt;margin-top:85.7pt;width:70.95pt;height:17.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" filled="f" stroked="f">
                <v:textbox>
                  <w:txbxContent>
                    <w:p w14:paraId="32D8D26D" w14:textId="77777777" w:rsidR="004F4958" w:rsidRPr="00145534" w:rsidRDefault="004F4958" w:rsidP="004F4958">
                      <w:pPr>
                        <w:pStyle w:val="Figurelegend"/>
                        <w:shd w:val="clear" w:color="auto" w:fill="FFFFFF" w:themeFill="background1"/>
                        <w:spacing w:before="0" w:after="0"/>
                        <w:rPr>
                          <w:sz w:val="12"/>
                          <w:szCs w:val="14"/>
                        </w:rPr>
                      </w:pPr>
                      <w:r w:rsidRPr="001C2259">
                        <w:t>(3,5~4,5 m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5648" behindDoc="0" locked="0" layoutInCell="1" allowOverlap="1" wp14:anchorId="137BF4BB" wp14:editId="156858B1">
                <wp:simplePos x="0" y="0"/>
                <wp:positionH relativeFrom="column">
                  <wp:posOffset>4000642</wp:posOffset>
                </wp:positionH>
                <wp:positionV relativeFrom="paragraph">
                  <wp:posOffset>1579748</wp:posOffset>
                </wp:positionV>
                <wp:extent cx="3172990" cy="252484"/>
                <wp:effectExtent l="0" t="0" r="0" b="0"/>
                <wp:wrapNone/>
                <wp:docPr id="261011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2990" cy="252484"/>
                        </a:xfrm>
                        <a:prstGeom prst="rect">
                          <a:avLst/>
                        </a:prstGeom>
                        <a:noFill/>
                        <a:ln w="9525">
                          <a:noFill/>
                          <a:miter lim="800000"/>
                          <a:headEnd/>
                          <a:tailEnd/>
                        </a:ln>
                      </wps:spPr>
                      <wps:txbx>
                        <w:txbxContent>
                          <w:p w14:paraId="75BC5D95" w14:textId="73CDCEE9" w:rsidR="004F4958" w:rsidRPr="00125C61" w:rsidRDefault="004F4958" w:rsidP="004F4958">
                            <w:pPr>
                              <w:pStyle w:val="Figurelegend"/>
                              <w:shd w:val="clear" w:color="auto" w:fill="FFFFFF" w:themeFill="background1"/>
                              <w:tabs>
                                <w:tab w:val="left" w:pos="5245"/>
                              </w:tabs>
                              <w:spacing w:before="0"/>
                              <w:ind w:left="5245" w:hanging="5245"/>
                            </w:pPr>
                            <w:r>
                              <w:t xml:space="preserve">    </w:t>
                            </w:r>
                            <w:r w:rsidRPr="00125C61">
                              <w:t>8 414,5 kHz, 12 577 Hz o 16 804,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7BF4BB" id="_x0000_s1036" type="#_x0000_t202" style="position:absolute;left:0;text-align:left;margin-left:315pt;margin-top:124.4pt;width:249.85pt;height:19.9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" filled="f" stroked="f">
                <v:textbox>
                  <w:txbxContent>
                    <w:p w14:paraId="75BC5D95" w14:textId="73CDCEE9" w:rsidR="004F4958" w:rsidRPr="00125C61" w:rsidRDefault="004F4958" w:rsidP="004F4958">
                      <w:pPr>
                        <w:pStyle w:val="Figurelegend"/>
                        <w:shd w:val="clear" w:color="auto" w:fill="FFFFFF" w:themeFill="background1"/>
                        <w:tabs>
                          <w:tab w:val="left" w:pos="5245"/>
                        </w:tabs>
                        <w:spacing w:before="0"/>
                        <w:ind w:left="5245" w:hanging="5245"/>
                      </w:pPr>
                      <w:r>
                        <w:t xml:space="preserve">    </w:t>
                      </w:r>
                      <w:r w:rsidRPr="00125C61">
                        <w:t>8 414,5 kHz, 12 577 Hz o 16 804,5 kHz</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74624" behindDoc="0" locked="0" layoutInCell="1" allowOverlap="1" wp14:anchorId="5F1F3EF6" wp14:editId="2054FE51">
                <wp:simplePos x="0" y="0"/>
                <wp:positionH relativeFrom="column">
                  <wp:posOffset>685136</wp:posOffset>
                </wp:positionH>
                <wp:positionV relativeFrom="paragraph">
                  <wp:posOffset>1299854</wp:posOffset>
                </wp:positionV>
                <wp:extent cx="5615940" cy="395785"/>
                <wp:effectExtent l="0" t="0" r="0" b="4445"/>
                <wp:wrapNone/>
                <wp:docPr id="857404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395785"/>
                        </a:xfrm>
                        <a:prstGeom prst="rect">
                          <a:avLst/>
                        </a:prstGeom>
                        <a:noFill/>
                        <a:ln w="9525">
                          <a:noFill/>
                          <a:miter lim="800000"/>
                          <a:headEnd/>
                          <a:tailEnd/>
                        </a:ln>
                      </wps:spPr>
                      <wps:txbx>
                        <w:txbxContent>
                          <w:p w14:paraId="18D5A490" w14:textId="657EEC29" w:rsidR="004F4958" w:rsidRPr="00510C5E" w:rsidRDefault="004F4958" w:rsidP="004F4958">
                            <w:pPr>
                              <w:pStyle w:val="Figurelegend"/>
                              <w:shd w:val="clear" w:color="auto" w:fill="FFFFFF" w:themeFill="background1"/>
                              <w:spacing w:before="0"/>
                              <w:rPr>
                                <w:lang w:val="fr-FR"/>
                              </w:rPr>
                            </w:pPr>
                            <w:r w:rsidRPr="004F4958">
                              <w:rPr>
                                <w:lang w:val="fr-FR"/>
                              </w:rPr>
                              <w:t>Frecuencia seleccionada para LLSD en ondas métricas: 156,525 (canal 70)</w:t>
                            </w:r>
                          </w:p>
                          <w:p w14:paraId="5716D86A" w14:textId="6C47A761" w:rsidR="004F4958" w:rsidRPr="00510C5E" w:rsidRDefault="004F4958" w:rsidP="004F4958">
                            <w:pPr>
                              <w:pStyle w:val="Figurelegend"/>
                              <w:shd w:val="clear" w:color="auto" w:fill="FFFFFF" w:themeFill="background1"/>
                              <w:tabs>
                                <w:tab w:val="left" w:pos="5245"/>
                              </w:tabs>
                              <w:spacing w:before="0"/>
                              <w:ind w:left="5245" w:hanging="5245"/>
                              <w:rPr>
                                <w:lang w:val="fr-FR"/>
                              </w:rPr>
                            </w:pPr>
                            <w:r w:rsidRPr="004F4958">
                              <w:rPr>
                                <w:lang w:val="fr-FR"/>
                              </w:rPr>
                              <w:t>Frecuencia seleccionada para LLSD en ondas hectométricas/decamétricas:</w:t>
                            </w:r>
                            <w:r>
                              <w:rPr>
                                <w:lang w:val="fr-FR"/>
                              </w:rPr>
                              <w:t xml:space="preserve"> </w:t>
                            </w:r>
                            <w:r w:rsidRPr="00510C5E">
                              <w:rPr>
                                <w:lang w:val="fr-FR"/>
                              </w:rPr>
                              <w:t>2 187,5 kHz, 4 207,5 kHz, 6 312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F3EF6" id="_x0000_s1037" type="#_x0000_t202" style="position:absolute;left:0;text-align:left;margin-left:53.95pt;margin-top:102.35pt;width:442.2pt;height:31.1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" filled="f" stroked="f">
                <v:textbox>
                  <w:txbxContent>
                    <w:p w14:paraId="18D5A490" w14:textId="657EEC29" w:rsidR="004F4958" w:rsidRPr="00510C5E" w:rsidRDefault="004F4958" w:rsidP="004F4958">
                      <w:pPr>
                        <w:pStyle w:val="Figurelegend"/>
                        <w:shd w:val="clear" w:color="auto" w:fill="FFFFFF" w:themeFill="background1"/>
                        <w:spacing w:before="0"/>
                        <w:rPr>
                          <w:lang w:val="fr-FR"/>
                        </w:rPr>
                      </w:pPr>
                      <w:r w:rsidRPr="004F4958">
                        <w:rPr>
                          <w:lang w:val="fr-FR"/>
                        </w:rPr>
                        <w:t>Frecuencia seleccionada para LLSD en ondas métricas: 156,525 (canal 70)</w:t>
                      </w:r>
                    </w:p>
                    <w:p w14:paraId="5716D86A" w14:textId="6C47A761" w:rsidR="004F4958" w:rsidRPr="00510C5E" w:rsidRDefault="004F4958" w:rsidP="004F4958">
                      <w:pPr>
                        <w:pStyle w:val="Figurelegend"/>
                        <w:shd w:val="clear" w:color="auto" w:fill="FFFFFF" w:themeFill="background1"/>
                        <w:tabs>
                          <w:tab w:val="left" w:pos="5245"/>
                        </w:tabs>
                        <w:spacing w:before="0"/>
                        <w:ind w:left="5245" w:hanging="5245"/>
                        <w:rPr>
                          <w:lang w:val="fr-FR"/>
                        </w:rPr>
                      </w:pPr>
                      <w:r w:rsidRPr="004F4958">
                        <w:rPr>
                          <w:lang w:val="fr-FR"/>
                        </w:rPr>
                        <w:t>Frecuencia seleccionada para LLSD en ondas hectométricas/decamétricas:</w:t>
                      </w:r>
                      <w:r>
                        <w:rPr>
                          <w:lang w:val="fr-FR"/>
                        </w:rPr>
                        <w:t xml:space="preserve"> </w:t>
                      </w:r>
                      <w:r w:rsidRPr="00510C5E">
                        <w:rPr>
                          <w:lang w:val="fr-FR"/>
                        </w:rPr>
                        <w:t>2 187,5 kHz, 4 207,5 kHz, 6 312 kHz,</w:t>
                      </w:r>
                    </w:p>
                  </w:txbxContent>
                </v:textbox>
              </v:shape>
            </w:pict>
          </mc:Fallback>
        </mc:AlternateContent>
      </w:r>
      <w:r w:rsidRPr="00EA6FA9">
        <w:rPr>
          <w:lang w:val="fr-FR"/>
        </w:rPr>
        <w:t>I</w:t>
      </w:r>
      <w:r w:rsidRPr="00EA6FA9">
        <w:rPr>
          <w:noProof/>
          <w:lang w:val="fr-FR"/>
        </w:rPr>
        <w:drawing>
          <wp:inline distT="0" distB="0" distL="0" distR="0" wp14:anchorId="28C7141C" wp14:editId="785B2DC4">
            <wp:extent cx="6120765" cy="1823085"/>
            <wp:effectExtent l="0" t="0" r="0" b="5715"/>
            <wp:docPr id="749863792" name="Picture 1"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863792" name="Picture 1" descr="A close-up of a computer screen&#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1823085"/>
                    </a:xfrm>
                    <a:prstGeom prst="rect">
                      <a:avLst/>
                    </a:prstGeom>
                    <a:noFill/>
                  </pic:spPr>
                </pic:pic>
              </a:graphicData>
            </a:graphic>
          </wp:inline>
        </w:drawing>
      </w:r>
    </w:p>
    <w:bookmarkEnd w:id="18"/>
    <w:p w14:paraId="2360B535" w14:textId="77777777" w:rsidR="00D3083C" w:rsidRPr="00B01708" w:rsidRDefault="00D3083C" w:rsidP="00D61C90">
      <w:pPr>
        <w:pStyle w:val="Heading4"/>
      </w:pPr>
      <w:r w:rsidRPr="00B01708">
        <w:t>A1-3.1.3.2</w:t>
      </w:r>
      <w:r w:rsidRPr="00B01708">
        <w:tab/>
      </w:r>
      <w:bookmarkStart w:id="28" w:name="_Hlk152152844"/>
      <w:r w:rsidRPr="00B01708">
        <w:t>Tentativa de llamada en múltiples frecuencias</w:t>
      </w:r>
      <w:bookmarkEnd w:id="28"/>
    </w:p>
    <w:p w14:paraId="50147A56" w14:textId="77777777" w:rsidR="00D3083C" w:rsidRPr="00B01708" w:rsidRDefault="00D3083C" w:rsidP="00D61C90">
      <w:bookmarkStart w:id="29" w:name="_Hlk152152869"/>
      <w:r w:rsidRPr="00B01708">
        <w:t>Una tentativa de alerta de socorro puede transmitirse como hasta 6 llamadas consecutivas dispersas en un máximo de 6 frecuencias de socorro (1 en ondas hectométricas y 5 en ondas decamétricas). Una llamada en ondas métricas puede transmitirse simultáneamente con una llamada en ondas hectométricas/decamétricas. Las estaciones que transmiten tentativas de alerta de socorro en múltiples frecuencias deben poder recibir acuses de recibo continuamente en todas las frecuencias salvo en la frecuencia transmisora utilizada, o poder completar la tentativa de llamada en 1 min.</w:t>
      </w:r>
    </w:p>
    <w:p w14:paraId="3CA6050B" w14:textId="3B2993E9" w:rsidR="00D3083C" w:rsidRDefault="00D3083C" w:rsidP="00D61C90">
      <w:bookmarkStart w:id="30" w:name="_Hlk152152934"/>
      <w:bookmarkEnd w:id="29"/>
      <w:r w:rsidRPr="00B238BE">
        <w:t>Las tentativas de llamada en múltiples frecuencias pueden repetirse después de una espera aleatoria de 3</w:t>
      </w:r>
      <w:r w:rsidRPr="00B238BE">
        <w:rPr>
          <w:sz w:val="12"/>
        </w:rPr>
        <w:t> </w:t>
      </w:r>
      <w:r w:rsidRPr="00B238BE">
        <w:t>½ a 4</w:t>
      </w:r>
      <w:r w:rsidRPr="00B238BE">
        <w:rPr>
          <w:sz w:val="12"/>
        </w:rPr>
        <w:t> </w:t>
      </w:r>
      <w:r w:rsidRPr="00B238BE">
        <w:t>½ min desde el comienzo de la tentativa de llamada previa.</w:t>
      </w:r>
    </w:p>
    <w:p w14:paraId="286FCD42" w14:textId="45B80818" w:rsidR="00936B0F" w:rsidRPr="00936B0F" w:rsidRDefault="00936B0F" w:rsidP="00936B0F">
      <w:pPr>
        <w:pStyle w:val="FigureNo"/>
      </w:pPr>
      <w:r w:rsidRPr="00936B0F">
        <w:t>FIGUR</w:t>
      </w:r>
      <w:r>
        <w:t>A</w:t>
      </w:r>
      <w:r w:rsidRPr="00936B0F">
        <w:t xml:space="preserve"> A1-2</w:t>
      </w:r>
    </w:p>
    <w:p w14:paraId="642214F2" w14:textId="360C04D1" w:rsidR="00936B0F" w:rsidRPr="00936B0F" w:rsidRDefault="00936B0F" w:rsidP="00936B0F">
      <w:pPr>
        <w:pStyle w:val="Figuretitle"/>
      </w:pPr>
      <w:r w:rsidRPr="00936B0F">
        <w:t>Tentativas de llamadas en múltiples frecuencias</w:t>
      </w:r>
    </w:p>
    <w:p w14:paraId="0A8A7C0E" w14:textId="60C0351C" w:rsidR="00936B0F" w:rsidRPr="00936B0F" w:rsidRDefault="00936B0F" w:rsidP="00936B0F">
      <w:pPr>
        <w:jc w:val="center"/>
        <w:rPr>
          <w:lang w:val="fr-FR"/>
        </w:rPr>
      </w:pPr>
      <w:r w:rsidRPr="00936B0F">
        <w:rPr>
          <w:noProof/>
          <w:highlight w:val="yellow"/>
          <w:lang w:val="fr-FR"/>
        </w:rPr>
        <mc:AlternateContent>
          <mc:Choice Requires="wps">
            <w:drawing>
              <wp:anchor distT="45720" distB="45720" distL="114300" distR="114300" simplePos="0" relativeHeight="251683840" behindDoc="0" locked="0" layoutInCell="1" allowOverlap="1" wp14:anchorId="1F72D940" wp14:editId="165E5F90">
                <wp:simplePos x="0" y="0"/>
                <wp:positionH relativeFrom="column">
                  <wp:posOffset>4109085</wp:posOffset>
                </wp:positionH>
                <wp:positionV relativeFrom="paragraph">
                  <wp:posOffset>2117090</wp:posOffset>
                </wp:positionV>
                <wp:extent cx="1028700" cy="224790"/>
                <wp:effectExtent l="0" t="0" r="0" b="3810"/>
                <wp:wrapNone/>
                <wp:docPr id="20910593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4790"/>
                        </a:xfrm>
                        <a:prstGeom prst="rect">
                          <a:avLst/>
                        </a:prstGeom>
                        <a:noFill/>
                        <a:ln w="9525">
                          <a:noFill/>
                          <a:miter lim="800000"/>
                          <a:headEnd/>
                          <a:tailEnd/>
                        </a:ln>
                      </wps:spPr>
                      <wps:txbx>
                        <w:txbxContent>
                          <w:p w14:paraId="21A8F297" w14:textId="12D24F8D" w:rsidR="00936B0F" w:rsidRPr="00145534" w:rsidRDefault="00936B0F" w:rsidP="00936B0F">
                            <w:pPr>
                              <w:pStyle w:val="Figurelegend"/>
                              <w:shd w:val="clear" w:color="auto" w:fill="FFFFFF" w:themeFill="background1"/>
                              <w:spacing w:before="0" w:after="0"/>
                              <w:rPr>
                                <w:sz w:val="12"/>
                                <w:szCs w:val="14"/>
                              </w:rPr>
                            </w:pPr>
                            <w:r w:rsidRPr="00936B0F">
                              <w:t>Retardo aleatori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72D940" id="_x0000_s1038" type="#_x0000_t202" style="position:absolute;left:0;text-align:left;margin-left:323.55pt;margin-top:166.7pt;width:81pt;height:17.7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" filled="f" stroked="f">
                <v:textbox>
                  <w:txbxContent>
                    <w:p w14:paraId="21A8F297" w14:textId="12D24F8D" w:rsidR="00936B0F" w:rsidRPr="00145534" w:rsidRDefault="00936B0F" w:rsidP="00936B0F">
                      <w:pPr>
                        <w:pStyle w:val="Figurelegend"/>
                        <w:shd w:val="clear" w:color="auto" w:fill="FFFFFF" w:themeFill="background1"/>
                        <w:spacing w:before="0" w:after="0"/>
                        <w:rPr>
                          <w:sz w:val="12"/>
                          <w:szCs w:val="14"/>
                        </w:rPr>
                      </w:pPr>
                      <w:r w:rsidRPr="00936B0F">
                        <w:t>Retardo aleatorio</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2816" behindDoc="0" locked="0" layoutInCell="1" allowOverlap="1" wp14:anchorId="2525E2A8" wp14:editId="4C4609BC">
                <wp:simplePos x="0" y="0"/>
                <wp:positionH relativeFrom="column">
                  <wp:posOffset>1518285</wp:posOffset>
                </wp:positionH>
                <wp:positionV relativeFrom="paragraph">
                  <wp:posOffset>2117090</wp:posOffset>
                </wp:positionV>
                <wp:extent cx="1009650" cy="224790"/>
                <wp:effectExtent l="0" t="0" r="0" b="3810"/>
                <wp:wrapNone/>
                <wp:docPr id="4717778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224790"/>
                        </a:xfrm>
                        <a:prstGeom prst="rect">
                          <a:avLst/>
                        </a:prstGeom>
                        <a:noFill/>
                        <a:ln w="9525">
                          <a:noFill/>
                          <a:miter lim="800000"/>
                          <a:headEnd/>
                          <a:tailEnd/>
                        </a:ln>
                      </wps:spPr>
                      <wps:txbx>
                        <w:txbxContent>
                          <w:p w14:paraId="6DD93BFA" w14:textId="3F72934A" w:rsidR="00936B0F" w:rsidRPr="00145534" w:rsidRDefault="00936B0F" w:rsidP="00936B0F">
                            <w:pPr>
                              <w:pStyle w:val="Figurelegend"/>
                              <w:shd w:val="clear" w:color="auto" w:fill="FFFFFF" w:themeFill="background1"/>
                              <w:spacing w:before="0" w:after="0"/>
                              <w:rPr>
                                <w:sz w:val="12"/>
                                <w:szCs w:val="14"/>
                              </w:rPr>
                            </w:pPr>
                            <w:r w:rsidRPr="00936B0F">
                              <w:t>Retardo aleatori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5E2A8" id="_x0000_s1039" type="#_x0000_t202" style="position:absolute;left:0;text-align:left;margin-left:119.55pt;margin-top:166.7pt;width:79.5pt;height:17.7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" filled="f" stroked="f">
                <v:textbox>
                  <w:txbxContent>
                    <w:p w14:paraId="6DD93BFA" w14:textId="3F72934A" w:rsidR="00936B0F" w:rsidRPr="00145534" w:rsidRDefault="00936B0F" w:rsidP="00936B0F">
                      <w:pPr>
                        <w:pStyle w:val="Figurelegend"/>
                        <w:shd w:val="clear" w:color="auto" w:fill="FFFFFF" w:themeFill="background1"/>
                        <w:spacing w:before="0" w:after="0"/>
                        <w:rPr>
                          <w:sz w:val="12"/>
                          <w:szCs w:val="14"/>
                        </w:rPr>
                      </w:pPr>
                      <w:r w:rsidRPr="00936B0F">
                        <w:t>Retardo aleatorio</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4864" behindDoc="0" locked="0" layoutInCell="1" allowOverlap="1" wp14:anchorId="7DC5ED63" wp14:editId="2D30FA09">
                <wp:simplePos x="0" y="0"/>
                <wp:positionH relativeFrom="column">
                  <wp:posOffset>1163301</wp:posOffset>
                </wp:positionH>
                <wp:positionV relativeFrom="paragraph">
                  <wp:posOffset>2445737</wp:posOffset>
                </wp:positionV>
                <wp:extent cx="5615940" cy="313898"/>
                <wp:effectExtent l="0" t="0" r="3810" b="0"/>
                <wp:wrapNone/>
                <wp:docPr id="10401244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313898"/>
                        </a:xfrm>
                        <a:prstGeom prst="rect">
                          <a:avLst/>
                        </a:prstGeom>
                        <a:solidFill>
                          <a:sysClr val="window" lastClr="FFFFFF"/>
                        </a:solidFill>
                        <a:ln w="9525">
                          <a:noFill/>
                          <a:miter lim="800000"/>
                          <a:headEnd/>
                          <a:tailEnd/>
                        </a:ln>
                      </wps:spPr>
                      <wps:txbx>
                        <w:txbxContent>
                          <w:p w14:paraId="675A38EA" w14:textId="10A22993" w:rsidR="00936B0F" w:rsidRPr="00510C5E" w:rsidRDefault="00936B0F" w:rsidP="00936B0F">
                            <w:pPr>
                              <w:pStyle w:val="Figurelegend"/>
                              <w:shd w:val="clear" w:color="auto" w:fill="FFFFFF" w:themeFill="background1"/>
                              <w:tabs>
                                <w:tab w:val="left" w:pos="5245"/>
                              </w:tabs>
                              <w:spacing w:before="0"/>
                              <w:ind w:left="5245" w:hanging="5245"/>
                              <w:rPr>
                                <w:lang w:val="fr-FR"/>
                              </w:rPr>
                            </w:pPr>
                            <w:r w:rsidRPr="00510C5E">
                              <w:rPr>
                                <w:lang w:val="fr-FR"/>
                              </w:rPr>
                              <w:t xml:space="preserve">: </w:t>
                            </w:r>
                            <w:r w:rsidRPr="00936B0F">
                              <w:rPr>
                                <w:lang w:val="fr-FR"/>
                              </w:rPr>
                              <w:t>Mensaje básico de alerta de socorro</w:t>
                            </w:r>
                          </w:p>
                          <w:p w14:paraId="0B465BBA" w14:textId="6948971A" w:rsidR="00936B0F" w:rsidRPr="00510C5E" w:rsidRDefault="00936B0F" w:rsidP="00936B0F">
                            <w:pPr>
                              <w:pStyle w:val="Figurelegend"/>
                              <w:shd w:val="clear" w:color="auto" w:fill="FFFFFF" w:themeFill="background1"/>
                              <w:tabs>
                                <w:tab w:val="left" w:pos="5245"/>
                              </w:tabs>
                              <w:spacing w:before="0"/>
                              <w:ind w:left="5245" w:hanging="5245"/>
                              <w:rPr>
                                <w:lang w:val="fr-FR"/>
                              </w:rPr>
                            </w:pPr>
                            <w:r w:rsidRPr="00510C5E">
                              <w:rPr>
                                <w:lang w:val="fr-FR"/>
                              </w:rPr>
                              <w:t xml:space="preserve">: </w:t>
                            </w:r>
                            <w:r w:rsidRPr="00936B0F">
                              <w:rPr>
                                <w:lang w:val="fr-FR"/>
                              </w:rPr>
                              <w:t>Mensaje de ampliación (véase la Recomendación UIT-R M.82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DC5ED63" id="_x0000_s1040" type="#_x0000_t202" style="position:absolute;left:0;text-align:left;margin-left:91.6pt;margin-top:192.6pt;width:442.2pt;height:24.7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" fillcolor="window" stroked="f">
                <v:textbox inset="0,0,0,0">
                  <w:txbxContent>
                    <w:p w14:paraId="675A38EA" w14:textId="10A22993" w:rsidR="00936B0F" w:rsidRPr="00510C5E" w:rsidRDefault="00936B0F" w:rsidP="00936B0F">
                      <w:pPr>
                        <w:pStyle w:val="Figurelegend"/>
                        <w:shd w:val="clear" w:color="auto" w:fill="FFFFFF" w:themeFill="background1"/>
                        <w:tabs>
                          <w:tab w:val="left" w:pos="5245"/>
                        </w:tabs>
                        <w:spacing w:before="0"/>
                        <w:ind w:left="5245" w:hanging="5245"/>
                        <w:rPr>
                          <w:lang w:val="fr-FR"/>
                        </w:rPr>
                      </w:pPr>
                      <w:r w:rsidRPr="00510C5E">
                        <w:rPr>
                          <w:lang w:val="fr-FR"/>
                        </w:rPr>
                        <w:t xml:space="preserve">: </w:t>
                      </w:r>
                      <w:r w:rsidRPr="00936B0F">
                        <w:rPr>
                          <w:lang w:val="fr-FR"/>
                        </w:rPr>
                        <w:t>Mensaje básico de alerta de socorro</w:t>
                      </w:r>
                    </w:p>
                    <w:p w14:paraId="0B465BBA" w14:textId="6948971A" w:rsidR="00936B0F" w:rsidRPr="00510C5E" w:rsidRDefault="00936B0F" w:rsidP="00936B0F">
                      <w:pPr>
                        <w:pStyle w:val="Figurelegend"/>
                        <w:shd w:val="clear" w:color="auto" w:fill="FFFFFF" w:themeFill="background1"/>
                        <w:tabs>
                          <w:tab w:val="left" w:pos="5245"/>
                        </w:tabs>
                        <w:spacing w:before="0"/>
                        <w:ind w:left="5245" w:hanging="5245"/>
                        <w:rPr>
                          <w:lang w:val="fr-FR"/>
                        </w:rPr>
                      </w:pPr>
                      <w:r w:rsidRPr="00510C5E">
                        <w:rPr>
                          <w:lang w:val="fr-FR"/>
                        </w:rPr>
                        <w:t xml:space="preserve">: </w:t>
                      </w:r>
                      <w:r w:rsidRPr="00936B0F">
                        <w:rPr>
                          <w:lang w:val="fr-FR"/>
                        </w:rPr>
                        <w:t>Mensaje de ampliación (véase la Recomendación UIT-R M.821)</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93056" behindDoc="0" locked="0" layoutInCell="1" allowOverlap="1" wp14:anchorId="4AF4E38A" wp14:editId="2FCA0EC8">
                <wp:simplePos x="0" y="0"/>
                <wp:positionH relativeFrom="column">
                  <wp:posOffset>4117975</wp:posOffset>
                </wp:positionH>
                <wp:positionV relativeFrom="paragraph">
                  <wp:posOffset>2247265</wp:posOffset>
                </wp:positionV>
                <wp:extent cx="900430" cy="224790"/>
                <wp:effectExtent l="0" t="0" r="0" b="3810"/>
                <wp:wrapNone/>
                <wp:docPr id="17302677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224790"/>
                        </a:xfrm>
                        <a:prstGeom prst="rect">
                          <a:avLst/>
                        </a:prstGeom>
                        <a:noFill/>
                        <a:ln w="9525">
                          <a:noFill/>
                          <a:miter lim="800000"/>
                          <a:headEnd/>
                          <a:tailEnd/>
                        </a:ln>
                      </wps:spPr>
                      <wps:txbx>
                        <w:txbxContent>
                          <w:p w14:paraId="2F9191F4" w14:textId="77777777" w:rsidR="00936B0F" w:rsidRPr="00145534" w:rsidRDefault="00936B0F" w:rsidP="00936B0F">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F4E38A" id="_x0000_s1041" type="#_x0000_t202" style="position:absolute;left:0;text-align:left;margin-left:324.25pt;margin-top:176.95pt;width:70.9pt;height:17.7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" filled="f" stroked="f">
                <v:textbox>
                  <w:txbxContent>
                    <w:p w14:paraId="2F9191F4" w14:textId="77777777" w:rsidR="00936B0F" w:rsidRPr="00145534" w:rsidRDefault="00936B0F" w:rsidP="00936B0F">
                      <w:pPr>
                        <w:pStyle w:val="Figurelegend"/>
                        <w:shd w:val="clear" w:color="auto" w:fill="FFFFFF" w:themeFill="background1"/>
                        <w:spacing w:before="0" w:after="0"/>
                        <w:rPr>
                          <w:sz w:val="12"/>
                          <w:szCs w:val="14"/>
                        </w:rPr>
                      </w:pPr>
                      <w:r w:rsidRPr="001C2259">
                        <w:t>(3,5~4,5 min)</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92032" behindDoc="0" locked="0" layoutInCell="1" allowOverlap="1" wp14:anchorId="75A5ECD7" wp14:editId="72641503">
                <wp:simplePos x="0" y="0"/>
                <wp:positionH relativeFrom="column">
                  <wp:posOffset>1523658</wp:posOffset>
                </wp:positionH>
                <wp:positionV relativeFrom="paragraph">
                  <wp:posOffset>2247629</wp:posOffset>
                </wp:positionV>
                <wp:extent cx="900752" cy="225188"/>
                <wp:effectExtent l="0" t="0" r="0" b="3810"/>
                <wp:wrapNone/>
                <wp:docPr id="11796836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752" cy="225188"/>
                        </a:xfrm>
                        <a:prstGeom prst="rect">
                          <a:avLst/>
                        </a:prstGeom>
                        <a:noFill/>
                        <a:ln w="9525">
                          <a:noFill/>
                          <a:miter lim="800000"/>
                          <a:headEnd/>
                          <a:tailEnd/>
                        </a:ln>
                      </wps:spPr>
                      <wps:txbx>
                        <w:txbxContent>
                          <w:p w14:paraId="51CD7F5D" w14:textId="77777777" w:rsidR="00936B0F" w:rsidRPr="00145534" w:rsidRDefault="00936B0F" w:rsidP="00936B0F">
                            <w:pPr>
                              <w:pStyle w:val="Figurelegend"/>
                              <w:shd w:val="clear" w:color="auto" w:fill="FFFFFF" w:themeFill="background1"/>
                              <w:spacing w:before="0" w:after="0"/>
                              <w:rPr>
                                <w:sz w:val="12"/>
                                <w:szCs w:val="14"/>
                              </w:rPr>
                            </w:pPr>
                            <w:r w:rsidRPr="001C2259">
                              <w:t>(3,5~4,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A5ECD7" id="_x0000_s1042" type="#_x0000_t202" style="position:absolute;left:0;text-align:left;margin-left:119.95pt;margin-top:177pt;width:70.95pt;height:17.7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" filled="f" stroked="f">
                <v:textbox>
                  <w:txbxContent>
                    <w:p w14:paraId="51CD7F5D" w14:textId="77777777" w:rsidR="00936B0F" w:rsidRPr="00145534" w:rsidRDefault="00936B0F" w:rsidP="00936B0F">
                      <w:pPr>
                        <w:pStyle w:val="Figurelegend"/>
                        <w:shd w:val="clear" w:color="auto" w:fill="FFFFFF" w:themeFill="background1"/>
                        <w:spacing w:before="0" w:after="0"/>
                        <w:rPr>
                          <w:sz w:val="12"/>
                          <w:szCs w:val="14"/>
                        </w:rPr>
                      </w:pPr>
                      <w:r w:rsidRPr="001C2259">
                        <w:t>(3,5~4,5 min)</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91008" behindDoc="0" locked="0" layoutInCell="1" allowOverlap="1" wp14:anchorId="59E8C5CF" wp14:editId="51F975BB">
                <wp:simplePos x="0" y="0"/>
                <wp:positionH relativeFrom="column">
                  <wp:posOffset>-218999</wp:posOffset>
                </wp:positionH>
                <wp:positionV relativeFrom="paragraph">
                  <wp:posOffset>1835353</wp:posOffset>
                </wp:positionV>
                <wp:extent cx="889203" cy="361950"/>
                <wp:effectExtent l="0" t="0" r="0" b="0"/>
                <wp:wrapNone/>
                <wp:docPr id="10503068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203" cy="361950"/>
                        </a:xfrm>
                        <a:prstGeom prst="rect">
                          <a:avLst/>
                        </a:prstGeom>
                        <a:noFill/>
                        <a:ln w="9525">
                          <a:noFill/>
                          <a:miter lim="800000"/>
                          <a:headEnd/>
                          <a:tailEnd/>
                        </a:ln>
                      </wps:spPr>
                      <wps:txbx>
                        <w:txbxContent>
                          <w:p w14:paraId="1CBE61DD" w14:textId="72E3D79C"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6 (16</w:t>
                            </w:r>
                            <w:r>
                              <w:t xml:space="preserve"> </w:t>
                            </w:r>
                            <w:r w:rsidRPr="004922F2">
                              <w:t>804,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E8C5CF" id="_x0000_s1043" type="#_x0000_t202" style="position:absolute;left:0;text-align:left;margin-left:-17.25pt;margin-top:144.5pt;width:70pt;height:28.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" filled="f" stroked="f">
                <v:textbox>
                  <w:txbxContent>
                    <w:p w14:paraId="1CBE61DD" w14:textId="72E3D79C"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6 (16</w:t>
                      </w:r>
                      <w:r>
                        <w:t xml:space="preserve"> </w:t>
                      </w:r>
                      <w:r w:rsidRPr="004922F2">
                        <w:t>804,5 kHz)</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9984" behindDoc="0" locked="0" layoutInCell="1" allowOverlap="1" wp14:anchorId="6A267779" wp14:editId="60C2566A">
                <wp:simplePos x="0" y="0"/>
                <wp:positionH relativeFrom="column">
                  <wp:posOffset>-175387</wp:posOffset>
                </wp:positionH>
                <wp:positionV relativeFrom="paragraph">
                  <wp:posOffset>1557172</wp:posOffset>
                </wp:positionV>
                <wp:extent cx="864185" cy="361950"/>
                <wp:effectExtent l="0" t="0" r="0" b="0"/>
                <wp:wrapNone/>
                <wp:docPr id="11636768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481127CF" w14:textId="5604FCF7"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5 (12</w:t>
                            </w:r>
                            <w:r>
                              <w:t xml:space="preserve"> </w:t>
                            </w:r>
                            <w:r w:rsidRPr="004922F2">
                              <w:t>577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267779" id="_x0000_s1044" type="#_x0000_t202" style="position:absolute;left:0;text-align:left;margin-left:-13.8pt;margin-top:122.6pt;width:68.05pt;height:28.5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" filled="f" stroked="f">
                <v:textbox>
                  <w:txbxContent>
                    <w:p w14:paraId="481127CF" w14:textId="5604FCF7"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5 (12</w:t>
                      </w:r>
                      <w:r>
                        <w:t xml:space="preserve"> </w:t>
                      </w:r>
                      <w:r w:rsidRPr="004922F2">
                        <w:t>577 kHz)</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8960" behindDoc="0" locked="0" layoutInCell="1" allowOverlap="1" wp14:anchorId="1A7A0B35" wp14:editId="570CBCE8">
                <wp:simplePos x="0" y="0"/>
                <wp:positionH relativeFrom="column">
                  <wp:posOffset>-193853</wp:posOffset>
                </wp:positionH>
                <wp:positionV relativeFrom="paragraph">
                  <wp:posOffset>1279525</wp:posOffset>
                </wp:positionV>
                <wp:extent cx="864185" cy="361950"/>
                <wp:effectExtent l="0" t="0" r="0" b="0"/>
                <wp:wrapNone/>
                <wp:docPr id="12673554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580FB423" w14:textId="125EB389"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4 (8</w:t>
                            </w:r>
                            <w:r>
                              <w:t xml:space="preserve"> </w:t>
                            </w:r>
                            <w:r w:rsidRPr="004922F2">
                              <w:t>414,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A0B35" id="_x0000_s1045" type="#_x0000_t202" style="position:absolute;left:0;text-align:left;margin-left:-15.25pt;margin-top:100.75pt;width:68.05pt;height:28.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" filled="f" stroked="f">
                <v:textbox>
                  <w:txbxContent>
                    <w:p w14:paraId="580FB423" w14:textId="125EB389"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4 (8</w:t>
                      </w:r>
                      <w:r>
                        <w:t xml:space="preserve"> </w:t>
                      </w:r>
                      <w:r w:rsidRPr="004922F2">
                        <w:t>414,5 kHz)</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7936" behindDoc="0" locked="0" layoutInCell="1" allowOverlap="1" wp14:anchorId="1EB7E328" wp14:editId="0F9224F7">
                <wp:simplePos x="0" y="0"/>
                <wp:positionH relativeFrom="column">
                  <wp:posOffset>-193396</wp:posOffset>
                </wp:positionH>
                <wp:positionV relativeFrom="paragraph">
                  <wp:posOffset>1008736</wp:posOffset>
                </wp:positionV>
                <wp:extent cx="864185" cy="361950"/>
                <wp:effectExtent l="0" t="0" r="0" b="0"/>
                <wp:wrapNone/>
                <wp:docPr id="7408247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290FBEAA" w14:textId="03933F12"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3 (6</w:t>
                            </w:r>
                            <w:r>
                              <w:t xml:space="preserve"> </w:t>
                            </w:r>
                            <w:r w:rsidRPr="004922F2">
                              <w:t>312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B7E328" id="_x0000_s1046" type="#_x0000_t202" style="position:absolute;left:0;text-align:left;margin-left:-15.25pt;margin-top:79.45pt;width:68.05pt;height:28.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" filled="f" stroked="f">
                <v:textbox>
                  <w:txbxContent>
                    <w:p w14:paraId="290FBEAA" w14:textId="03933F12"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3 (6</w:t>
                      </w:r>
                      <w:r>
                        <w:t xml:space="preserve"> </w:t>
                      </w:r>
                      <w:r w:rsidRPr="004922F2">
                        <w:t>312 kHz)</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6912" behindDoc="0" locked="0" layoutInCell="1" allowOverlap="1" wp14:anchorId="74A0CA61" wp14:editId="5780E359">
                <wp:simplePos x="0" y="0"/>
                <wp:positionH relativeFrom="column">
                  <wp:posOffset>-193396</wp:posOffset>
                </wp:positionH>
                <wp:positionV relativeFrom="paragraph">
                  <wp:posOffset>730758</wp:posOffset>
                </wp:positionV>
                <wp:extent cx="864185" cy="361950"/>
                <wp:effectExtent l="0" t="0" r="0" b="0"/>
                <wp:wrapNone/>
                <wp:docPr id="1052043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44357496" w14:textId="603240AC"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2 (4</w:t>
                            </w:r>
                            <w:r>
                              <w:t xml:space="preserve"> </w:t>
                            </w:r>
                            <w:r w:rsidRPr="004922F2">
                              <w:t>207,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A0CA61" id="_x0000_s1047" type="#_x0000_t202" style="position:absolute;left:0;text-align:left;margin-left:-15.25pt;margin-top:57.55pt;width:68.05pt;height:28.5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" filled="f" stroked="f">
                <v:textbox>
                  <w:txbxContent>
                    <w:p w14:paraId="44357496" w14:textId="603240AC"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2 (4</w:t>
                      </w:r>
                      <w:r>
                        <w:t xml:space="preserve"> </w:t>
                      </w:r>
                      <w:r w:rsidRPr="004922F2">
                        <w:t>207,5 kHz)</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1792" behindDoc="0" locked="0" layoutInCell="1" allowOverlap="1" wp14:anchorId="069EADC5" wp14:editId="107D0947">
                <wp:simplePos x="0" y="0"/>
                <wp:positionH relativeFrom="column">
                  <wp:posOffset>-193396</wp:posOffset>
                </wp:positionH>
                <wp:positionV relativeFrom="paragraph">
                  <wp:posOffset>456438</wp:posOffset>
                </wp:positionV>
                <wp:extent cx="864185" cy="361950"/>
                <wp:effectExtent l="0" t="0" r="0" b="0"/>
                <wp:wrapNone/>
                <wp:docPr id="528529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4185" cy="361950"/>
                        </a:xfrm>
                        <a:prstGeom prst="rect">
                          <a:avLst/>
                        </a:prstGeom>
                        <a:noFill/>
                        <a:ln w="9525">
                          <a:noFill/>
                          <a:miter lim="800000"/>
                          <a:headEnd/>
                          <a:tailEnd/>
                        </a:ln>
                      </wps:spPr>
                      <wps:txbx>
                        <w:txbxContent>
                          <w:p w14:paraId="451D30E6" w14:textId="6D2CFBFD"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1 (2</w:t>
                            </w:r>
                            <w:r>
                              <w:t xml:space="preserve"> </w:t>
                            </w:r>
                            <w:r w:rsidRPr="004922F2">
                              <w:t>187,5 kH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9EADC5" id="_x0000_s1048" type="#_x0000_t202" style="position:absolute;left:0;text-align:left;margin-left:-15.25pt;margin-top:35.95pt;width:68.05pt;height:28.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" filled="f" stroked="f">
                <v:textbox>
                  <w:txbxContent>
                    <w:p w14:paraId="451D30E6" w14:textId="6D2CFBFD" w:rsidR="00936B0F" w:rsidRPr="00145534" w:rsidRDefault="00936B0F" w:rsidP="00936B0F">
                      <w:pPr>
                        <w:pStyle w:val="Figurelegend"/>
                        <w:shd w:val="clear" w:color="auto" w:fill="FFFFFF" w:themeFill="background1"/>
                        <w:spacing w:before="0" w:after="0"/>
                        <w:jc w:val="center"/>
                        <w:rPr>
                          <w:sz w:val="12"/>
                          <w:szCs w:val="14"/>
                        </w:rPr>
                      </w:pPr>
                      <w:r>
                        <w:t>Frecuencia</w:t>
                      </w:r>
                      <w:r w:rsidRPr="004922F2">
                        <w:t xml:space="preserve"> 1 (2</w:t>
                      </w:r>
                      <w:r>
                        <w:t xml:space="preserve"> </w:t>
                      </w:r>
                      <w:r w:rsidRPr="004922F2">
                        <w:t>187,5 kHz)</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0768" behindDoc="0" locked="0" layoutInCell="1" allowOverlap="1" wp14:anchorId="27D9B0CD" wp14:editId="6560714D">
                <wp:simplePos x="0" y="0"/>
                <wp:positionH relativeFrom="column">
                  <wp:posOffset>596900</wp:posOffset>
                </wp:positionH>
                <wp:positionV relativeFrom="paragraph">
                  <wp:posOffset>256540</wp:posOffset>
                </wp:positionV>
                <wp:extent cx="1146175" cy="279400"/>
                <wp:effectExtent l="0" t="0" r="0" b="6350"/>
                <wp:wrapNone/>
                <wp:docPr id="3926969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175" cy="279400"/>
                        </a:xfrm>
                        <a:prstGeom prst="rect">
                          <a:avLst/>
                        </a:prstGeom>
                        <a:noFill/>
                        <a:ln w="9525">
                          <a:noFill/>
                          <a:miter lim="800000"/>
                          <a:headEnd/>
                          <a:tailEnd/>
                        </a:ln>
                      </wps:spPr>
                      <wps:txbx>
                        <w:txbxContent>
                          <w:p w14:paraId="1F45ED0B" w14:textId="27C910A9" w:rsidR="00936B0F" w:rsidRDefault="00936B0F" w:rsidP="00936B0F">
                            <w:pPr>
                              <w:pStyle w:val="Figurelegend"/>
                              <w:shd w:val="clear" w:color="auto" w:fill="FFFFFF" w:themeFill="background1"/>
                              <w:spacing w:before="0" w:after="60"/>
                              <w:jc w:val="center"/>
                            </w:pPr>
                            <w:r w:rsidRPr="00936B0F">
                              <w:rPr>
                                <w:sz w:val="12"/>
                                <w:szCs w:val="14"/>
                              </w:rPr>
                              <w:t>6 transmisiones consecutivas</w:t>
                            </w:r>
                            <w:r w:rsidRPr="00936B0F">
                              <w:rPr>
                                <w:sz w:val="12"/>
                                <w:szCs w:val="14"/>
                              </w:rPr>
                              <w:t xml:space="preserve"> </w:t>
                            </w:r>
                            <w:r w:rsidRPr="004922F2">
                              <w:rPr>
                                <w:sz w:val="12"/>
                                <w:szCs w:val="14"/>
                              </w:rPr>
                              <w:t>(en 1 minut</w:t>
                            </w:r>
                            <w:r>
                              <w:rPr>
                                <w:sz w:val="12"/>
                                <w:szCs w:val="14"/>
                              </w:rPr>
                              <w:t>o</w:t>
                            </w:r>
                            <w:r w:rsidRPr="004922F2">
                              <w:rPr>
                                <w:sz w:val="12"/>
                                <w:szCs w:val="1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D9B0CD" id="_x0000_s1049" type="#_x0000_t202" style="position:absolute;left:0;text-align:left;margin-left:47pt;margin-top:20.2pt;width:90.25pt;height:22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" filled="f" stroked="f">
                <v:textbox>
                  <w:txbxContent>
                    <w:p w14:paraId="1F45ED0B" w14:textId="27C910A9" w:rsidR="00936B0F" w:rsidRDefault="00936B0F" w:rsidP="00936B0F">
                      <w:pPr>
                        <w:pStyle w:val="Figurelegend"/>
                        <w:shd w:val="clear" w:color="auto" w:fill="FFFFFF" w:themeFill="background1"/>
                        <w:spacing w:before="0" w:after="60"/>
                        <w:jc w:val="center"/>
                      </w:pPr>
                      <w:r w:rsidRPr="00936B0F">
                        <w:rPr>
                          <w:sz w:val="12"/>
                          <w:szCs w:val="14"/>
                        </w:rPr>
                        <w:t>6 transmisiones consecutivas</w:t>
                      </w:r>
                      <w:r w:rsidRPr="00936B0F">
                        <w:rPr>
                          <w:sz w:val="12"/>
                          <w:szCs w:val="14"/>
                        </w:rPr>
                        <w:t xml:space="preserve"> </w:t>
                      </w:r>
                      <w:r w:rsidRPr="004922F2">
                        <w:rPr>
                          <w:sz w:val="12"/>
                          <w:szCs w:val="14"/>
                        </w:rPr>
                        <w:t>(en 1 minut</w:t>
                      </w:r>
                      <w:r>
                        <w:rPr>
                          <w:sz w:val="12"/>
                          <w:szCs w:val="14"/>
                        </w:rPr>
                        <w:t>o</w:t>
                      </w:r>
                      <w:r w:rsidRPr="004922F2">
                        <w:rPr>
                          <w:sz w:val="12"/>
                          <w:szCs w:val="14"/>
                        </w:rPr>
                        <w:t>)</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85888" behindDoc="0" locked="0" layoutInCell="1" allowOverlap="1" wp14:anchorId="3FE78617" wp14:editId="30100882">
                <wp:simplePos x="0" y="0"/>
                <wp:positionH relativeFrom="column">
                  <wp:posOffset>3216910</wp:posOffset>
                </wp:positionH>
                <wp:positionV relativeFrom="paragraph">
                  <wp:posOffset>256540</wp:posOffset>
                </wp:positionV>
                <wp:extent cx="1146355" cy="279779"/>
                <wp:effectExtent l="0" t="0" r="0" b="6350"/>
                <wp:wrapNone/>
                <wp:docPr id="5995015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355" cy="279779"/>
                        </a:xfrm>
                        <a:prstGeom prst="rect">
                          <a:avLst/>
                        </a:prstGeom>
                        <a:noFill/>
                        <a:ln w="9525">
                          <a:noFill/>
                          <a:miter lim="800000"/>
                          <a:headEnd/>
                          <a:tailEnd/>
                        </a:ln>
                      </wps:spPr>
                      <wps:txbx>
                        <w:txbxContent>
                          <w:p w14:paraId="1148DF2F" w14:textId="7164B1B6" w:rsidR="00936B0F" w:rsidRDefault="00936B0F" w:rsidP="00936B0F">
                            <w:pPr>
                              <w:pStyle w:val="Figurelegend"/>
                              <w:shd w:val="clear" w:color="auto" w:fill="FFFFFF" w:themeFill="background1"/>
                              <w:spacing w:before="0" w:after="60"/>
                              <w:jc w:val="center"/>
                            </w:pPr>
                            <w:r w:rsidRPr="00936B0F">
                              <w:rPr>
                                <w:sz w:val="12"/>
                                <w:szCs w:val="14"/>
                              </w:rPr>
                              <w:t>6 transmisiones consecutivas (en 1 minu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E78617" id="_x0000_s1050" type="#_x0000_t202" style="position:absolute;left:0;text-align:left;margin-left:253.3pt;margin-top:20.2pt;width:90.25pt;height:22.0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" filled="f" stroked="f">
                <v:textbox>
                  <w:txbxContent>
                    <w:p w14:paraId="1148DF2F" w14:textId="7164B1B6" w:rsidR="00936B0F" w:rsidRDefault="00936B0F" w:rsidP="00936B0F">
                      <w:pPr>
                        <w:pStyle w:val="Figurelegend"/>
                        <w:shd w:val="clear" w:color="auto" w:fill="FFFFFF" w:themeFill="background1"/>
                        <w:spacing w:before="0" w:after="60"/>
                        <w:jc w:val="center"/>
                      </w:pPr>
                      <w:r w:rsidRPr="00936B0F">
                        <w:rPr>
                          <w:sz w:val="12"/>
                          <w:szCs w:val="14"/>
                        </w:rPr>
                        <w:t>6 transmisiones consecutivas (en 1 minuto)</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79744" behindDoc="0" locked="0" layoutInCell="1" allowOverlap="1" wp14:anchorId="72232922" wp14:editId="49EDE93F">
                <wp:simplePos x="0" y="0"/>
                <wp:positionH relativeFrom="column">
                  <wp:posOffset>3895166</wp:posOffset>
                </wp:positionH>
                <wp:positionV relativeFrom="paragraph">
                  <wp:posOffset>30953</wp:posOffset>
                </wp:positionV>
                <wp:extent cx="1733550" cy="1404620"/>
                <wp:effectExtent l="0" t="0" r="0" b="0"/>
                <wp:wrapNone/>
                <wp:docPr id="1643879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1404620"/>
                        </a:xfrm>
                        <a:prstGeom prst="rect">
                          <a:avLst/>
                        </a:prstGeom>
                        <a:noFill/>
                        <a:ln w="9525">
                          <a:noFill/>
                          <a:miter lim="800000"/>
                          <a:headEnd/>
                          <a:tailEnd/>
                        </a:ln>
                      </wps:spPr>
                      <wps:txbx>
                        <w:txbxContent>
                          <w:p w14:paraId="20F43D88" w14:textId="3252F207" w:rsidR="00936B0F" w:rsidRDefault="00936B0F" w:rsidP="00936B0F">
                            <w:pPr>
                              <w:pStyle w:val="Figurelegend"/>
                              <w:shd w:val="clear" w:color="auto" w:fill="FFFFFF" w:themeFill="background1"/>
                            </w:pPr>
                            <w:r w:rsidRPr="00936B0F">
                              <w:rPr>
                                <w:sz w:val="20"/>
                                <w:szCs w:val="22"/>
                              </w:rPr>
                              <w:t>Retransmisión automáti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232922" id="_x0000_s1051" type="#_x0000_t202" style="position:absolute;left:0;text-align:left;margin-left:306.7pt;margin-top:2.45pt;width:136.5pt;height:110.6pt;z-index:251679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" filled="f" stroked="f">
                <v:textbox style="mso-fit-shape-to-text:t">
                  <w:txbxContent>
                    <w:p w14:paraId="20F43D88" w14:textId="3252F207" w:rsidR="00936B0F" w:rsidRDefault="00936B0F" w:rsidP="00936B0F">
                      <w:pPr>
                        <w:pStyle w:val="Figurelegend"/>
                        <w:shd w:val="clear" w:color="auto" w:fill="FFFFFF" w:themeFill="background1"/>
                      </w:pPr>
                      <w:r w:rsidRPr="00936B0F">
                        <w:rPr>
                          <w:sz w:val="20"/>
                          <w:szCs w:val="22"/>
                        </w:rPr>
                        <w:t>Retransmisión automática</w:t>
                      </w:r>
                    </w:p>
                  </w:txbxContent>
                </v:textbox>
              </v:shape>
            </w:pict>
          </mc:Fallback>
        </mc:AlternateContent>
      </w:r>
      <w:r w:rsidRPr="00936B0F">
        <w:rPr>
          <w:noProof/>
          <w:highlight w:val="yellow"/>
          <w:lang w:val="fr-FR"/>
        </w:rPr>
        <mc:AlternateContent>
          <mc:Choice Requires="wps">
            <w:drawing>
              <wp:anchor distT="45720" distB="45720" distL="114300" distR="114300" simplePos="0" relativeHeight="251678720" behindDoc="0" locked="0" layoutInCell="1" allowOverlap="1" wp14:anchorId="471A054E" wp14:editId="4C4A5EFF">
                <wp:simplePos x="0" y="0"/>
                <wp:positionH relativeFrom="column">
                  <wp:posOffset>1295268</wp:posOffset>
                </wp:positionH>
                <wp:positionV relativeFrom="paragraph">
                  <wp:posOffset>19050</wp:posOffset>
                </wp:positionV>
                <wp:extent cx="1390650" cy="1404620"/>
                <wp:effectExtent l="0" t="0" r="0" b="0"/>
                <wp:wrapNone/>
                <wp:docPr id="10955691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1404620"/>
                        </a:xfrm>
                        <a:prstGeom prst="rect">
                          <a:avLst/>
                        </a:prstGeom>
                        <a:noFill/>
                        <a:ln w="9525">
                          <a:noFill/>
                          <a:miter lim="800000"/>
                          <a:headEnd/>
                          <a:tailEnd/>
                        </a:ln>
                      </wps:spPr>
                      <wps:txbx>
                        <w:txbxContent>
                          <w:p w14:paraId="1730A826" w14:textId="7EFBE034" w:rsidR="00936B0F" w:rsidRDefault="00936B0F" w:rsidP="00936B0F">
                            <w:pPr>
                              <w:pStyle w:val="Figurelegend"/>
                              <w:shd w:val="clear" w:color="auto" w:fill="FFFFFF" w:themeFill="background1"/>
                            </w:pPr>
                            <w:r w:rsidRPr="00936B0F">
                              <w:rPr>
                                <w:sz w:val="20"/>
                                <w:szCs w:val="22"/>
                              </w:rPr>
                              <w:t>Transmisión inici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A054E" id="_x0000_s1052" type="#_x0000_t202" style="position:absolute;left:0;text-align:left;margin-left:102pt;margin-top:1.5pt;width:109.5pt;height:110.6pt;z-index:251678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" filled="f" stroked="f">
                <v:textbox style="mso-fit-shape-to-text:t">
                  <w:txbxContent>
                    <w:p w14:paraId="1730A826" w14:textId="7EFBE034" w:rsidR="00936B0F" w:rsidRDefault="00936B0F" w:rsidP="00936B0F">
                      <w:pPr>
                        <w:pStyle w:val="Figurelegend"/>
                        <w:shd w:val="clear" w:color="auto" w:fill="FFFFFF" w:themeFill="background1"/>
                      </w:pPr>
                      <w:r w:rsidRPr="00936B0F">
                        <w:rPr>
                          <w:sz w:val="20"/>
                          <w:szCs w:val="22"/>
                        </w:rPr>
                        <w:t>Transmisión inicial</w:t>
                      </w:r>
                    </w:p>
                  </w:txbxContent>
                </v:textbox>
              </v:shape>
            </w:pict>
          </mc:Fallback>
        </mc:AlternateContent>
      </w:r>
      <w:r w:rsidRPr="00936B0F">
        <w:rPr>
          <w:noProof/>
          <w:lang w:val="fr-FR"/>
        </w:rPr>
        <w:drawing>
          <wp:inline distT="0" distB="0" distL="0" distR="0" wp14:anchorId="5C2B386C" wp14:editId="012074A2">
            <wp:extent cx="6188075" cy="2773680"/>
            <wp:effectExtent l="0" t="0" r="3175" b="7620"/>
            <wp:docPr id="592837963" name="Picture 2" descr="A diagram of a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837963" name="Picture 2" descr="A diagram of a program&#10;&#10;Description automatically generated with medium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8075" cy="2773680"/>
                    </a:xfrm>
                    <a:prstGeom prst="rect">
                      <a:avLst/>
                    </a:prstGeom>
                    <a:noFill/>
                  </pic:spPr>
                </pic:pic>
              </a:graphicData>
            </a:graphic>
          </wp:inline>
        </w:drawing>
      </w:r>
    </w:p>
    <w:bookmarkEnd w:id="30"/>
    <w:p w14:paraId="228FC118" w14:textId="77777777" w:rsidR="00D3083C" w:rsidRPr="00B01708" w:rsidRDefault="00D3083C" w:rsidP="00D61C90">
      <w:pPr>
        <w:pStyle w:val="Heading3"/>
      </w:pPr>
      <w:r w:rsidRPr="00B01708">
        <w:t>A1-3.1.4</w:t>
      </w:r>
      <w:r w:rsidRPr="00B01708">
        <w:tab/>
        <w:t>Comunicaciones de socorro</w:t>
      </w:r>
    </w:p>
    <w:p w14:paraId="7FEF7CF9" w14:textId="77777777" w:rsidR="00D3083C" w:rsidRPr="00B01708" w:rsidRDefault="00D3083C" w:rsidP="00D61C90">
      <w:r w:rsidRPr="00B01708">
        <w:t>En caso de peligro el operador debe transmitir una alerta de socorro como la descrita en el Anexo 3.</w:t>
      </w:r>
    </w:p>
    <w:p w14:paraId="219A52B2" w14:textId="77777777" w:rsidR="00D3083C" w:rsidRPr="00B01708" w:rsidRDefault="00D3083C" w:rsidP="00D61C90">
      <w:pPr>
        <w:pStyle w:val="Heading2"/>
      </w:pPr>
      <w:bookmarkStart w:id="31" w:name="_Toc148971831"/>
      <w:bookmarkStart w:id="32" w:name="_Toc152611784"/>
      <w:r w:rsidRPr="00B01708">
        <w:t>A1-3.2</w:t>
      </w:r>
      <w:r w:rsidRPr="00B01708">
        <w:tab/>
      </w:r>
      <w:bookmarkStart w:id="33" w:name="_Hlk152153041"/>
      <w:r w:rsidRPr="00B01708">
        <w:t>Recepción</w:t>
      </w:r>
      <w:bookmarkEnd w:id="31"/>
      <w:bookmarkEnd w:id="32"/>
    </w:p>
    <w:p w14:paraId="3863426B" w14:textId="77777777" w:rsidR="00D3083C" w:rsidRPr="00B01708" w:rsidRDefault="00D3083C" w:rsidP="00D61C90">
      <w:bookmarkStart w:id="34" w:name="_Hlk152153054"/>
      <w:r w:rsidRPr="00B01708">
        <w:t xml:space="preserve">El equipo de LLSD, excepto los dispositivos MOB </w:t>
      </w:r>
      <w:r w:rsidRPr="00B01708">
        <w:rPr>
          <w:lang w:eastAsia="zh-CN"/>
        </w:rPr>
        <w:t>AMRD del Grupo A</w:t>
      </w:r>
      <w:r>
        <w:rPr>
          <w:lang w:eastAsia="zh-CN"/>
        </w:rPr>
        <w:t>,</w:t>
      </w:r>
      <w:r w:rsidRPr="00B238BE">
        <w:rPr>
          <w:lang w:eastAsia="zh-CN"/>
        </w:rPr>
        <w:t xml:space="preserve"> </w:t>
      </w:r>
      <w:r w:rsidRPr="00B01708">
        <w:t>debe estar en condiciones de mantenerse en escucha fiable las 24 horas del día en frecuencias de alarma de LLSD apropiadas</w:t>
      </w:r>
      <w:bookmarkEnd w:id="33"/>
      <w:bookmarkEnd w:id="34"/>
      <w:r w:rsidRPr="00B01708">
        <w:t>.</w:t>
      </w:r>
    </w:p>
    <w:p w14:paraId="52F7CED9" w14:textId="77777777" w:rsidR="00D3083C" w:rsidRPr="00B01708" w:rsidRDefault="00D3083C" w:rsidP="00D61C90">
      <w:pPr>
        <w:pStyle w:val="Heading2"/>
      </w:pPr>
      <w:bookmarkStart w:id="35" w:name="_Toc148971832"/>
      <w:bookmarkStart w:id="36" w:name="_Toc152611785"/>
      <w:bookmarkStart w:id="37" w:name="_Hlk152153151"/>
      <w:r w:rsidRPr="00B01708">
        <w:t>A1-3.3</w:t>
      </w:r>
      <w:r w:rsidRPr="00B01708">
        <w:tab/>
        <w:t>Acuse de recibo de las alertas de socorro</w:t>
      </w:r>
      <w:bookmarkEnd w:id="35"/>
      <w:bookmarkEnd w:id="36"/>
    </w:p>
    <w:p w14:paraId="07C73BB8" w14:textId="77777777" w:rsidR="00D3083C" w:rsidRPr="00B01708" w:rsidRDefault="00D3083C" w:rsidP="00D61C90">
      <w:r w:rsidRPr="00B01708">
        <w:t>Los acuses de recibo de las alertas de socorro se iniciarán manualmente.</w:t>
      </w:r>
    </w:p>
    <w:p w14:paraId="014AB001" w14:textId="77777777" w:rsidR="00D3083C" w:rsidRPr="00B01708" w:rsidRDefault="00D3083C" w:rsidP="00D61C90">
      <w:r w:rsidRPr="00B01708">
        <w:t>Los acuses de recibo de la LLSD deben transmitirse en la misma frecuencia en que se recibe la alerta de socorro.</w:t>
      </w:r>
    </w:p>
    <w:p w14:paraId="294EC5A5" w14:textId="77777777" w:rsidR="00D3083C" w:rsidRPr="00B01708" w:rsidRDefault="00D3083C" w:rsidP="00D61C90">
      <w:r w:rsidRPr="00B01708">
        <w:rPr>
          <w:b/>
        </w:rPr>
        <w:t>A1-3.3.1</w:t>
      </w:r>
      <w:r w:rsidRPr="00B01708">
        <w:tab/>
        <w:t>Normalmente sólo deben acusar recibo de las alertas de socorro por LLSD de las esta</w:t>
      </w:r>
      <w:r w:rsidRPr="00B01708">
        <w:softHyphen/>
        <w:t>ciones costeras apropiadas. Además, las estaciones costeras deben ponerse a la escucha en las frecuencias asociadas a la frecuencia en que se ha recibido la alerta de socorro.</w:t>
      </w:r>
    </w:p>
    <w:p w14:paraId="4E011605" w14:textId="77777777" w:rsidR="00D3083C" w:rsidRPr="00B01708" w:rsidRDefault="00D3083C" w:rsidP="00D61C90">
      <w:r w:rsidRPr="00B01708">
        <w:rPr>
          <w:b/>
        </w:rPr>
        <w:t>A1-3.3.2</w:t>
      </w:r>
      <w:r w:rsidRPr="00B01708">
        <w:tab/>
        <w:t>Los acuses de recibo de las alertas de socorro LLSD transmitidas por ondas hectométricas o decamétricas deben iniciarse tras una espera mínima de 1 min después de recibir una alerta de socorro, normalmente con una demora máxima de 2⅓</w:t>
      </w:r>
      <w:r>
        <w:rPr>
          <w:sz w:val="12"/>
        </w:rPr>
        <w:t xml:space="preserve"> </w:t>
      </w:r>
      <w:r w:rsidRPr="00B01708">
        <w:t>min. Esto permite completar todas las llamadas de una tentativa de llamada en una sola frecuencia o en múltiples frecuencias, y debe dar a las estaciones costeras tiempo suficiente para responder a la alerta de socorro. Los acuses de recibo en ondas métricas deben transmitirse lo antes posible.</w:t>
      </w:r>
    </w:p>
    <w:p w14:paraId="1AB6A34F" w14:textId="77777777" w:rsidR="00D3083C" w:rsidRPr="00B01708" w:rsidRDefault="00D3083C" w:rsidP="00D61C90">
      <w:r w:rsidRPr="00B01708">
        <w:rPr>
          <w:b/>
        </w:rPr>
        <w:t>A1-3.3.3</w:t>
      </w:r>
      <w:r w:rsidRPr="00B01708">
        <w:tab/>
        <w:t>El acuse de recibo de alerta de socorro consiste en una sola LLSD de acuse de recibo de alerta de socorro y que incluye automáticamente la ISMM del barco que ha efectuado la alerta de socorro.</w:t>
      </w:r>
    </w:p>
    <w:p w14:paraId="6BA3D5A1" w14:textId="77777777" w:rsidR="00D3083C" w:rsidRPr="00B01708" w:rsidRDefault="00D3083C" w:rsidP="00D61C90">
      <w:r w:rsidRPr="00B01708">
        <w:rPr>
          <w:b/>
        </w:rPr>
        <w:t>A1-3.3.4</w:t>
      </w:r>
      <w:r w:rsidRPr="00B01708">
        <w:tab/>
        <w:t xml:space="preserve">Al recibir una alerta de socorro LLSD de otro barco, los barcos deben ponerse a la escucha en la frecuencia asociada de tráfico radiotelefónico de socorro y seguridad a fin de recibir los mensajes y llamadas de socorro subsiguientes. El acuse de recibo de una alerta de socorro LLSD de otro barco debe realizarse por radiotelefonía, después de un breve periodo de tiempo de forma que la estación costera pueda acusar recibo en primera instancia (véanse los números </w:t>
      </w:r>
      <w:r w:rsidRPr="00B01708">
        <w:rPr>
          <w:b/>
          <w:bCs/>
        </w:rPr>
        <w:t>32.28</w:t>
      </w:r>
      <w:r w:rsidRPr="00B01708">
        <w:t xml:space="preserve"> a </w:t>
      </w:r>
      <w:r w:rsidRPr="00B01708">
        <w:rPr>
          <w:b/>
          <w:bCs/>
        </w:rPr>
        <w:t>32.35</w:t>
      </w:r>
      <w:r w:rsidRPr="00B01708">
        <w:t xml:space="preserve"> del RR).</w:t>
      </w:r>
    </w:p>
    <w:p w14:paraId="074769B8" w14:textId="77777777" w:rsidR="00D3083C" w:rsidRPr="00B01708" w:rsidRDefault="00D3083C" w:rsidP="00D61C90">
      <w:r w:rsidRPr="00B01708">
        <w:rPr>
          <w:b/>
        </w:rPr>
        <w:t>A1-3.3.5</w:t>
      </w:r>
      <w:r w:rsidRPr="00B01708">
        <w:tab/>
        <w:t>La retransmisión automática de una tentativa de alerta de socorro debe terminarse automáticamente al recibir un acuse de recibo de alerta de socorro LLSD.</w:t>
      </w:r>
    </w:p>
    <w:p w14:paraId="59AF5E6E" w14:textId="77777777" w:rsidR="00D3083C" w:rsidRPr="00B01708" w:rsidRDefault="00D3083C" w:rsidP="00D61C90">
      <w:pPr>
        <w:pStyle w:val="Heading2"/>
      </w:pPr>
      <w:bookmarkStart w:id="38" w:name="_Toc148971833"/>
      <w:bookmarkStart w:id="39" w:name="_Toc152611786"/>
      <w:bookmarkStart w:id="40" w:name="_Hlk152153191"/>
      <w:bookmarkEnd w:id="37"/>
      <w:r w:rsidRPr="00B01708">
        <w:t>A1-3.4</w:t>
      </w:r>
      <w:r w:rsidRPr="00B01708">
        <w:tab/>
        <w:t>Retransmisiones de alertas de socorro</w:t>
      </w:r>
      <w:bookmarkEnd w:id="38"/>
      <w:bookmarkEnd w:id="39"/>
    </w:p>
    <w:p w14:paraId="37C690B5" w14:textId="77777777" w:rsidR="00D3083C" w:rsidRPr="00B01708" w:rsidRDefault="00D3083C" w:rsidP="00D61C90">
      <w:pPr>
        <w:rPr>
          <w:b/>
        </w:rPr>
      </w:pPr>
      <w:r w:rsidRPr="00B01708">
        <w:t>Las retransmisiones de alertas de socorro deben iniciarse manualmente.</w:t>
      </w:r>
    </w:p>
    <w:p w14:paraId="57AA3510" w14:textId="7F4C1708" w:rsidR="00D3083C" w:rsidRPr="00B01708" w:rsidRDefault="00D3083C" w:rsidP="00D61C90">
      <w:r w:rsidRPr="00B01708">
        <w:rPr>
          <w:b/>
        </w:rPr>
        <w:t>A1-3.4.1</w:t>
      </w:r>
      <w:r w:rsidRPr="00B01708">
        <w:tab/>
        <w:t xml:space="preserve">En las retransmisiones de alertas de socorro debe utilizarse el formato de llamada para retransmisiones de alertas de socorro especificado en la Recomendación </w:t>
      </w:r>
      <w:hyperlink r:id="rId26" w:history="1">
        <w:r w:rsidRPr="00936B0F">
          <w:t>UIT-R M.493</w:t>
        </w:r>
      </w:hyperlink>
      <w:r w:rsidRPr="00B01708">
        <w:t xml:space="preserve"> y en la tentativa de llamada debe seguirse el procedimiento descrito en los </w:t>
      </w:r>
      <w:r w:rsidRPr="00606CE0">
        <w:t>§</w:t>
      </w:r>
      <w:r>
        <w:t xml:space="preserve"> </w:t>
      </w:r>
      <w:r w:rsidRPr="00B01708">
        <w:t>A1-3.1.3 a A1-3.1.3.2 para las alertas de socorro, salvo si la retransmisión de socorro se envía como llamada única manualmente, en una única frecuencia. Las estaciones de barco que no disponen de la función de retransmisión de alertas de socorro de la LLSD deben retransmitir la alerta por radiotelefonía.</w:t>
      </w:r>
    </w:p>
    <w:p w14:paraId="37C28154" w14:textId="77777777" w:rsidR="00D3083C" w:rsidRPr="00B238BE" w:rsidRDefault="00D3083C" w:rsidP="00D61C90">
      <w:r w:rsidRPr="00B01708">
        <w:rPr>
          <w:b/>
        </w:rPr>
        <w:t>A1-3.4.2</w:t>
      </w:r>
      <w:r w:rsidRPr="00B01708">
        <w:tab/>
        <w:t xml:space="preserve">Todo barco que reciba en un canal de ondas decamétricas una alerta de socorro de la que no acuse recibo una estación costera en el plazo de 5 min, debe retransmitir una alerta de socorro individual dirigida a la estación costera o centro de coordinación de rescate </w:t>
      </w:r>
      <w:r w:rsidRPr="00B238BE">
        <w:t>correspondiente.</w:t>
      </w:r>
    </w:p>
    <w:p w14:paraId="3BE8372D" w14:textId="0AA07477" w:rsidR="00D3083C" w:rsidRPr="001A46D2" w:rsidRDefault="00D3083C" w:rsidP="00D61C90">
      <w:bookmarkStart w:id="41" w:name="_Hlk152153302"/>
      <w:bookmarkEnd w:id="40"/>
      <w:r w:rsidRPr="001A46D2">
        <w:rPr>
          <w:b/>
        </w:rPr>
        <w:t>A1-3.4.3</w:t>
      </w:r>
      <w:r w:rsidRPr="001A46D2">
        <w:tab/>
        <w:t xml:space="preserve">El acuse de recibo de retransmisiones de alerta de socorro transmitidas por estaciones costeras, o por estaciones de barco dirigidas a más de un barco deben efectuarlo las estaciones de barco que utilizan radiotelefonía. Cuando una estación de barco retransmite una alerta de socorro, una estación costera debe acusar recibo transmitiendo una llamada «de acuse de recibo de retransmisión de alerta de socorro» de acuerdo con los procedimientos para los acuses de recibo de llamadas de socorro indicados en los </w:t>
      </w:r>
      <w:r w:rsidRPr="00606CE0">
        <w:t>§</w:t>
      </w:r>
      <w:r w:rsidR="00936B0F">
        <w:t xml:space="preserve"> </w:t>
      </w:r>
      <w:r w:rsidRPr="001A46D2">
        <w:t>A1-3.3 a</w:t>
      </w:r>
      <w:r w:rsidRPr="00606CE0">
        <w:t> </w:t>
      </w:r>
      <w:r w:rsidRPr="001A46D2">
        <w:t>A1-3.3.3.</w:t>
      </w:r>
    </w:p>
    <w:p w14:paraId="56999403" w14:textId="77777777" w:rsidR="00D3083C" w:rsidRPr="001A46D2" w:rsidRDefault="00D3083C" w:rsidP="00D61C90">
      <w:pPr>
        <w:pStyle w:val="Heading1"/>
        <w:rPr>
          <w:b w:val="0"/>
        </w:rPr>
      </w:pPr>
      <w:bookmarkStart w:id="42" w:name="_Toc148971834"/>
      <w:bookmarkStart w:id="43" w:name="_Toc152611787"/>
      <w:bookmarkEnd w:id="41"/>
      <w:r w:rsidRPr="001A46D2">
        <w:t>A1-4</w:t>
      </w:r>
      <w:r w:rsidRPr="001A46D2">
        <w:tab/>
      </w:r>
      <w:bookmarkStart w:id="44" w:name="_Hlk152153455"/>
      <w:r w:rsidRPr="001A46D2">
        <w:t>Procedimientos para las llamadas de urgencia y seguridad en llamada selectiva digital</w:t>
      </w:r>
      <w:bookmarkEnd w:id="42"/>
      <w:bookmarkEnd w:id="43"/>
    </w:p>
    <w:p w14:paraId="5CD008AF" w14:textId="77777777" w:rsidR="00D3083C" w:rsidRPr="001A46D2" w:rsidRDefault="00D3083C" w:rsidP="00D61C90">
      <w:r w:rsidRPr="001A46D2">
        <w:rPr>
          <w:b/>
        </w:rPr>
        <w:t>A1-4.1</w:t>
      </w:r>
      <w:r w:rsidRPr="001A46D2">
        <w:tab/>
        <w:t>Debe utilizarse la LLSD, en las frecuencias de llamada de socorro y seguridad, por las estaciones costeras para avisar a los barcos, y por los barcos para avisar a las estaciones costeras y/o de barco que van a transmitirse mensajes de urgencia, vitales para la navegación, o de seguridad, excepto cuando las transmisiones se efectúen a las horas habituales. Debe indicarse en la llamada la frecuencia de trabajo que se utilizará para la transmisión subsiguiente de un mensaje de urgencia, vital para la navegación o de seguridad.</w:t>
      </w:r>
    </w:p>
    <w:p w14:paraId="33EA1A5C" w14:textId="77777777" w:rsidR="00D3083C" w:rsidRPr="001A46D2" w:rsidRDefault="00D3083C" w:rsidP="00D61C90">
      <w:r w:rsidRPr="001A46D2">
        <w:rPr>
          <w:b/>
        </w:rPr>
        <w:t>A1-4.2</w:t>
      </w:r>
      <w:r w:rsidRPr="001A46D2">
        <w:tab/>
        <w:t>El anuncio y la identificación de transportes sanitarios debe efectuarse por transmisión LLSD, utilizando frecuencias apropiadas de llamadas de socorro y seguridad. Esas llamadas deben utilizar el formato de llamada para una llamada de urgencia del tipo de transporte sanitario y deben dirigirse a todos los barcos en ondas métricas y a la zona geográfica en ondas hectométricas/decamétricas.</w:t>
      </w:r>
    </w:p>
    <w:p w14:paraId="37020DC5" w14:textId="0EF7D0A1" w:rsidR="00D3083C" w:rsidRPr="001A46D2" w:rsidRDefault="00D3083C" w:rsidP="00D61C90">
      <w:r w:rsidRPr="001A46D2">
        <w:rPr>
          <w:b/>
        </w:rPr>
        <w:t>A1-4.3</w:t>
      </w:r>
      <w:r w:rsidRPr="001A46D2">
        <w:tab/>
        <w:t>Los procedimientos de explotación para las llamadas de urgencia y seguridad deben cumplir lo dispuesto en las partes pertinentes de</w:t>
      </w:r>
      <w:r w:rsidR="00936B0F" w:rsidRPr="00936B0F">
        <w:t xml:space="preserve"> </w:t>
      </w:r>
      <w:r w:rsidR="00936B0F" w:rsidRPr="001A46D2">
        <w:t xml:space="preserve">los </w:t>
      </w:r>
      <w:r w:rsidR="00936B0F" w:rsidRPr="00606CE0">
        <w:t>§</w:t>
      </w:r>
      <w:r w:rsidRPr="001A46D2">
        <w:t xml:space="preserve"> </w:t>
      </w:r>
      <w:r w:rsidRPr="001A46D2">
        <w:rPr>
          <w:lang w:eastAsia="zh-CN"/>
        </w:rPr>
        <w:t>A3-2, A3-3, A3-6, A4-2, A4-3 y A4-6</w:t>
      </w:r>
      <w:r w:rsidRPr="001A46D2">
        <w:t>.</w:t>
      </w:r>
    </w:p>
    <w:p w14:paraId="64D709F1" w14:textId="77777777" w:rsidR="00D3083C" w:rsidRPr="001A46D2" w:rsidRDefault="00D3083C" w:rsidP="00D61C90">
      <w:pPr>
        <w:pStyle w:val="Heading1"/>
        <w:rPr>
          <w:b w:val="0"/>
        </w:rPr>
      </w:pPr>
      <w:bookmarkStart w:id="45" w:name="_Toc148971835"/>
      <w:bookmarkStart w:id="46" w:name="_Toc152611788"/>
      <w:bookmarkEnd w:id="44"/>
      <w:r w:rsidRPr="001A46D2">
        <w:t>A1-5</w:t>
      </w:r>
      <w:r w:rsidRPr="001A46D2">
        <w:tab/>
      </w:r>
      <w:bookmarkStart w:id="47" w:name="_Hlk152153490"/>
      <w:r w:rsidRPr="001A46D2">
        <w:t>Prueba de los equipos utilizados para llamadas de socorro y seguridad</w:t>
      </w:r>
      <w:bookmarkEnd w:id="45"/>
      <w:bookmarkEnd w:id="46"/>
    </w:p>
    <w:p w14:paraId="28A5586A" w14:textId="4DE0F7AA" w:rsidR="00D3083C" w:rsidRDefault="00D3083C" w:rsidP="00D61C90">
      <w:r w:rsidRPr="001A46D2">
        <w:t xml:space="preserve">La prueba en las frecuencias de llamada exclusivas para socorro y seguridad LLSD debe limitarse en la medida de lo posible. Las llamadas de prueba LLSD deben ser conformes con la Recomendación </w:t>
      </w:r>
      <w:hyperlink r:id="rId27" w:history="1">
        <w:r w:rsidRPr="00936B0F">
          <w:t>UIT</w:t>
        </w:r>
        <w:r w:rsidRPr="00936B0F">
          <w:noBreakHyphen/>
          <w:t>R M.493</w:t>
        </w:r>
      </w:hyperlink>
      <w:r w:rsidRPr="001A46D2">
        <w:t xml:space="preserve"> y la estación llamada debe acusar recibo de la llamada. Normalmente no habrá otra comunicación entre las dos estaciones participantes.</w:t>
      </w:r>
    </w:p>
    <w:p w14:paraId="4A8A0CF3" w14:textId="62EFF674" w:rsidR="00936B0F" w:rsidRDefault="00936B0F" w:rsidP="00D61C90"/>
    <w:p w14:paraId="2ACE9BDB" w14:textId="77777777" w:rsidR="00936B0F" w:rsidRPr="001A46D2" w:rsidRDefault="00936B0F" w:rsidP="00D61C90"/>
    <w:p w14:paraId="6A3DA9A1" w14:textId="77777777" w:rsidR="00D3083C" w:rsidRPr="001A46D2" w:rsidRDefault="00D3083C" w:rsidP="00D61C90">
      <w:pPr>
        <w:pStyle w:val="AnnexNoTitle"/>
      </w:pPr>
      <w:bookmarkStart w:id="48" w:name="_Toc148971836"/>
      <w:bookmarkStart w:id="49" w:name="_Toc152611789"/>
      <w:bookmarkEnd w:id="47"/>
      <w:r w:rsidRPr="001A46D2">
        <w:t>Anexo 2</w:t>
      </w:r>
      <w:r w:rsidRPr="001A46D2">
        <w:br/>
      </w:r>
      <w:r w:rsidRPr="001A46D2">
        <w:br/>
      </w:r>
      <w:bookmarkStart w:id="50" w:name="_Hlk152153510"/>
      <w:r w:rsidRPr="001A46D2">
        <w:t>Procedimientos de explotación para llamadas de rutina</w:t>
      </w:r>
      <w:bookmarkEnd w:id="48"/>
      <w:bookmarkEnd w:id="49"/>
      <w:bookmarkEnd w:id="50"/>
    </w:p>
    <w:p w14:paraId="5AA17E7F" w14:textId="77777777" w:rsidR="00D3083C" w:rsidRPr="001A46D2" w:rsidRDefault="00D3083C" w:rsidP="00D61C90">
      <w:pPr>
        <w:pStyle w:val="Heading1"/>
        <w:rPr>
          <w:b w:val="0"/>
        </w:rPr>
      </w:pPr>
      <w:bookmarkStart w:id="51" w:name="_Toc148971837"/>
      <w:bookmarkStart w:id="52" w:name="_Toc152611790"/>
      <w:bookmarkStart w:id="53" w:name="_Hlk152153550"/>
      <w:r w:rsidRPr="001A46D2">
        <w:t>A2-1</w:t>
      </w:r>
      <w:r w:rsidRPr="001A46D2">
        <w:tab/>
        <w:t>Frecuencias/canales</w:t>
      </w:r>
      <w:bookmarkEnd w:id="51"/>
      <w:bookmarkEnd w:id="52"/>
    </w:p>
    <w:p w14:paraId="007EB564" w14:textId="77777777" w:rsidR="00D3083C" w:rsidRPr="001A46D2" w:rsidRDefault="00D3083C" w:rsidP="00D61C90">
      <w:r w:rsidRPr="001A46D2">
        <w:rPr>
          <w:b/>
        </w:rPr>
        <w:t>A2-1.1</w:t>
      </w:r>
      <w:r w:rsidRPr="001A46D2">
        <w:tab/>
        <w:t>En general, deberán utilizarse frecuencias apareadas en ondas hectométricas y decamétricas en cuyo caso se transmite un acuse de recibo en la frecuencia apareada con la frecuencia de la llamada recibida. En casos excepcionales para fines nacionales, puede utilizarse una sola frecuencia. Si se recibe la misma llamada por varios canales de llamada, se escogerá la más apropiada para transmitir el acuse de recibo. En ondas métricas debe utilizarse un canal de una sola frecuencia.</w:t>
      </w:r>
    </w:p>
    <w:p w14:paraId="18017C58" w14:textId="77777777" w:rsidR="00D3083C" w:rsidRPr="001A46D2" w:rsidRDefault="00D3083C" w:rsidP="00D61C90">
      <w:pPr>
        <w:pStyle w:val="Heading2"/>
      </w:pPr>
      <w:bookmarkStart w:id="54" w:name="_Toc148971838"/>
      <w:bookmarkStart w:id="55" w:name="_Toc152611791"/>
      <w:r w:rsidRPr="001A46D2">
        <w:t>A2-1.2</w:t>
      </w:r>
      <w:r w:rsidRPr="001A46D2">
        <w:tab/>
        <w:t>Llamada internacional</w:t>
      </w:r>
      <w:bookmarkEnd w:id="54"/>
      <w:bookmarkEnd w:id="55"/>
    </w:p>
    <w:p w14:paraId="0C0C0C99" w14:textId="7F7F1BE8" w:rsidR="00D3083C" w:rsidRPr="001A46D2" w:rsidRDefault="00D3083C" w:rsidP="00D61C90">
      <w:r w:rsidRPr="001A46D2">
        <w:t>Para la LLSD internacional en ondas decamétricas deben emplearse las frecuencias apareadas indicadas en el Apéndice </w:t>
      </w:r>
      <w:r w:rsidRPr="001A46D2">
        <w:rPr>
          <w:b/>
          <w:bCs/>
        </w:rPr>
        <w:t>17</w:t>
      </w:r>
      <w:r w:rsidRPr="001A46D2">
        <w:t xml:space="preserve"> al RR y en el Anexo </w:t>
      </w:r>
      <w:r>
        <w:t>6</w:t>
      </w:r>
      <w:r w:rsidR="003C0A8A">
        <w:t xml:space="preserve"> </w:t>
      </w:r>
      <w:r w:rsidRPr="001A46D2">
        <w:t>a la presente Recomendación.</w:t>
      </w:r>
    </w:p>
    <w:p w14:paraId="454BF348" w14:textId="77777777" w:rsidR="00D3083C" w:rsidRPr="001A46D2" w:rsidRDefault="00D3083C" w:rsidP="00D61C90">
      <w:r w:rsidRPr="001A46D2">
        <w:rPr>
          <w:b/>
        </w:rPr>
        <w:t>A2-1.2.1</w:t>
      </w:r>
      <w:r w:rsidRPr="001A46D2">
        <w:tab/>
        <w:t>Las frecuencias para LLSD internacionales en ondas hectométricas y decamétricas deben utilizarse únicamente para llamadas costera-barco, y para los acuses de recibo asociados procedentes de barcos provistos de equipo digital automático de llamada selectiva, cuando se tenga conocimiento de que los barcos a los que están dirigidas no están a la escucha en las frecuencias nacionales de la estación costera.</w:t>
      </w:r>
    </w:p>
    <w:p w14:paraId="0DC0DB00" w14:textId="77777777" w:rsidR="00D3083C" w:rsidRPr="001A46D2" w:rsidRDefault="00D3083C" w:rsidP="00D61C90">
      <w:r w:rsidRPr="001A46D2">
        <w:rPr>
          <w:b/>
        </w:rPr>
        <w:t>A2-1.2.2</w:t>
      </w:r>
      <w:r w:rsidRPr="001A46D2">
        <w:tab/>
        <w:t>Todas las LLSD barco-costera en ondas hectométricas y decamétricas deben preferente</w:t>
      </w:r>
      <w:r w:rsidRPr="001A46D2">
        <w:softHyphen/>
        <w:t>mente efectuarse en frecuencias nacionales de la estación costera.</w:t>
      </w:r>
    </w:p>
    <w:p w14:paraId="3A9E55E2" w14:textId="77777777" w:rsidR="00D3083C" w:rsidRPr="001A46D2" w:rsidRDefault="00D3083C" w:rsidP="00D61C90">
      <w:pPr>
        <w:pStyle w:val="Heading2"/>
      </w:pPr>
      <w:bookmarkStart w:id="56" w:name="_Toc148971839"/>
      <w:bookmarkStart w:id="57" w:name="_Toc152611792"/>
      <w:bookmarkStart w:id="58" w:name="_Hlk152153575"/>
      <w:bookmarkEnd w:id="53"/>
      <w:r w:rsidRPr="001A46D2">
        <w:t>A2-1.3</w:t>
      </w:r>
      <w:r w:rsidRPr="001A46D2">
        <w:tab/>
        <w:t>Llamada nacional</w:t>
      </w:r>
      <w:bookmarkEnd w:id="56"/>
      <w:bookmarkEnd w:id="57"/>
    </w:p>
    <w:p w14:paraId="6751927F" w14:textId="77777777" w:rsidR="00D3083C" w:rsidRPr="001A46D2" w:rsidRDefault="00D3083C" w:rsidP="00D61C90">
      <w:r w:rsidRPr="001A46D2">
        <w:t>Las estaciones costeras deben evitar la utilización de las frecuencias de LLSD internacionales para llamadas que puedan efectuarse utilizando frecuencias nacionales.</w:t>
      </w:r>
    </w:p>
    <w:p w14:paraId="3F6DF258" w14:textId="77777777" w:rsidR="00D3083C" w:rsidRPr="001A46D2" w:rsidRDefault="00D3083C" w:rsidP="00D61C90">
      <w:r w:rsidRPr="001A46D2">
        <w:rPr>
          <w:b/>
        </w:rPr>
        <w:t>A2-1.3.1</w:t>
      </w:r>
      <w:r w:rsidRPr="001A46D2">
        <w:tab/>
        <w:t>Las estaciones de barco deben mantener la escucha en los canales internacionales y nacionales apropiados. (Se adoptarán las medidas oportunas para que el nivel de carga de los distintos canales nacionales e internacionales sea uniforme).</w:t>
      </w:r>
    </w:p>
    <w:p w14:paraId="77F6FC7F" w14:textId="77777777" w:rsidR="00D3083C" w:rsidRPr="001A46D2" w:rsidRDefault="00D3083C" w:rsidP="00D61C90">
      <w:r w:rsidRPr="001A46D2">
        <w:rPr>
          <w:b/>
        </w:rPr>
        <w:t>A2-1.3.2</w:t>
      </w:r>
      <w:r w:rsidRPr="001A46D2">
        <w:tab/>
        <w:t>Se encarece a las administraciones que estudien métodos y acuerden procedimientos para mejorar la utilización de los canales de LLSD disponibles, por ejemplo:</w:t>
      </w:r>
    </w:p>
    <w:p w14:paraId="59418EDE" w14:textId="77777777" w:rsidR="00D3083C" w:rsidRPr="001A46D2" w:rsidRDefault="00D3083C" w:rsidP="00D61C90">
      <w:pPr>
        <w:pStyle w:val="enumlev1"/>
      </w:pPr>
      <w:r w:rsidRPr="001A46D2">
        <w:t>–</w:t>
      </w:r>
      <w:r w:rsidRPr="001A46D2">
        <w:tab/>
        <w:t>utilización coordinada y/o conjunta de transmisores de estaciones costeras;</w:t>
      </w:r>
    </w:p>
    <w:p w14:paraId="4312C8DE" w14:textId="77777777" w:rsidR="00D3083C" w:rsidRPr="001A46D2" w:rsidRDefault="00D3083C" w:rsidP="00D61C90">
      <w:pPr>
        <w:pStyle w:val="enumlev1"/>
      </w:pPr>
      <w:r w:rsidRPr="001A46D2">
        <w:t>–</w:t>
      </w:r>
      <w:r w:rsidRPr="001A46D2">
        <w:tab/>
        <w:t>optimización de la probabilidad de éxito de las llamadas proporcionando información a barcos sobre las frecuencias (canales) adecuadas que deberán ser objeto de escucha y recibiendo información procedente de barcos y destinada a determinadas estaciones costeras sobre el canal objeto de escucha.</w:t>
      </w:r>
    </w:p>
    <w:p w14:paraId="42B0CDE8" w14:textId="77777777" w:rsidR="00D3083C" w:rsidRPr="001A46D2" w:rsidRDefault="00D3083C" w:rsidP="00D61C90">
      <w:pPr>
        <w:pStyle w:val="Heading2"/>
      </w:pPr>
      <w:bookmarkStart w:id="59" w:name="_Toc148971840"/>
      <w:bookmarkStart w:id="60" w:name="_Toc152611793"/>
      <w:bookmarkStart w:id="61" w:name="_Hlk152153671"/>
      <w:bookmarkEnd w:id="58"/>
      <w:r w:rsidRPr="001A46D2">
        <w:t>A2-1.4</w:t>
      </w:r>
      <w:r w:rsidRPr="001A46D2">
        <w:tab/>
        <w:t>Método de llamada</w:t>
      </w:r>
      <w:bookmarkEnd w:id="59"/>
      <w:bookmarkEnd w:id="60"/>
    </w:p>
    <w:p w14:paraId="13D80E48" w14:textId="77777777" w:rsidR="00D3083C" w:rsidRPr="001A46D2" w:rsidRDefault="00D3083C" w:rsidP="00D61C90">
      <w:r w:rsidRPr="001A46D2">
        <w:rPr>
          <w:b/>
        </w:rPr>
        <w:t>A2-1.4.1</w:t>
      </w:r>
      <w:r w:rsidRPr="001A46D2">
        <w:rPr>
          <w:b/>
        </w:rPr>
        <w:tab/>
      </w:r>
      <w:r w:rsidRPr="001A46D2">
        <w:t>Los procedimientos que se establecen en este punto son aplicables en la utilización de las técnicas de LLSD, salvo en los casos de socorro, urgencia o seguridad, en los que se aplican las disposiciones del Capítulo VII del RR.</w:t>
      </w:r>
    </w:p>
    <w:p w14:paraId="62A8A131" w14:textId="77777777" w:rsidR="00D3083C" w:rsidRPr="001A46D2" w:rsidRDefault="00D3083C" w:rsidP="00D61C90">
      <w:pPr>
        <w:rPr>
          <w:b/>
        </w:rPr>
      </w:pPr>
      <w:r w:rsidRPr="001A46D2">
        <w:rPr>
          <w:b/>
        </w:rPr>
        <w:t>A2-1.4.2</w:t>
      </w:r>
      <w:r w:rsidRPr="001A46D2">
        <w:rPr>
          <w:b/>
        </w:rPr>
        <w:tab/>
      </w:r>
      <w:r w:rsidRPr="001A46D2">
        <w:t>La llamada deberá contener información que indique a qué estación o estaciones se dirige la llamada, y la identificación de la estación que llama.</w:t>
      </w:r>
    </w:p>
    <w:p w14:paraId="7A3CC81D" w14:textId="77777777" w:rsidR="00D3083C" w:rsidRPr="001A46D2" w:rsidRDefault="00D3083C" w:rsidP="00D61C90">
      <w:pPr>
        <w:rPr>
          <w:b/>
        </w:rPr>
      </w:pPr>
      <w:r w:rsidRPr="001A46D2">
        <w:rPr>
          <w:b/>
        </w:rPr>
        <w:t>A2-1.4.3</w:t>
      </w:r>
      <w:r w:rsidRPr="001A46D2">
        <w:tab/>
        <w:t>La llamada debe contener igualmente información que indique el tipo de comunicación a establecer y puede incluir información suplementaria, tal como la frecuencia o canal de trabajo que se propone, información que deberá estar siempre incluida en las llamadas de las estaciones costeras, que tendrán prioridad a tales fines.</w:t>
      </w:r>
    </w:p>
    <w:p w14:paraId="08D5EF48" w14:textId="77777777" w:rsidR="00D3083C" w:rsidRPr="001A46D2" w:rsidRDefault="00D3083C" w:rsidP="00D61C90">
      <w:pPr>
        <w:rPr>
          <w:b/>
        </w:rPr>
      </w:pPr>
      <w:r w:rsidRPr="001A46D2">
        <w:rPr>
          <w:b/>
        </w:rPr>
        <w:t>A2-1.4.4</w:t>
      </w:r>
      <w:r w:rsidRPr="001A46D2">
        <w:tab/>
        <w:t>Para la llamada se utilizará un canal de LLSD apropiado, escogido de conformidad con las disposiciones de los números </w:t>
      </w:r>
      <w:r w:rsidRPr="001A46D2">
        <w:rPr>
          <w:b/>
          <w:bCs/>
        </w:rPr>
        <w:t>52.128</w:t>
      </w:r>
      <w:r w:rsidRPr="001A46D2">
        <w:t xml:space="preserve"> a </w:t>
      </w:r>
      <w:r w:rsidRPr="001A46D2">
        <w:rPr>
          <w:b/>
          <w:bCs/>
        </w:rPr>
        <w:t>52.137</w:t>
      </w:r>
      <w:r w:rsidRPr="001A46D2">
        <w:t xml:space="preserve"> o de los números </w:t>
      </w:r>
      <w:r w:rsidRPr="001A46D2">
        <w:rPr>
          <w:b/>
          <w:bCs/>
        </w:rPr>
        <w:t>52.145</w:t>
      </w:r>
      <w:r w:rsidRPr="001A46D2">
        <w:t xml:space="preserve"> a </w:t>
      </w:r>
      <w:r w:rsidRPr="001A46D2">
        <w:rPr>
          <w:b/>
          <w:bCs/>
        </w:rPr>
        <w:t>52.153</w:t>
      </w:r>
      <w:r w:rsidRPr="001A46D2">
        <w:t xml:space="preserve"> del RR.</w:t>
      </w:r>
    </w:p>
    <w:p w14:paraId="1249629E" w14:textId="77777777" w:rsidR="00D3083C" w:rsidRPr="001A46D2" w:rsidRDefault="00D3083C" w:rsidP="00D61C90">
      <w:pPr>
        <w:pStyle w:val="Heading1"/>
        <w:rPr>
          <w:b w:val="0"/>
        </w:rPr>
      </w:pPr>
      <w:bookmarkStart w:id="62" w:name="_Toc148971841"/>
      <w:bookmarkStart w:id="63" w:name="_Toc152611794"/>
      <w:r w:rsidRPr="001A46D2">
        <w:t>A2-2</w:t>
      </w:r>
      <w:r w:rsidRPr="001A46D2">
        <w:tab/>
        <w:t>Procedimientos de explotación</w:t>
      </w:r>
      <w:bookmarkEnd w:id="62"/>
      <w:bookmarkEnd w:id="63"/>
    </w:p>
    <w:p w14:paraId="2459097D" w14:textId="38D0FE5D" w:rsidR="00D3083C" w:rsidRPr="001A46D2" w:rsidRDefault="00D3083C" w:rsidP="00D61C90">
      <w:r w:rsidRPr="001A46D2">
        <w:t xml:space="preserve">El formato técnico de la secuencia de llamada se ajustará a la Recomendación </w:t>
      </w:r>
      <w:hyperlink r:id="rId28" w:history="1">
        <w:r w:rsidRPr="003C0A8A">
          <w:t>UIT</w:t>
        </w:r>
        <w:r w:rsidRPr="003C0A8A">
          <w:noBreakHyphen/>
          <w:t>R M.493</w:t>
        </w:r>
      </w:hyperlink>
      <w:r w:rsidRPr="001A46D2">
        <w:t>.</w:t>
      </w:r>
    </w:p>
    <w:p w14:paraId="06CDBBD5" w14:textId="77777777" w:rsidR="00D3083C" w:rsidRPr="001A46D2" w:rsidRDefault="00D3083C" w:rsidP="00D61C90">
      <w:r w:rsidRPr="001A46D2">
        <w:t>La respuesta a una LLSD que solicite un acuse de recibo se efectuará transmitiendo un acuse de recibo apropiado mediante LLSD.</w:t>
      </w:r>
    </w:p>
    <w:p w14:paraId="1DAB8F6E" w14:textId="79F7A4FB" w:rsidR="00D3083C" w:rsidRPr="001A46D2" w:rsidRDefault="00D3083C" w:rsidP="00D61C90">
      <w:r w:rsidRPr="001A46D2">
        <w:t xml:space="preserve">Los acuses de recibo pueden iniciarse de forma manual o automática. Cuando un acuse de recibo puede transmitirse de manera automática, se hará de acuerdo con la Recomendación </w:t>
      </w:r>
      <w:hyperlink r:id="rId29" w:history="1">
        <w:r w:rsidR="003C0A8A" w:rsidRPr="003C0A8A">
          <w:t>UIT</w:t>
        </w:r>
        <w:r w:rsidR="003C0A8A" w:rsidRPr="003C0A8A">
          <w:noBreakHyphen/>
          <w:t>R M.493</w:t>
        </w:r>
      </w:hyperlink>
      <w:r w:rsidRPr="001A46D2">
        <w:t>.</w:t>
      </w:r>
    </w:p>
    <w:p w14:paraId="59AA3983" w14:textId="52550CC5" w:rsidR="00D3083C" w:rsidRPr="001A46D2" w:rsidRDefault="00D3083C" w:rsidP="00D61C90">
      <w:r w:rsidRPr="001A46D2">
        <w:t xml:space="preserve">El formato técnico de la secuencia de acuse de recibo se ajustará a la Recomendación </w:t>
      </w:r>
      <w:hyperlink r:id="rId30" w:history="1">
        <w:r w:rsidR="003C0A8A" w:rsidRPr="003C0A8A">
          <w:t>UIT</w:t>
        </w:r>
        <w:r w:rsidR="003C0A8A" w:rsidRPr="003C0A8A">
          <w:noBreakHyphen/>
          <w:t>R M.493</w:t>
        </w:r>
      </w:hyperlink>
      <w:r w:rsidRPr="001A46D2">
        <w:t>.</w:t>
      </w:r>
    </w:p>
    <w:p w14:paraId="726D4C86" w14:textId="77777777" w:rsidR="00D3083C" w:rsidRPr="001A46D2" w:rsidRDefault="00D3083C" w:rsidP="00D61C90">
      <w:r w:rsidRPr="001A46D2">
        <w:t>Para la comunicación entre una estación costera y una estación de barco, la estación costera será quien decide qué canal o frecuencia de trabajo debe utilizarse.</w:t>
      </w:r>
    </w:p>
    <w:p w14:paraId="661DAD22" w14:textId="2706C5FB" w:rsidR="00D3083C" w:rsidRPr="001A46D2" w:rsidRDefault="00D3083C" w:rsidP="00D61C90">
      <w:r w:rsidRPr="001A46D2">
        <w:t>El curso del tráfico y el control del funcionamiento para radiotelefonía se efectuarán de acuerdo con las disposiciones de la Recomendación </w:t>
      </w:r>
      <w:hyperlink r:id="rId31" w:history="1">
        <w:r w:rsidRPr="003C0A8A">
          <w:t>UIT</w:t>
        </w:r>
        <w:r w:rsidRPr="003C0A8A">
          <w:noBreakHyphen/>
          <w:t>R M.1171</w:t>
        </w:r>
      </w:hyperlink>
      <w:r w:rsidRPr="001A46D2">
        <w:t>.</w:t>
      </w:r>
    </w:p>
    <w:p w14:paraId="1B87E651" w14:textId="77777777" w:rsidR="00D3083C" w:rsidRPr="001A46D2" w:rsidRDefault="00D3083C" w:rsidP="00D61C90">
      <w:pPr>
        <w:pStyle w:val="Heading2"/>
      </w:pPr>
      <w:bookmarkStart w:id="64" w:name="_Toc148971842"/>
      <w:bookmarkStart w:id="65" w:name="_Toc152611795"/>
      <w:r w:rsidRPr="001A46D2">
        <w:t>A2-2.1</w:t>
      </w:r>
      <w:r w:rsidRPr="001A46D2">
        <w:tab/>
        <w:t>La estación costera inicia la llamada a la estación de barco (véase la Nota 1)</w:t>
      </w:r>
      <w:bookmarkEnd w:id="64"/>
      <w:bookmarkEnd w:id="65"/>
    </w:p>
    <w:p w14:paraId="479B79A8" w14:textId="77777777" w:rsidR="00D3083C" w:rsidRPr="001A46D2" w:rsidRDefault="00D3083C" w:rsidP="00D61C90">
      <w:r w:rsidRPr="001A46D2">
        <w:t>Si debe llamar a una estación de barco, la estación costera selecciona la ISMM apropiada, la banda de frecuencias y el emplazamiento del trasmisor, si están disponibles.</w:t>
      </w:r>
    </w:p>
    <w:p w14:paraId="3296FFC5" w14:textId="77777777" w:rsidR="00D3083C" w:rsidRPr="001A46D2" w:rsidRDefault="00D3083C" w:rsidP="00D61C90">
      <w:pPr>
        <w:pStyle w:val="Note"/>
      </w:pPr>
      <w:r w:rsidRPr="001A46D2">
        <w:t xml:space="preserve">NOTA 1 – Véanse más detalles sobre los procedimientos aplicables únicamente a los servicios automáticos en las Recomendaciones </w:t>
      </w:r>
      <w:hyperlink r:id="rId32" w:history="1">
        <w:r w:rsidRPr="003C0A8A">
          <w:t>UIT</w:t>
        </w:r>
        <w:r w:rsidRPr="003C0A8A">
          <w:noBreakHyphen/>
          <w:t>R M.689</w:t>
        </w:r>
      </w:hyperlink>
      <w:r w:rsidRPr="001A46D2">
        <w:t xml:space="preserve"> y </w:t>
      </w:r>
      <w:hyperlink r:id="rId33" w:history="1">
        <w:r w:rsidRPr="003C0A8A">
          <w:t>UIT</w:t>
        </w:r>
        <w:r w:rsidRPr="003C0A8A">
          <w:noBreakHyphen/>
          <w:t>R</w:t>
        </w:r>
        <w:r w:rsidRPr="003C0A8A">
          <w:t> </w:t>
        </w:r>
        <w:r w:rsidRPr="003C0A8A">
          <w:t>M.1082</w:t>
        </w:r>
      </w:hyperlink>
      <w:r w:rsidRPr="001A46D2">
        <w:t>.</w:t>
      </w:r>
    </w:p>
    <w:p w14:paraId="65DEE4F5" w14:textId="77777777" w:rsidR="00D3083C" w:rsidRPr="001A46D2" w:rsidRDefault="00D3083C" w:rsidP="00D61C90">
      <w:r w:rsidRPr="001A46D2">
        <w:rPr>
          <w:b/>
        </w:rPr>
        <w:t>A2-2.1.1</w:t>
      </w:r>
      <w:r w:rsidRPr="001A46D2">
        <w:tab/>
        <w:t>La estación costera compone la llamada en la forma siguiente:</w:t>
      </w:r>
    </w:p>
    <w:p w14:paraId="33027447" w14:textId="7234EB41" w:rsidR="00D3083C" w:rsidRPr="001A46D2" w:rsidRDefault="00D3083C" w:rsidP="00D61C90">
      <w:pPr>
        <w:pStyle w:val="enumlev1"/>
      </w:pPr>
      <w:r w:rsidRPr="001A46D2">
        <w:t>–</w:t>
      </w:r>
      <w:r w:rsidRPr="001A46D2">
        <w:tab/>
        <w:t>especificador de formato</w:t>
      </w:r>
      <w:r w:rsidR="003C0A8A">
        <w:t>;</w:t>
      </w:r>
    </w:p>
    <w:p w14:paraId="0033A981" w14:textId="6486DE85" w:rsidR="00D3083C" w:rsidRPr="001A46D2" w:rsidRDefault="00D3083C" w:rsidP="00D61C90">
      <w:pPr>
        <w:pStyle w:val="enumlev1"/>
      </w:pPr>
      <w:r w:rsidRPr="001A46D2">
        <w:t>–</w:t>
      </w:r>
      <w:r w:rsidRPr="001A46D2">
        <w:tab/>
        <w:t>dirección del barco (ISMM)</w:t>
      </w:r>
      <w:r w:rsidR="003C0A8A">
        <w:t>;</w:t>
      </w:r>
    </w:p>
    <w:p w14:paraId="58FA67F1" w14:textId="2EB42086" w:rsidR="00D3083C" w:rsidRPr="001A46D2" w:rsidRDefault="00D3083C" w:rsidP="00D61C90">
      <w:pPr>
        <w:pStyle w:val="enumlev1"/>
      </w:pPr>
      <w:r w:rsidRPr="001A46D2">
        <w:t>–</w:t>
      </w:r>
      <w:r w:rsidRPr="001A46D2">
        <w:tab/>
        <w:t>categoría de la llamada</w:t>
      </w:r>
      <w:r w:rsidR="003C0A8A">
        <w:t>;</w:t>
      </w:r>
    </w:p>
    <w:p w14:paraId="19727D98" w14:textId="661FB5EF" w:rsidR="00D3083C" w:rsidRPr="001A46D2" w:rsidRDefault="00D3083C" w:rsidP="00D61C90">
      <w:pPr>
        <w:pStyle w:val="enumlev1"/>
      </w:pPr>
      <w:r w:rsidRPr="001A46D2">
        <w:t>–</w:t>
      </w:r>
      <w:r w:rsidRPr="001A46D2">
        <w:tab/>
        <w:t>autoidentificación (ISMM) de la estación costera, que se incluye automáticamente</w:t>
      </w:r>
      <w:r w:rsidR="003C0A8A">
        <w:t>;</w:t>
      </w:r>
    </w:p>
    <w:p w14:paraId="5848E771" w14:textId="2DC61211" w:rsidR="00D3083C" w:rsidRPr="001A46D2" w:rsidRDefault="00D3083C" w:rsidP="00D61C90">
      <w:pPr>
        <w:pStyle w:val="enumlev1"/>
      </w:pPr>
      <w:r w:rsidRPr="001A46D2">
        <w:t>–</w:t>
      </w:r>
      <w:r w:rsidRPr="001A46D2">
        <w:tab/>
        <w:t>información de telemando</w:t>
      </w:r>
      <w:r w:rsidR="003C0A8A">
        <w:t>;</w:t>
      </w:r>
    </w:p>
    <w:p w14:paraId="7FE3AEDE" w14:textId="5B49872E" w:rsidR="00D3083C" w:rsidRPr="001A46D2" w:rsidRDefault="00D3083C" w:rsidP="00D61C90">
      <w:pPr>
        <w:pStyle w:val="enumlev1"/>
      </w:pPr>
      <w:r w:rsidRPr="001A46D2">
        <w:t>–</w:t>
      </w:r>
      <w:r w:rsidRPr="001A46D2">
        <w:tab/>
        <w:t>información sobre la frecuencia de trabajo en la parte mensaje de la secuencia, si corresponde</w:t>
      </w:r>
      <w:r w:rsidR="003C0A8A">
        <w:t>;</w:t>
      </w:r>
    </w:p>
    <w:p w14:paraId="5CB86C2A" w14:textId="6756BE92" w:rsidR="00D3083C" w:rsidRPr="001A46D2" w:rsidRDefault="00D3083C" w:rsidP="00D61C90">
      <w:pPr>
        <w:pStyle w:val="enumlev1"/>
      </w:pPr>
      <w:r w:rsidRPr="001A46D2">
        <w:t>–</w:t>
      </w:r>
      <w:r w:rsidRPr="001A46D2">
        <w:tab/>
        <w:t xml:space="preserve">generalmente la señal «acuse de recibo RQ» (símbolo </w:t>
      </w:r>
      <w:r w:rsidR="003C0A8A" w:rsidRPr="00B87B1A">
        <w:rPr>
          <w:szCs w:val="24"/>
        </w:rPr>
        <w:t>N.</w:t>
      </w:r>
      <w:r w:rsidR="003C0A8A" w:rsidRPr="00EA6FA9">
        <w:rPr>
          <w:lang w:val="fr-FR"/>
        </w:rPr>
        <w:t>°</w:t>
      </w:r>
      <w:r w:rsidR="003C0A8A">
        <w:rPr>
          <w:lang w:val="fr-FR"/>
        </w:rPr>
        <w:t> </w:t>
      </w:r>
      <w:r w:rsidR="003C0A8A" w:rsidRPr="00B01708">
        <w:rPr>
          <w:szCs w:val="24"/>
        </w:rPr>
        <w:t>117</w:t>
      </w:r>
      <w:r w:rsidRPr="001A46D2">
        <w:t>) de «fin de secuencia». Sin embargo, si la estación costera sabe que la estación de barco no puede responder o si la llamada está dirigida a un grupo</w:t>
      </w:r>
      <w:r w:rsidRPr="001A46D2">
        <w:rPr>
          <w:sz w:val="21"/>
        </w:rPr>
        <w:t xml:space="preserve"> </w:t>
      </w:r>
      <w:r w:rsidRPr="001A46D2">
        <w:t>de</w:t>
      </w:r>
      <w:r w:rsidRPr="001A46D2">
        <w:rPr>
          <w:sz w:val="21"/>
        </w:rPr>
        <w:t xml:space="preserve"> </w:t>
      </w:r>
      <w:r w:rsidRPr="001A46D2">
        <w:t>barcos,</w:t>
      </w:r>
      <w:r w:rsidRPr="001A46D2">
        <w:rPr>
          <w:sz w:val="21"/>
        </w:rPr>
        <w:t xml:space="preserve"> </w:t>
      </w:r>
      <w:r w:rsidRPr="001A46D2">
        <w:t>la</w:t>
      </w:r>
      <w:r w:rsidRPr="001A46D2">
        <w:rPr>
          <w:sz w:val="21"/>
        </w:rPr>
        <w:t xml:space="preserve"> </w:t>
      </w:r>
      <w:r w:rsidRPr="001A46D2">
        <w:t>señal</w:t>
      </w:r>
      <w:r w:rsidRPr="001A46D2">
        <w:rPr>
          <w:sz w:val="21"/>
        </w:rPr>
        <w:t xml:space="preserve"> </w:t>
      </w:r>
      <w:r w:rsidRPr="001A46D2">
        <w:t>de</w:t>
      </w:r>
      <w:r w:rsidRPr="001A46D2">
        <w:rPr>
          <w:sz w:val="21"/>
        </w:rPr>
        <w:t xml:space="preserve"> </w:t>
      </w:r>
      <w:r w:rsidRPr="001A46D2">
        <w:t>fin</w:t>
      </w:r>
      <w:r w:rsidRPr="001A46D2">
        <w:rPr>
          <w:sz w:val="21"/>
        </w:rPr>
        <w:t xml:space="preserve"> </w:t>
      </w:r>
      <w:r w:rsidRPr="001A46D2">
        <w:t>de</w:t>
      </w:r>
      <w:r w:rsidRPr="001A46D2">
        <w:rPr>
          <w:sz w:val="21"/>
        </w:rPr>
        <w:t xml:space="preserve"> </w:t>
      </w:r>
      <w:r w:rsidRPr="001A46D2">
        <w:t>secuencia</w:t>
      </w:r>
      <w:r w:rsidRPr="001A46D2">
        <w:rPr>
          <w:sz w:val="21"/>
        </w:rPr>
        <w:t xml:space="preserve"> </w:t>
      </w:r>
      <w:r w:rsidRPr="001A46D2">
        <w:t>es</w:t>
      </w:r>
      <w:r w:rsidRPr="001A46D2">
        <w:rPr>
          <w:sz w:val="21"/>
        </w:rPr>
        <w:t xml:space="preserve"> </w:t>
      </w:r>
      <w:r w:rsidRPr="001A46D2">
        <w:t>127,</w:t>
      </w:r>
      <w:r w:rsidRPr="001A46D2">
        <w:rPr>
          <w:sz w:val="21"/>
        </w:rPr>
        <w:t xml:space="preserve"> </w:t>
      </w:r>
      <w:r w:rsidRPr="001A46D2">
        <w:t>en</w:t>
      </w:r>
      <w:r w:rsidRPr="001A46D2">
        <w:rPr>
          <w:sz w:val="21"/>
        </w:rPr>
        <w:t xml:space="preserve"> </w:t>
      </w:r>
      <w:r w:rsidRPr="001A46D2">
        <w:t>cuyo</w:t>
      </w:r>
      <w:r w:rsidRPr="001A46D2">
        <w:rPr>
          <w:sz w:val="21"/>
        </w:rPr>
        <w:t xml:space="preserve"> </w:t>
      </w:r>
      <w:r w:rsidRPr="001A46D2">
        <w:t>caso</w:t>
      </w:r>
      <w:r w:rsidRPr="001A46D2">
        <w:rPr>
          <w:sz w:val="21"/>
        </w:rPr>
        <w:t xml:space="preserve"> </w:t>
      </w:r>
      <w:r w:rsidRPr="001A46D2">
        <w:t>no</w:t>
      </w:r>
      <w:r w:rsidRPr="001A46D2">
        <w:rPr>
          <w:sz w:val="21"/>
        </w:rPr>
        <w:t xml:space="preserve"> </w:t>
      </w:r>
      <w:r w:rsidRPr="001A46D2">
        <w:t>se aplican los procedimientos que siguen (</w:t>
      </w:r>
      <w:r w:rsidRPr="00606CE0">
        <w:t xml:space="preserve">§ </w:t>
      </w:r>
      <w:r w:rsidRPr="001A46D2">
        <w:t>A2-2.2) relativo a un acuse de recibo.</w:t>
      </w:r>
    </w:p>
    <w:p w14:paraId="2A1A684B" w14:textId="77777777" w:rsidR="00D3083C" w:rsidRPr="001A46D2" w:rsidRDefault="00D3083C" w:rsidP="00D61C90">
      <w:r w:rsidRPr="001A46D2">
        <w:rPr>
          <w:b/>
        </w:rPr>
        <w:t>A2-2.1.2</w:t>
      </w:r>
      <w:r w:rsidRPr="001A46D2">
        <w:tab/>
        <w:t>La estación costera verifica la secuencia de llamada.</w:t>
      </w:r>
    </w:p>
    <w:p w14:paraId="521FC156" w14:textId="77777777" w:rsidR="00D3083C" w:rsidRPr="001A46D2" w:rsidRDefault="00D3083C" w:rsidP="00D61C90">
      <w:pPr>
        <w:rPr>
          <w:b/>
          <w:i/>
        </w:rPr>
      </w:pPr>
      <w:r w:rsidRPr="001A46D2">
        <w:t>La llamada deberá transmitirse una sola vez en un solo canal o frecuencia de llamada apropiados. Únicamente en casos excepcionales se empleará la transmisión simultánea en más de una frecuencia.</w:t>
      </w:r>
    </w:p>
    <w:p w14:paraId="2748F402" w14:textId="77777777" w:rsidR="00D3083C" w:rsidRPr="001A46D2" w:rsidRDefault="00D3083C" w:rsidP="00D61C90">
      <w:r w:rsidRPr="001A46D2">
        <w:rPr>
          <w:b/>
        </w:rPr>
        <w:t>A2-2.1.3</w:t>
      </w:r>
      <w:r w:rsidRPr="001A46D2">
        <w:tab/>
        <w:t>El operador de la estación costera elige las frecuencias de llamada más adecuadas para la posición del barco.</w:t>
      </w:r>
    </w:p>
    <w:p w14:paraId="34C5BC8E" w14:textId="45C7BF35" w:rsidR="00D3083C" w:rsidRPr="001A46D2" w:rsidRDefault="00D3083C" w:rsidP="00D61C90">
      <w:r w:rsidRPr="001A46D2">
        <w:rPr>
          <w:b/>
        </w:rPr>
        <w:t>A2-2.1.3.1</w:t>
      </w:r>
      <w:r w:rsidRPr="001A46D2">
        <w:rPr>
          <w:b/>
        </w:rPr>
        <w:tab/>
      </w:r>
      <w:r w:rsidRPr="001A46D2">
        <w:t xml:space="preserve">La estación costera inicia la transmisión de la secuencia en una de las frecuencias elegidas. La transmisión en cualquier frecuencia dada debe limitarse a un máximo de </w:t>
      </w:r>
      <w:r>
        <w:t>dos</w:t>
      </w:r>
      <w:r w:rsidRPr="001A46D2">
        <w:t xml:space="preserve"> secuencias de llamada separadas por intervalos de 45 s por lo menos para permitir la recepción de un acuse de recibo del barco.</w:t>
      </w:r>
    </w:p>
    <w:p w14:paraId="20DF6689" w14:textId="77777777" w:rsidR="00D3083C" w:rsidRPr="001A46D2" w:rsidRDefault="00D3083C" w:rsidP="00D61C90">
      <w:r>
        <w:rPr>
          <w:b/>
        </w:rPr>
        <w:t>A2-</w:t>
      </w:r>
      <w:r w:rsidRPr="001A46D2">
        <w:rPr>
          <w:b/>
        </w:rPr>
        <w:t>2.1.3.2</w:t>
      </w:r>
      <w:r w:rsidRPr="001A46D2">
        <w:rPr>
          <w:b/>
        </w:rPr>
        <w:tab/>
      </w:r>
      <w:r w:rsidRPr="001A46D2">
        <w:t>Cuando proceda, podrá transmitirse una «tentativa de llamada», que pueda comprender la transmisión de la misma secuencia de llamada en otras frecuencias (en caso necesario, cambiando la información de la frecuencia de trabajo para que corresponda a la misma banda que la frecuencia de llamada) hecha también a intervalos no inferiores a 5 min y del modo indicado en el § </w:t>
      </w:r>
      <w:r>
        <w:t>A2-</w:t>
      </w:r>
      <w:r w:rsidRPr="001A46D2">
        <w:t>2.1.8.1.</w:t>
      </w:r>
    </w:p>
    <w:p w14:paraId="356D4C2B" w14:textId="77777777" w:rsidR="00D3083C" w:rsidRPr="001A46D2" w:rsidRDefault="00D3083C" w:rsidP="00D61C90">
      <w:r w:rsidRPr="001A46D2">
        <w:rPr>
          <w:b/>
        </w:rPr>
        <w:t>A2-2.1.4</w:t>
      </w:r>
      <w:r w:rsidRPr="001A46D2">
        <w:tab/>
        <w:t>Al recibir un acuse de recibo, deber cesar la transmisión de la secuencia de llamada.</w:t>
      </w:r>
    </w:p>
    <w:p w14:paraId="3D0FE284" w14:textId="77777777" w:rsidR="00D3083C" w:rsidRPr="001A46D2" w:rsidRDefault="00D3083C" w:rsidP="00D61C90">
      <w:pPr>
        <w:rPr>
          <w:b/>
          <w:i/>
        </w:rPr>
      </w:pPr>
      <w:r w:rsidRPr="001A46D2">
        <w:t>Si el acuse de recibo es positivo, la estación costera se preparará para la transmisión de tráfico en el canal o frecuencia de trabajo propuesto. Si el acuse de recibo es negativo, la estación costera debe esperar la llamada de la estación de barco.</w:t>
      </w:r>
    </w:p>
    <w:p w14:paraId="2571B414" w14:textId="77777777" w:rsidR="00D3083C" w:rsidRDefault="00D3083C" w:rsidP="00D61C90">
      <w:r w:rsidRPr="001A46D2">
        <w:rPr>
          <w:b/>
        </w:rPr>
        <w:t>A2-2.1.5</w:t>
      </w:r>
      <w:r w:rsidRPr="001A46D2">
        <w:tab/>
        <w:t>Cuando una estación llamada no responda, la tentativa de llamada no debe repetirse normalmente hasta transcurrido un intervalo de 10 min por lo menos. El tiempo total de ocupación de las frecuencias por una tentativa de llamada no debe normalmente rebasar 1 min.</w:t>
      </w:r>
    </w:p>
    <w:p w14:paraId="161619BE" w14:textId="77777777" w:rsidR="00D3083C" w:rsidRPr="001A46D2" w:rsidRDefault="00D3083C" w:rsidP="00D61C90">
      <w:pPr>
        <w:pStyle w:val="FigureNo"/>
      </w:pPr>
      <w:r w:rsidRPr="001A46D2">
        <w:t>FIGURA A2-1</w:t>
      </w:r>
    </w:p>
    <w:p w14:paraId="68E64385" w14:textId="6200E5AD" w:rsidR="00D3083C" w:rsidRDefault="00D3083C" w:rsidP="00D61C90">
      <w:pPr>
        <w:pStyle w:val="Figuretitle"/>
      </w:pPr>
      <w:r w:rsidRPr="001A46D2">
        <w:t>Procedimiento para una estación costera que inicia una llamada a una estación de barco</w:t>
      </w:r>
    </w:p>
    <w:p w14:paraId="058BB660" w14:textId="2C902456" w:rsidR="004E43DD" w:rsidRPr="00EA6FA9" w:rsidRDefault="004E43DD" w:rsidP="004E43DD">
      <w:pPr>
        <w:jc w:val="center"/>
        <w:rPr>
          <w:lang w:val="fr-FR"/>
        </w:rPr>
      </w:pPr>
      <w:r w:rsidRPr="00EA6FA9">
        <w:rPr>
          <w:noProof/>
          <w:highlight w:val="yellow"/>
          <w:lang w:val="fr-FR"/>
        </w:rPr>
        <mc:AlternateContent>
          <mc:Choice Requires="wps">
            <w:drawing>
              <wp:anchor distT="45720" distB="45720" distL="114300" distR="114300" simplePos="0" relativeHeight="251706368" behindDoc="0" locked="0" layoutInCell="1" allowOverlap="1" wp14:anchorId="429F2E73" wp14:editId="450FD71F">
                <wp:simplePos x="0" y="0"/>
                <wp:positionH relativeFrom="column">
                  <wp:posOffset>4194810</wp:posOffset>
                </wp:positionH>
                <wp:positionV relativeFrom="paragraph">
                  <wp:posOffset>1681480</wp:posOffset>
                </wp:positionV>
                <wp:extent cx="698500" cy="381000"/>
                <wp:effectExtent l="0" t="0" r="0" b="0"/>
                <wp:wrapNone/>
                <wp:docPr id="3385248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81000"/>
                        </a:xfrm>
                        <a:prstGeom prst="rect">
                          <a:avLst/>
                        </a:prstGeom>
                        <a:noFill/>
                        <a:ln w="9525">
                          <a:noFill/>
                          <a:miter lim="800000"/>
                          <a:headEnd/>
                          <a:tailEnd/>
                        </a:ln>
                      </wps:spPr>
                      <wps:txbx>
                        <w:txbxContent>
                          <w:p w14:paraId="03CE5825" w14:textId="5D39B84F" w:rsidR="004E43DD" w:rsidRPr="004E43DD" w:rsidRDefault="004E43DD" w:rsidP="004E43DD">
                            <w:pPr>
                              <w:pStyle w:val="Figurelegend"/>
                              <w:shd w:val="clear" w:color="auto" w:fill="FFFFFF" w:themeFill="background1"/>
                              <w:spacing w:before="0"/>
                              <w:jc w:val="center"/>
                              <w:rPr>
                                <w:sz w:val="16"/>
                                <w:szCs w:val="16"/>
                                <w:lang w:val="fr-FR"/>
                              </w:rPr>
                            </w:pPr>
                            <w:r w:rsidRPr="004E43DD">
                              <w:rPr>
                                <w:sz w:val="16"/>
                                <w:szCs w:val="16"/>
                                <w:lang w:val="fr-FR"/>
                              </w:rPr>
                              <w:t>Es positiva la respues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9F2E73" id="_x0000_s1053" type="#_x0000_t202" style="position:absolute;left:0;text-align:left;margin-left:330.3pt;margin-top:132.4pt;width:55pt;height:30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" filled="f" stroked="f">
                <v:textbox>
                  <w:txbxContent>
                    <w:p w14:paraId="03CE5825" w14:textId="5D39B84F" w:rsidR="004E43DD" w:rsidRPr="004E43DD" w:rsidRDefault="004E43DD" w:rsidP="004E43DD">
                      <w:pPr>
                        <w:pStyle w:val="Figurelegend"/>
                        <w:shd w:val="clear" w:color="auto" w:fill="FFFFFF" w:themeFill="background1"/>
                        <w:spacing w:before="0"/>
                        <w:jc w:val="center"/>
                        <w:rPr>
                          <w:sz w:val="16"/>
                          <w:szCs w:val="16"/>
                          <w:lang w:val="fr-FR"/>
                        </w:rPr>
                      </w:pPr>
                      <w:r w:rsidRPr="004E43DD">
                        <w:rPr>
                          <w:sz w:val="16"/>
                          <w:szCs w:val="16"/>
                          <w:lang w:val="fr-FR"/>
                        </w:rPr>
                        <w:t>Es positiva la respuest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95104" behindDoc="0" locked="0" layoutInCell="1" allowOverlap="1" wp14:anchorId="5BE03EB1" wp14:editId="60404C96">
                <wp:simplePos x="0" y="0"/>
                <wp:positionH relativeFrom="column">
                  <wp:posOffset>130175</wp:posOffset>
                </wp:positionH>
                <wp:positionV relativeFrom="paragraph">
                  <wp:posOffset>744855</wp:posOffset>
                </wp:positionV>
                <wp:extent cx="580390" cy="1404620"/>
                <wp:effectExtent l="0" t="0" r="0" b="0"/>
                <wp:wrapNone/>
                <wp:docPr id="8512725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90" cy="1404620"/>
                        </a:xfrm>
                        <a:prstGeom prst="rect">
                          <a:avLst/>
                        </a:prstGeom>
                        <a:noFill/>
                        <a:ln w="9525">
                          <a:noFill/>
                          <a:miter lim="800000"/>
                          <a:headEnd/>
                          <a:tailEnd/>
                        </a:ln>
                      </wps:spPr>
                      <wps:txbx>
                        <w:txbxContent>
                          <w:p w14:paraId="367753DA" w14:textId="328305AF" w:rsidR="004E43DD" w:rsidRDefault="004E43DD" w:rsidP="004E43DD">
                            <w:pPr>
                              <w:pStyle w:val="Figurelegend"/>
                              <w:shd w:val="clear" w:color="auto" w:fill="FFFFFF" w:themeFill="background1"/>
                            </w:pPr>
                            <w:r w:rsidRPr="004E43DD">
                              <w:rPr>
                                <w:sz w:val="20"/>
                                <w:szCs w:val="22"/>
                              </w:rPr>
                              <w:t>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E03EB1" id="_x0000_s1054" type="#_x0000_t202" style="position:absolute;left:0;text-align:left;margin-left:10.25pt;margin-top:58.65pt;width:45.7pt;height:110.6pt;z-index:251695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" filled="f" stroked="f">
                <v:textbox style="mso-fit-shape-to-text:t">
                  <w:txbxContent>
                    <w:p w14:paraId="367753DA" w14:textId="328305AF" w:rsidR="004E43DD" w:rsidRDefault="004E43DD" w:rsidP="004E43DD">
                      <w:pPr>
                        <w:pStyle w:val="Figurelegend"/>
                        <w:shd w:val="clear" w:color="auto" w:fill="FFFFFF" w:themeFill="background1"/>
                      </w:pPr>
                      <w:r w:rsidRPr="004E43DD">
                        <w:rPr>
                          <w:sz w:val="20"/>
                          <w:szCs w:val="22"/>
                        </w:rPr>
                        <w:t>Inici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96128" behindDoc="0" locked="0" layoutInCell="1" allowOverlap="1" wp14:anchorId="12635B19" wp14:editId="08AA957E">
                <wp:simplePos x="0" y="0"/>
                <wp:positionH relativeFrom="column">
                  <wp:posOffset>932815</wp:posOffset>
                </wp:positionH>
                <wp:positionV relativeFrom="paragraph">
                  <wp:posOffset>635330</wp:posOffset>
                </wp:positionV>
                <wp:extent cx="914400" cy="494310"/>
                <wp:effectExtent l="0" t="0" r="0" b="1270"/>
                <wp:wrapNone/>
                <wp:docPr id="14107578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94310"/>
                        </a:xfrm>
                        <a:prstGeom prst="rect">
                          <a:avLst/>
                        </a:prstGeom>
                        <a:noFill/>
                        <a:ln w="9525">
                          <a:noFill/>
                          <a:miter lim="800000"/>
                          <a:headEnd/>
                          <a:tailEnd/>
                        </a:ln>
                      </wps:spPr>
                      <wps:txbx>
                        <w:txbxContent>
                          <w:p w14:paraId="24807CF9" w14:textId="622E69CA" w:rsidR="004E43DD" w:rsidRPr="00195DEC" w:rsidRDefault="004E43DD" w:rsidP="004E43DD">
                            <w:pPr>
                              <w:pStyle w:val="Figurelegend"/>
                              <w:shd w:val="clear" w:color="auto" w:fill="FFFFFF" w:themeFill="background1"/>
                              <w:spacing w:before="0" w:after="0"/>
                              <w:jc w:val="center"/>
                              <w:rPr>
                                <w:szCs w:val="18"/>
                                <w:lang w:val="fr-FR"/>
                              </w:rPr>
                            </w:pPr>
                            <w:r w:rsidRPr="004E43DD">
                              <w:rPr>
                                <w:szCs w:val="18"/>
                                <w:lang w:val="fr-FR"/>
                              </w:rPr>
                              <w:t>Confirmar secuencia de llama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635B19" id="_x0000_s1055" type="#_x0000_t202" style="position:absolute;left:0;text-align:left;margin-left:73.45pt;margin-top:50.05pt;width:1in;height:38.9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" filled="f" stroked="f">
                <v:textbox>
                  <w:txbxContent>
                    <w:p w14:paraId="24807CF9" w14:textId="622E69CA" w:rsidR="004E43DD" w:rsidRPr="00195DEC" w:rsidRDefault="004E43DD" w:rsidP="004E43DD">
                      <w:pPr>
                        <w:pStyle w:val="Figurelegend"/>
                        <w:shd w:val="clear" w:color="auto" w:fill="FFFFFF" w:themeFill="background1"/>
                        <w:spacing w:before="0" w:after="0"/>
                        <w:jc w:val="center"/>
                        <w:rPr>
                          <w:szCs w:val="18"/>
                          <w:lang w:val="fr-FR"/>
                        </w:rPr>
                      </w:pPr>
                      <w:r w:rsidRPr="004E43DD">
                        <w:rPr>
                          <w:szCs w:val="18"/>
                          <w:lang w:val="fr-FR"/>
                        </w:rPr>
                        <w:t>Confirmar secuencia de llamad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07392" behindDoc="0" locked="0" layoutInCell="1" allowOverlap="1" wp14:anchorId="1335BA39" wp14:editId="0F35E012">
                <wp:simplePos x="0" y="0"/>
                <wp:positionH relativeFrom="column">
                  <wp:posOffset>2322132</wp:posOffset>
                </wp:positionH>
                <wp:positionV relativeFrom="paragraph">
                  <wp:posOffset>2212223</wp:posOffset>
                </wp:positionV>
                <wp:extent cx="829082" cy="589376"/>
                <wp:effectExtent l="0" t="0" r="0" b="1270"/>
                <wp:wrapNone/>
                <wp:docPr id="5262675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9082" cy="589376"/>
                        </a:xfrm>
                        <a:prstGeom prst="rect">
                          <a:avLst/>
                        </a:prstGeom>
                        <a:noFill/>
                        <a:ln w="9525">
                          <a:noFill/>
                          <a:miter lim="800000"/>
                          <a:headEnd/>
                          <a:tailEnd/>
                        </a:ln>
                      </wps:spPr>
                      <wps:txbx>
                        <w:txbxContent>
                          <w:p w14:paraId="71A85094" w14:textId="6E3C1F95" w:rsidR="004E43DD" w:rsidRPr="00D63D8C" w:rsidRDefault="004E43DD" w:rsidP="004E43DD">
                            <w:pPr>
                              <w:pStyle w:val="Figurelegend"/>
                              <w:shd w:val="clear" w:color="auto" w:fill="FFFFFF" w:themeFill="background1"/>
                              <w:jc w:val="center"/>
                              <w:rPr>
                                <w:lang w:val="fr-FR"/>
                              </w:rPr>
                            </w:pPr>
                            <w:r w:rsidRPr="004E43DD">
                              <w:rPr>
                                <w:sz w:val="20"/>
                                <w:szCs w:val="22"/>
                                <w:lang w:val="fr-FR"/>
                              </w:rPr>
                              <w:t>Esperar la LLSD del bar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5BA39" id="_x0000_s1056" type="#_x0000_t202" style="position:absolute;left:0;text-align:left;margin-left:182.85pt;margin-top:174.2pt;width:65.3pt;height:46.4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" filled="f" stroked="f">
                <v:textbox>
                  <w:txbxContent>
                    <w:p w14:paraId="71A85094" w14:textId="6E3C1F95" w:rsidR="004E43DD" w:rsidRPr="00D63D8C" w:rsidRDefault="004E43DD" w:rsidP="004E43DD">
                      <w:pPr>
                        <w:pStyle w:val="Figurelegend"/>
                        <w:shd w:val="clear" w:color="auto" w:fill="FFFFFF" w:themeFill="background1"/>
                        <w:jc w:val="center"/>
                        <w:rPr>
                          <w:lang w:val="fr-FR"/>
                        </w:rPr>
                      </w:pPr>
                      <w:r w:rsidRPr="004E43DD">
                        <w:rPr>
                          <w:sz w:val="20"/>
                          <w:szCs w:val="22"/>
                          <w:lang w:val="fr-FR"/>
                        </w:rPr>
                        <w:t>Esperar la LLSD del barc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11488" behindDoc="0" locked="0" layoutInCell="1" allowOverlap="1" wp14:anchorId="20E1D155" wp14:editId="1228659A">
                <wp:simplePos x="0" y="0"/>
                <wp:positionH relativeFrom="column">
                  <wp:posOffset>3954348</wp:posOffset>
                </wp:positionH>
                <wp:positionV relativeFrom="paragraph">
                  <wp:posOffset>2109318</wp:posOffset>
                </wp:positionV>
                <wp:extent cx="526694" cy="1404620"/>
                <wp:effectExtent l="0" t="0" r="0" b="0"/>
                <wp:wrapNone/>
                <wp:docPr id="1411855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4" cy="1404620"/>
                        </a:xfrm>
                        <a:prstGeom prst="rect">
                          <a:avLst/>
                        </a:prstGeom>
                        <a:noFill/>
                        <a:ln w="9525">
                          <a:noFill/>
                          <a:miter lim="800000"/>
                          <a:headEnd/>
                          <a:tailEnd/>
                        </a:ln>
                      </wps:spPr>
                      <wps:txbx>
                        <w:txbxContent>
                          <w:p w14:paraId="5F542B0C" w14:textId="4C759BA5" w:rsidR="004E43DD" w:rsidRDefault="004E43DD" w:rsidP="004E43DD">
                            <w:pPr>
                              <w:pStyle w:val="Figurelegend"/>
                              <w:shd w:val="clear" w:color="auto" w:fill="FFFFFF" w:themeFill="background1"/>
                            </w:pPr>
                            <w:r>
                              <w:rPr>
                                <w:sz w:val="20"/>
                                <w:szCs w:val="22"/>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E1D155" id="_x0000_s1057" type="#_x0000_t202" style="position:absolute;left:0;text-align:left;margin-left:311.35pt;margin-top:166.1pt;width:41.45pt;height:110.6pt;z-index:2517114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" filled="f" stroked="f">
                <v:textbox style="mso-fit-shape-to-text:t">
                  <w:txbxContent>
                    <w:p w14:paraId="5F542B0C" w14:textId="4C759BA5" w:rsidR="004E43DD" w:rsidRDefault="004E43DD" w:rsidP="004E43DD">
                      <w:pPr>
                        <w:pStyle w:val="Figurelegend"/>
                        <w:shd w:val="clear" w:color="auto" w:fill="FFFFFF" w:themeFill="background1"/>
                      </w:pPr>
                      <w:r>
                        <w:rPr>
                          <w:sz w:val="20"/>
                          <w:szCs w:val="22"/>
                        </w:rPr>
                        <w:t>N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10464" behindDoc="0" locked="0" layoutInCell="1" allowOverlap="1" wp14:anchorId="32CE6F81" wp14:editId="3498884C">
                <wp:simplePos x="0" y="0"/>
                <wp:positionH relativeFrom="column">
                  <wp:posOffset>4985435</wp:posOffset>
                </wp:positionH>
                <wp:positionV relativeFrom="paragraph">
                  <wp:posOffset>646278</wp:posOffset>
                </wp:positionV>
                <wp:extent cx="526694" cy="1404620"/>
                <wp:effectExtent l="0" t="0" r="0" b="0"/>
                <wp:wrapNone/>
                <wp:docPr id="2530594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4" cy="1404620"/>
                        </a:xfrm>
                        <a:prstGeom prst="rect">
                          <a:avLst/>
                        </a:prstGeom>
                        <a:noFill/>
                        <a:ln w="9525">
                          <a:noFill/>
                          <a:miter lim="800000"/>
                          <a:headEnd/>
                          <a:tailEnd/>
                        </a:ln>
                      </wps:spPr>
                      <wps:txbx>
                        <w:txbxContent>
                          <w:p w14:paraId="2FBF919A" w14:textId="745CB085" w:rsidR="004E43DD" w:rsidRDefault="004E43DD" w:rsidP="004E43DD">
                            <w:pPr>
                              <w:pStyle w:val="Figurelegend"/>
                              <w:shd w:val="clear" w:color="auto" w:fill="FFFFFF" w:themeFill="background1"/>
                            </w:pPr>
                            <w:r>
                              <w:rPr>
                                <w:sz w:val="20"/>
                                <w:szCs w:val="22"/>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CE6F81" id="_x0000_s1058" type="#_x0000_t202" style="position:absolute;left:0;text-align:left;margin-left:392.55pt;margin-top:50.9pt;width:41.45pt;height:110.6pt;z-index:2517104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" filled="f" stroked="f">
                <v:textbox style="mso-fit-shape-to-text:t">
                  <w:txbxContent>
                    <w:p w14:paraId="2FBF919A" w14:textId="745CB085" w:rsidR="004E43DD" w:rsidRDefault="004E43DD" w:rsidP="004E43DD">
                      <w:pPr>
                        <w:pStyle w:val="Figurelegend"/>
                        <w:shd w:val="clear" w:color="auto" w:fill="FFFFFF" w:themeFill="background1"/>
                      </w:pPr>
                      <w:r>
                        <w:rPr>
                          <w:sz w:val="20"/>
                          <w:szCs w:val="22"/>
                        </w:rPr>
                        <w:t>N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09440" behindDoc="0" locked="0" layoutInCell="1" allowOverlap="1" wp14:anchorId="5AB19CAE" wp14:editId="6AD4AD94">
                <wp:simplePos x="0" y="0"/>
                <wp:positionH relativeFrom="column">
                  <wp:posOffset>4020185</wp:posOffset>
                </wp:positionH>
                <wp:positionV relativeFrom="paragraph">
                  <wp:posOffset>1144041</wp:posOffset>
                </wp:positionV>
                <wp:extent cx="416256" cy="1404620"/>
                <wp:effectExtent l="0" t="0" r="0" b="0"/>
                <wp:wrapNone/>
                <wp:docPr id="1514887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6723BF75" w14:textId="07551F0F" w:rsidR="004E43DD" w:rsidRPr="00D63D8C" w:rsidRDefault="002957DC" w:rsidP="004E43DD">
                            <w:pPr>
                              <w:pStyle w:val="Figurelegend"/>
                              <w:shd w:val="clear" w:color="auto" w:fill="FFFFFF" w:themeFill="background1"/>
                              <w:rPr>
                                <w:lang w:val="fr-FR"/>
                              </w:rPr>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B19CAE" id="_x0000_s1059" type="#_x0000_t202" style="position:absolute;left:0;text-align:left;margin-left:316.55pt;margin-top:90.1pt;width:32.8pt;height:110.6pt;z-index:251709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" filled="f" stroked="f">
                <v:textbox style="mso-fit-shape-to-text:t">
                  <w:txbxContent>
                    <w:p w14:paraId="6723BF75" w14:textId="07551F0F" w:rsidR="004E43DD" w:rsidRPr="00D63D8C" w:rsidRDefault="002957DC" w:rsidP="004E43DD">
                      <w:pPr>
                        <w:pStyle w:val="Figurelegend"/>
                        <w:shd w:val="clear" w:color="auto" w:fill="FFFFFF" w:themeFill="background1"/>
                        <w:rPr>
                          <w:lang w:val="fr-FR"/>
                        </w:rPr>
                      </w:pPr>
                      <w:r>
                        <w:t>Sí</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08416" behindDoc="0" locked="0" layoutInCell="1" allowOverlap="1" wp14:anchorId="7C13F5F5" wp14:editId="24CFA720">
                <wp:simplePos x="0" y="0"/>
                <wp:positionH relativeFrom="column">
                  <wp:posOffset>3701135</wp:posOffset>
                </wp:positionH>
                <wp:positionV relativeFrom="paragraph">
                  <wp:posOffset>1604036</wp:posOffset>
                </wp:positionV>
                <wp:extent cx="416256" cy="1404620"/>
                <wp:effectExtent l="0" t="0" r="0" b="0"/>
                <wp:wrapNone/>
                <wp:docPr id="17411714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59811E98" w14:textId="61CEF175" w:rsidR="004E43DD" w:rsidRPr="00D63D8C" w:rsidRDefault="002957DC" w:rsidP="004E43DD">
                            <w:pPr>
                              <w:pStyle w:val="Figurelegend"/>
                              <w:shd w:val="clear" w:color="auto" w:fill="FFFFFF" w:themeFill="background1"/>
                              <w:rPr>
                                <w:lang w:val="fr-FR"/>
                              </w:rPr>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13F5F5" id="_x0000_s1060" type="#_x0000_t202" style="position:absolute;left:0;text-align:left;margin-left:291.45pt;margin-top:126.3pt;width:32.8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" filled="f" stroked="f">
                <v:textbox style="mso-fit-shape-to-text:t">
                  <w:txbxContent>
                    <w:p w14:paraId="59811E98" w14:textId="61CEF175" w:rsidR="004E43DD" w:rsidRPr="00D63D8C" w:rsidRDefault="002957DC" w:rsidP="004E43DD">
                      <w:pPr>
                        <w:pStyle w:val="Figurelegend"/>
                        <w:shd w:val="clear" w:color="auto" w:fill="FFFFFF" w:themeFill="background1"/>
                        <w:rPr>
                          <w:lang w:val="fr-FR"/>
                        </w:rPr>
                      </w:pPr>
                      <w:r>
                        <w:t>Sí</w:t>
                      </w:r>
                    </w:p>
                  </w:txbxContent>
                </v:textbox>
              </v:shape>
            </w:pict>
          </mc:Fallback>
        </mc:AlternateContent>
      </w:r>
      <w:r w:rsidRPr="00EA6FA9">
        <w:rPr>
          <w:noProof/>
          <w:lang w:val="fr-FR"/>
        </w:rPr>
        <mc:AlternateContent>
          <mc:Choice Requires="wps">
            <w:drawing>
              <wp:anchor distT="0" distB="0" distL="114300" distR="114300" simplePos="0" relativeHeight="251705344" behindDoc="0" locked="0" layoutInCell="1" allowOverlap="1" wp14:anchorId="4D4B387D" wp14:editId="59C2E049">
                <wp:simplePos x="0" y="0"/>
                <wp:positionH relativeFrom="column">
                  <wp:posOffset>4022507</wp:posOffset>
                </wp:positionH>
                <wp:positionV relativeFrom="paragraph">
                  <wp:posOffset>1473626</wp:posOffset>
                </wp:positionV>
                <wp:extent cx="1016635" cy="757384"/>
                <wp:effectExtent l="0" t="0" r="12065" b="24130"/>
                <wp:wrapNone/>
                <wp:docPr id="1748959326" name="Diamond 5"/>
                <wp:cNvGraphicFramePr/>
                <a:graphic xmlns:a="http://schemas.openxmlformats.org/drawingml/2006/main">
                  <a:graphicData uri="http://schemas.microsoft.com/office/word/2010/wordprocessingShape">
                    <wps:wsp>
                      <wps:cNvSpPr/>
                      <wps:spPr>
                        <a:xfrm>
                          <a:off x="0" y="0"/>
                          <a:ext cx="1016635" cy="757384"/>
                        </a:xfrm>
                        <a:prstGeom prst="diamond">
                          <a:avLst/>
                        </a:prstGeom>
                        <a:solidFill>
                          <a:sysClr val="window" lastClr="FFFFFF"/>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95F2C2" id="_x0000_t4" coordsize="21600,21600" o:spt="4" path="m10800,l,10800,10800,21600,21600,10800xe">
                <v:stroke joinstyle="miter"/>
                <v:path gradientshapeok="t" o:connecttype="rect" textboxrect="5400,5400,16200,16200"/>
              </v:shapetype>
              <v:shape id="Diamond 5" o:spid="_x0000_s1026" type="#_x0000_t4" style="position:absolute;margin-left:316.75pt;margin-top:116.05pt;width:80.05pt;height:59.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" fillcolor="window" strokecolor="windowText"/>
            </w:pict>
          </mc:Fallback>
        </mc:AlternateContent>
      </w:r>
      <w:r w:rsidRPr="00EA6FA9">
        <w:rPr>
          <w:noProof/>
          <w:highlight w:val="yellow"/>
          <w:lang w:val="fr-FR"/>
        </w:rPr>
        <mc:AlternateContent>
          <mc:Choice Requires="wps">
            <w:drawing>
              <wp:anchor distT="45720" distB="45720" distL="114300" distR="114300" simplePos="0" relativeHeight="251704320" behindDoc="0" locked="0" layoutInCell="1" allowOverlap="1" wp14:anchorId="2423384C" wp14:editId="76338509">
                <wp:simplePos x="0" y="0"/>
                <wp:positionH relativeFrom="column">
                  <wp:posOffset>2193432</wp:posOffset>
                </wp:positionH>
                <wp:positionV relativeFrom="paragraph">
                  <wp:posOffset>1644148</wp:posOffset>
                </wp:positionV>
                <wp:extent cx="1146156" cy="1404620"/>
                <wp:effectExtent l="0" t="0" r="0" b="1270"/>
                <wp:wrapNone/>
                <wp:docPr id="20292861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156" cy="1404620"/>
                        </a:xfrm>
                        <a:prstGeom prst="rect">
                          <a:avLst/>
                        </a:prstGeom>
                        <a:noFill/>
                        <a:ln w="9525">
                          <a:noFill/>
                          <a:miter lim="800000"/>
                          <a:headEnd/>
                          <a:tailEnd/>
                        </a:ln>
                      </wps:spPr>
                      <wps:txbx>
                        <w:txbxContent>
                          <w:p w14:paraId="3E5E65C0" w14:textId="4143CACB" w:rsidR="004E43DD" w:rsidRPr="00D63D8C" w:rsidRDefault="004E43DD" w:rsidP="004E43DD">
                            <w:pPr>
                              <w:pStyle w:val="Figurelegend"/>
                              <w:shd w:val="clear" w:color="auto" w:fill="FFFFFF" w:themeFill="background1"/>
                              <w:jc w:val="center"/>
                              <w:rPr>
                                <w:lang w:val="fr-FR"/>
                              </w:rPr>
                            </w:pPr>
                            <w:r w:rsidRPr="004E43DD">
                              <w:rPr>
                                <w:sz w:val="20"/>
                                <w:szCs w:val="22"/>
                                <w:lang w:val="fr-FR"/>
                              </w:rPr>
                              <w:t>Establecer la comunic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23384C" id="_x0000_s1061" type="#_x0000_t202" style="position:absolute;left:0;text-align:left;margin-left:172.7pt;margin-top:129.45pt;width:90.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" filled="f" stroked="f">
                <v:textbox style="mso-fit-shape-to-text:t">
                  <w:txbxContent>
                    <w:p w14:paraId="3E5E65C0" w14:textId="4143CACB" w:rsidR="004E43DD" w:rsidRPr="00D63D8C" w:rsidRDefault="004E43DD" w:rsidP="004E43DD">
                      <w:pPr>
                        <w:pStyle w:val="Figurelegend"/>
                        <w:shd w:val="clear" w:color="auto" w:fill="FFFFFF" w:themeFill="background1"/>
                        <w:jc w:val="center"/>
                        <w:rPr>
                          <w:lang w:val="fr-FR"/>
                        </w:rPr>
                      </w:pPr>
                      <w:r w:rsidRPr="004E43DD">
                        <w:rPr>
                          <w:sz w:val="20"/>
                          <w:szCs w:val="22"/>
                          <w:lang w:val="fr-FR"/>
                        </w:rPr>
                        <w:t>Establecer la comunicació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03296" behindDoc="0" locked="0" layoutInCell="1" allowOverlap="1" wp14:anchorId="3183AAC6" wp14:editId="233B3530">
                <wp:simplePos x="0" y="0"/>
                <wp:positionH relativeFrom="column">
                  <wp:posOffset>1245188</wp:posOffset>
                </wp:positionH>
                <wp:positionV relativeFrom="paragraph">
                  <wp:posOffset>1705638</wp:posOffset>
                </wp:positionV>
                <wp:extent cx="416256" cy="1404620"/>
                <wp:effectExtent l="0" t="0" r="0" b="0"/>
                <wp:wrapNone/>
                <wp:docPr id="4706309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271DC9F9" w14:textId="77777777" w:rsidR="004E43DD" w:rsidRDefault="004E43DD" w:rsidP="004E43DD">
                            <w:pPr>
                              <w:pStyle w:val="Figurelegend"/>
                              <w:shd w:val="clear" w:color="auto" w:fill="FFFFFF" w:themeFill="background1"/>
                            </w:pPr>
                            <w:r>
                              <w:rPr>
                                <w:sz w:val="20"/>
                                <w:szCs w:val="22"/>
                              </w:rPr>
                              <w:t>F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83AAC6" id="_x0000_s1062" type="#_x0000_t202" style="position:absolute;left:0;text-align:left;margin-left:98.05pt;margin-top:134.3pt;width:32.8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" filled="f" stroked="f">
                <v:textbox style="mso-fit-shape-to-text:t">
                  <w:txbxContent>
                    <w:p w14:paraId="271DC9F9" w14:textId="77777777" w:rsidR="004E43DD" w:rsidRDefault="004E43DD" w:rsidP="004E43DD">
                      <w:pPr>
                        <w:pStyle w:val="Figurelegend"/>
                        <w:shd w:val="clear" w:color="auto" w:fill="FFFFFF" w:themeFill="background1"/>
                      </w:pPr>
                      <w:r>
                        <w:rPr>
                          <w:sz w:val="20"/>
                          <w:szCs w:val="22"/>
                        </w:rPr>
                        <w:t>Fi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02272" behindDoc="0" locked="0" layoutInCell="1" allowOverlap="1" wp14:anchorId="31744250" wp14:editId="5420C2AA">
                <wp:simplePos x="0" y="0"/>
                <wp:positionH relativeFrom="column">
                  <wp:posOffset>5510113</wp:posOffset>
                </wp:positionH>
                <wp:positionV relativeFrom="paragraph">
                  <wp:posOffset>675231</wp:posOffset>
                </wp:positionV>
                <wp:extent cx="921224" cy="459769"/>
                <wp:effectExtent l="0" t="0" r="0" b="0"/>
                <wp:wrapNone/>
                <wp:docPr id="6568795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224" cy="459769"/>
                        </a:xfrm>
                        <a:prstGeom prst="rect">
                          <a:avLst/>
                        </a:prstGeom>
                        <a:noFill/>
                        <a:ln w="9525">
                          <a:noFill/>
                          <a:miter lim="800000"/>
                          <a:headEnd/>
                          <a:tailEnd/>
                        </a:ln>
                      </wps:spPr>
                      <wps:txbx>
                        <w:txbxContent>
                          <w:p w14:paraId="17E838B5" w14:textId="11750020" w:rsidR="004E43DD" w:rsidRPr="00D63D8C" w:rsidRDefault="004E43DD" w:rsidP="004E43DD">
                            <w:pPr>
                              <w:pStyle w:val="Figurelegend"/>
                              <w:shd w:val="clear" w:color="auto" w:fill="FFFFFF" w:themeFill="background1"/>
                              <w:spacing w:before="0" w:after="0"/>
                              <w:jc w:val="center"/>
                              <w:rPr>
                                <w:sz w:val="19"/>
                                <w:szCs w:val="19"/>
                                <w:lang w:val="fr-FR"/>
                              </w:rPr>
                            </w:pPr>
                            <w:r w:rsidRPr="004E43DD">
                              <w:rPr>
                                <w:sz w:val="20"/>
                                <w:lang w:val="fr-FR"/>
                              </w:rPr>
                              <w:t>Repetir la llama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744250" id="_x0000_s1063" type="#_x0000_t202" style="position:absolute;left:0;text-align:left;margin-left:433.85pt;margin-top:53.15pt;width:72.55pt;height:36.2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" filled="f" stroked="f">
                <v:textbox>
                  <w:txbxContent>
                    <w:p w14:paraId="17E838B5" w14:textId="11750020" w:rsidR="004E43DD" w:rsidRPr="00D63D8C" w:rsidRDefault="004E43DD" w:rsidP="004E43DD">
                      <w:pPr>
                        <w:pStyle w:val="Figurelegend"/>
                        <w:shd w:val="clear" w:color="auto" w:fill="FFFFFF" w:themeFill="background1"/>
                        <w:spacing w:before="0" w:after="0"/>
                        <w:jc w:val="center"/>
                        <w:rPr>
                          <w:sz w:val="19"/>
                          <w:szCs w:val="19"/>
                          <w:lang w:val="fr-FR"/>
                        </w:rPr>
                      </w:pPr>
                      <w:r w:rsidRPr="004E43DD">
                        <w:rPr>
                          <w:sz w:val="20"/>
                          <w:lang w:val="fr-FR"/>
                        </w:rPr>
                        <w:t>Repetir la llamad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01248" behindDoc="0" locked="0" layoutInCell="1" allowOverlap="1" wp14:anchorId="07D8D82A" wp14:editId="24E98605">
                <wp:simplePos x="0" y="0"/>
                <wp:positionH relativeFrom="column">
                  <wp:posOffset>4020820</wp:posOffset>
                </wp:positionH>
                <wp:positionV relativeFrom="paragraph">
                  <wp:posOffset>585631</wp:posOffset>
                </wp:positionV>
                <wp:extent cx="1016805" cy="636398"/>
                <wp:effectExtent l="0" t="0" r="0" b="0"/>
                <wp:wrapNone/>
                <wp:docPr id="17705260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805" cy="636398"/>
                        </a:xfrm>
                        <a:prstGeom prst="rect">
                          <a:avLst/>
                        </a:prstGeom>
                        <a:noFill/>
                        <a:ln w="9525">
                          <a:noFill/>
                          <a:miter lim="800000"/>
                          <a:headEnd/>
                          <a:tailEnd/>
                        </a:ln>
                      </wps:spPr>
                      <wps:txbx>
                        <w:txbxContent>
                          <w:p w14:paraId="642BBE55" w14:textId="488AB6FB" w:rsidR="004E43DD" w:rsidRPr="00510C5E" w:rsidRDefault="004E43DD" w:rsidP="004E43DD">
                            <w:pPr>
                              <w:pStyle w:val="Figurelegend"/>
                              <w:spacing w:before="0" w:after="0"/>
                              <w:jc w:val="center"/>
                              <w:rPr>
                                <w:sz w:val="19"/>
                                <w:szCs w:val="19"/>
                                <w:lang w:val="fr-FR"/>
                              </w:rPr>
                            </w:pPr>
                            <w:r w:rsidRPr="004E43DD">
                              <w:rPr>
                                <w:szCs w:val="18"/>
                                <w:lang w:val="fr-FR"/>
                              </w:rPr>
                              <w:t xml:space="preserve">Se recibe respuesta de la estación de </w:t>
                            </w:r>
                            <w:r>
                              <w:rPr>
                                <w:szCs w:val="18"/>
                                <w:lang w:val="fr-FR"/>
                              </w:rPr>
                              <w:br/>
                            </w:r>
                            <w:r w:rsidRPr="004E43DD">
                              <w:rPr>
                                <w:szCs w:val="18"/>
                                <w:lang w:val="fr-FR"/>
                              </w:rPr>
                              <w:t>bar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D8D82A" id="_x0000_s1064" type="#_x0000_t202" style="position:absolute;left:0;text-align:left;margin-left:316.6pt;margin-top:46.1pt;width:80.05pt;height:50.1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" filled="f" stroked="f">
                <v:textbox>
                  <w:txbxContent>
                    <w:p w14:paraId="642BBE55" w14:textId="488AB6FB" w:rsidR="004E43DD" w:rsidRPr="00510C5E" w:rsidRDefault="004E43DD" w:rsidP="004E43DD">
                      <w:pPr>
                        <w:pStyle w:val="Figurelegend"/>
                        <w:spacing w:before="0" w:after="0"/>
                        <w:jc w:val="center"/>
                        <w:rPr>
                          <w:sz w:val="19"/>
                          <w:szCs w:val="19"/>
                          <w:lang w:val="fr-FR"/>
                        </w:rPr>
                      </w:pPr>
                      <w:r w:rsidRPr="004E43DD">
                        <w:rPr>
                          <w:szCs w:val="18"/>
                          <w:lang w:val="fr-FR"/>
                        </w:rPr>
                        <w:t xml:space="preserve">Se recibe respuesta de la estación de </w:t>
                      </w:r>
                      <w:r>
                        <w:rPr>
                          <w:szCs w:val="18"/>
                          <w:lang w:val="fr-FR"/>
                        </w:rPr>
                        <w:br/>
                      </w:r>
                      <w:r w:rsidRPr="004E43DD">
                        <w:rPr>
                          <w:szCs w:val="18"/>
                          <w:lang w:val="fr-FR"/>
                        </w:rPr>
                        <w:t>barco</w:t>
                      </w:r>
                    </w:p>
                  </w:txbxContent>
                </v:textbox>
              </v:shape>
            </w:pict>
          </mc:Fallback>
        </mc:AlternateContent>
      </w:r>
      <w:r w:rsidRPr="00EA6FA9">
        <w:rPr>
          <w:noProof/>
          <w:lang w:val="fr-FR"/>
        </w:rPr>
        <mc:AlternateContent>
          <mc:Choice Requires="wps">
            <w:drawing>
              <wp:anchor distT="0" distB="0" distL="114300" distR="114300" simplePos="0" relativeHeight="251700224" behindDoc="0" locked="0" layoutInCell="1" allowOverlap="1" wp14:anchorId="2DC74196" wp14:editId="502BF42E">
                <wp:simplePos x="0" y="0"/>
                <wp:positionH relativeFrom="column">
                  <wp:posOffset>3957320</wp:posOffset>
                </wp:positionH>
                <wp:positionV relativeFrom="paragraph">
                  <wp:posOffset>507137</wp:posOffset>
                </wp:positionV>
                <wp:extent cx="1128478" cy="747423"/>
                <wp:effectExtent l="0" t="0" r="14605" b="14605"/>
                <wp:wrapNone/>
                <wp:docPr id="84934353" name="Diamond 2"/>
                <wp:cNvGraphicFramePr/>
                <a:graphic xmlns:a="http://schemas.openxmlformats.org/drawingml/2006/main">
                  <a:graphicData uri="http://schemas.microsoft.com/office/word/2010/wordprocessingShape">
                    <wps:wsp>
                      <wps:cNvSpPr/>
                      <wps:spPr>
                        <a:xfrm>
                          <a:off x="0" y="0"/>
                          <a:ext cx="1128478" cy="747423"/>
                        </a:xfrm>
                        <a:prstGeom prst="diamond">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2362B" id="Diamond 2" o:spid="_x0000_s1026" type="#_x0000_t4" style="position:absolute;margin-left:311.6pt;margin-top:39.95pt;width:88.85pt;height:58.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" filled="f" strokecolor="windowText"/>
            </w:pict>
          </mc:Fallback>
        </mc:AlternateContent>
      </w:r>
      <w:r w:rsidRPr="00EA6FA9">
        <w:rPr>
          <w:noProof/>
          <w:lang w:val="fr-FR"/>
        </w:rPr>
        <mc:AlternateContent>
          <mc:Choice Requires="wps">
            <w:drawing>
              <wp:anchor distT="0" distB="0" distL="114300" distR="114300" simplePos="0" relativeHeight="251699200" behindDoc="0" locked="0" layoutInCell="1" allowOverlap="1" wp14:anchorId="414356A3" wp14:editId="4F5F8175">
                <wp:simplePos x="0" y="0"/>
                <wp:positionH relativeFrom="column">
                  <wp:posOffset>4023360</wp:posOffset>
                </wp:positionH>
                <wp:positionV relativeFrom="paragraph">
                  <wp:posOffset>530225</wp:posOffset>
                </wp:positionV>
                <wp:extent cx="971550" cy="603250"/>
                <wp:effectExtent l="0" t="0" r="19050" b="25400"/>
                <wp:wrapNone/>
                <wp:docPr id="870585085" name="Rectangle 3"/>
                <wp:cNvGraphicFramePr/>
                <a:graphic xmlns:a="http://schemas.openxmlformats.org/drawingml/2006/main">
                  <a:graphicData uri="http://schemas.microsoft.com/office/word/2010/wordprocessingShape">
                    <wps:wsp>
                      <wps:cNvSpPr/>
                      <wps:spPr>
                        <a:xfrm>
                          <a:off x="0" y="0"/>
                          <a:ext cx="971550" cy="60325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AE831FA" id="Rectangle 3" o:spid="_x0000_s1026" style="position:absolute;margin-left:316.8pt;margin-top:41.75pt;width:76.5pt;height:47.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" fillcolor="window" strokecolor="window" strokeweight="2pt"/>
            </w:pict>
          </mc:Fallback>
        </mc:AlternateContent>
      </w:r>
      <w:r w:rsidRPr="00EA6FA9">
        <w:rPr>
          <w:noProof/>
          <w:highlight w:val="yellow"/>
          <w:lang w:val="fr-FR"/>
        </w:rPr>
        <mc:AlternateContent>
          <mc:Choice Requires="wps">
            <w:drawing>
              <wp:anchor distT="45720" distB="45720" distL="114300" distR="114300" simplePos="0" relativeHeight="251698176" behindDoc="0" locked="0" layoutInCell="1" allowOverlap="1" wp14:anchorId="1DF641F8" wp14:editId="0B4D801E">
                <wp:simplePos x="0" y="0"/>
                <wp:positionH relativeFrom="column">
                  <wp:posOffset>2945158</wp:posOffset>
                </wp:positionH>
                <wp:positionV relativeFrom="paragraph">
                  <wp:posOffset>593531</wp:posOffset>
                </wp:positionV>
                <wp:extent cx="866692" cy="1404620"/>
                <wp:effectExtent l="0" t="0" r="0" b="0"/>
                <wp:wrapNone/>
                <wp:docPr id="4433075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692" cy="1404620"/>
                        </a:xfrm>
                        <a:prstGeom prst="rect">
                          <a:avLst/>
                        </a:prstGeom>
                        <a:noFill/>
                        <a:ln w="9525">
                          <a:noFill/>
                          <a:miter lim="800000"/>
                          <a:headEnd/>
                          <a:tailEnd/>
                        </a:ln>
                      </wps:spPr>
                      <wps:txbx>
                        <w:txbxContent>
                          <w:p w14:paraId="75025D3E" w14:textId="62D39CA6" w:rsidR="004E43DD" w:rsidRPr="00D63D8C" w:rsidRDefault="004E43DD" w:rsidP="004E43DD">
                            <w:pPr>
                              <w:pStyle w:val="Figurelegend"/>
                              <w:shd w:val="clear" w:color="auto" w:fill="FFFFFF" w:themeFill="background1"/>
                              <w:jc w:val="center"/>
                              <w:rPr>
                                <w:sz w:val="19"/>
                                <w:szCs w:val="19"/>
                                <w:lang w:val="fr-FR"/>
                              </w:rPr>
                            </w:pPr>
                            <w:r w:rsidRPr="004E43DD">
                              <w:rPr>
                                <w:sz w:val="19"/>
                                <w:szCs w:val="19"/>
                                <w:lang w:val="fr-FR"/>
                              </w:rPr>
                              <w:t>Enviar secuencia de llama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F641F8" id="_x0000_s1065" type="#_x0000_t202" style="position:absolute;left:0;text-align:left;margin-left:231.9pt;margin-top:46.75pt;width:68.2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" filled="f" stroked="f">
                <v:textbox style="mso-fit-shape-to-text:t">
                  <w:txbxContent>
                    <w:p w14:paraId="75025D3E" w14:textId="62D39CA6" w:rsidR="004E43DD" w:rsidRPr="00D63D8C" w:rsidRDefault="004E43DD" w:rsidP="004E43DD">
                      <w:pPr>
                        <w:pStyle w:val="Figurelegend"/>
                        <w:shd w:val="clear" w:color="auto" w:fill="FFFFFF" w:themeFill="background1"/>
                        <w:jc w:val="center"/>
                        <w:rPr>
                          <w:sz w:val="19"/>
                          <w:szCs w:val="19"/>
                          <w:lang w:val="fr-FR"/>
                        </w:rPr>
                      </w:pPr>
                      <w:r w:rsidRPr="004E43DD">
                        <w:rPr>
                          <w:sz w:val="19"/>
                          <w:szCs w:val="19"/>
                          <w:lang w:val="fr-FR"/>
                        </w:rPr>
                        <w:t>Enviar secuencia de llamad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697152" behindDoc="0" locked="0" layoutInCell="1" allowOverlap="1" wp14:anchorId="3738BB24" wp14:editId="16702F6B">
                <wp:simplePos x="0" y="0"/>
                <wp:positionH relativeFrom="column">
                  <wp:posOffset>1943597</wp:posOffset>
                </wp:positionH>
                <wp:positionV relativeFrom="paragraph">
                  <wp:posOffset>618683</wp:posOffset>
                </wp:positionV>
                <wp:extent cx="866692" cy="1404620"/>
                <wp:effectExtent l="0" t="0" r="0" b="0"/>
                <wp:wrapNone/>
                <wp:docPr id="457706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692" cy="1404620"/>
                        </a:xfrm>
                        <a:prstGeom prst="rect">
                          <a:avLst/>
                        </a:prstGeom>
                        <a:noFill/>
                        <a:ln w="9525">
                          <a:noFill/>
                          <a:miter lim="800000"/>
                          <a:headEnd/>
                          <a:tailEnd/>
                        </a:ln>
                      </wps:spPr>
                      <wps:txbx>
                        <w:txbxContent>
                          <w:p w14:paraId="41AA995A" w14:textId="44863FE6" w:rsidR="004E43DD" w:rsidRPr="00D63D8C" w:rsidRDefault="004E43DD" w:rsidP="004E43DD">
                            <w:pPr>
                              <w:pStyle w:val="Figurelegend"/>
                              <w:shd w:val="clear" w:color="auto" w:fill="FFFFFF" w:themeFill="background1"/>
                              <w:jc w:val="center"/>
                              <w:rPr>
                                <w:sz w:val="19"/>
                                <w:szCs w:val="19"/>
                                <w:lang w:val="fr-FR"/>
                              </w:rPr>
                            </w:pPr>
                            <w:r w:rsidRPr="004E43DD">
                              <w:rPr>
                                <w:sz w:val="19"/>
                                <w:szCs w:val="19"/>
                                <w:lang w:val="fr-FR"/>
                              </w:rPr>
                              <w:t>Seleccionar frecuencia de llama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38BB24" id="_x0000_s1066" type="#_x0000_t202" style="position:absolute;left:0;text-align:left;margin-left:153.05pt;margin-top:48.7pt;width:68.25pt;height:110.6pt;z-index:2516971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" filled="f" stroked="f">
                <v:textbox style="mso-fit-shape-to-text:t">
                  <w:txbxContent>
                    <w:p w14:paraId="41AA995A" w14:textId="44863FE6" w:rsidR="004E43DD" w:rsidRPr="00D63D8C" w:rsidRDefault="004E43DD" w:rsidP="004E43DD">
                      <w:pPr>
                        <w:pStyle w:val="Figurelegend"/>
                        <w:shd w:val="clear" w:color="auto" w:fill="FFFFFF" w:themeFill="background1"/>
                        <w:jc w:val="center"/>
                        <w:rPr>
                          <w:sz w:val="19"/>
                          <w:szCs w:val="19"/>
                          <w:lang w:val="fr-FR"/>
                        </w:rPr>
                      </w:pPr>
                      <w:r w:rsidRPr="004E43DD">
                        <w:rPr>
                          <w:sz w:val="19"/>
                          <w:szCs w:val="19"/>
                          <w:lang w:val="fr-FR"/>
                        </w:rPr>
                        <w:t>Seleccionar frecuencia de llamada</w:t>
                      </w:r>
                    </w:p>
                  </w:txbxContent>
                </v:textbox>
              </v:shape>
            </w:pict>
          </mc:Fallback>
        </mc:AlternateContent>
      </w:r>
      <w:r w:rsidRPr="00EA6FA9">
        <w:rPr>
          <w:noProof/>
          <w:lang w:val="fr-FR"/>
        </w:rPr>
        <w:drawing>
          <wp:inline distT="0" distB="0" distL="0" distR="0" wp14:anchorId="68D7DF74" wp14:editId="3CA45F33">
            <wp:extent cx="6514465" cy="2866390"/>
            <wp:effectExtent l="0" t="0" r="635" b="0"/>
            <wp:docPr id="1907638470" name="Picture 3" descr="A diagram of a communication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638470" name="Picture 3" descr="A diagram of a communication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14465" cy="2866390"/>
                    </a:xfrm>
                    <a:prstGeom prst="rect">
                      <a:avLst/>
                    </a:prstGeom>
                    <a:noFill/>
                  </pic:spPr>
                </pic:pic>
              </a:graphicData>
            </a:graphic>
          </wp:inline>
        </w:drawing>
      </w:r>
    </w:p>
    <w:p w14:paraId="53DC4C9F" w14:textId="77777777" w:rsidR="00D3083C" w:rsidRPr="001A46D2" w:rsidRDefault="00D3083C" w:rsidP="00D61C90">
      <w:pPr>
        <w:pStyle w:val="Heading2"/>
        <w:rPr>
          <w:i/>
        </w:rPr>
      </w:pPr>
      <w:bookmarkStart w:id="66" w:name="_Toc148971843"/>
      <w:bookmarkStart w:id="67" w:name="_Toc152611796"/>
      <w:bookmarkStart w:id="68" w:name="_Hlk152153881"/>
      <w:bookmarkEnd w:id="61"/>
      <w:r w:rsidRPr="001A46D2">
        <w:t>A2-2.2</w:t>
      </w:r>
      <w:r w:rsidRPr="001A46D2">
        <w:tab/>
        <w:t>Los siguientes procedimientos son aplicables a las estaciones de barco:</w:t>
      </w:r>
      <w:bookmarkEnd w:id="66"/>
      <w:bookmarkEnd w:id="67"/>
    </w:p>
    <w:p w14:paraId="45745C68" w14:textId="77777777" w:rsidR="00D3083C" w:rsidRPr="001A46D2" w:rsidRDefault="00D3083C" w:rsidP="00D61C90">
      <w:r w:rsidRPr="001A46D2">
        <w:rPr>
          <w:b/>
        </w:rPr>
        <w:t>A2-2.2.1</w:t>
      </w:r>
      <w:r w:rsidRPr="001A46D2">
        <w:tab/>
        <w:t>Al recibir una secuencia de llamada en la estación de barco, debe visualizarse el mensaje recibido.</w:t>
      </w:r>
    </w:p>
    <w:p w14:paraId="1C09EA29" w14:textId="0828B736" w:rsidR="00D3083C" w:rsidRPr="001A46D2" w:rsidRDefault="00D3083C" w:rsidP="00D61C90">
      <w:r w:rsidRPr="001A46D2">
        <w:rPr>
          <w:b/>
        </w:rPr>
        <w:t>A2-2.2.2</w:t>
      </w:r>
      <w:r w:rsidRPr="001A46D2">
        <w:tab/>
        <w:t xml:space="preserve">Cuando una secuencia de llamada recibida contenga una señal de fin de secuencia «acuse de recibo RQ» (símbolo </w:t>
      </w:r>
      <w:r w:rsidR="004E43DD" w:rsidRPr="00B87B1A">
        <w:rPr>
          <w:szCs w:val="24"/>
        </w:rPr>
        <w:t>N.</w:t>
      </w:r>
      <w:r w:rsidR="004E43DD" w:rsidRPr="00EA6FA9">
        <w:rPr>
          <w:lang w:val="fr-FR"/>
        </w:rPr>
        <w:t>°</w:t>
      </w:r>
      <w:r w:rsidR="004E43DD">
        <w:rPr>
          <w:lang w:val="fr-FR"/>
        </w:rPr>
        <w:t> </w:t>
      </w:r>
      <w:r w:rsidR="004E43DD" w:rsidRPr="00B01708">
        <w:rPr>
          <w:szCs w:val="24"/>
        </w:rPr>
        <w:t>117</w:t>
      </w:r>
      <w:r w:rsidRPr="001A46D2">
        <w:t>), se compondrá una secuencia de acuse de recibo que se transmitirá.</w:t>
      </w:r>
    </w:p>
    <w:p w14:paraId="4368DB58" w14:textId="77777777" w:rsidR="00D3083C" w:rsidRPr="001A46D2" w:rsidRDefault="00D3083C" w:rsidP="00D61C90">
      <w:r w:rsidRPr="001A46D2">
        <w:t>El especificador de formato y la información sobre categoría deberán ser idénticos a los de la secuencia de llamada recibida.</w:t>
      </w:r>
    </w:p>
    <w:p w14:paraId="28B39E81" w14:textId="38CB4586" w:rsidR="00D3083C" w:rsidRPr="001A46D2" w:rsidRDefault="00D3083C" w:rsidP="00D61C90">
      <w:r w:rsidRPr="001A46D2">
        <w:rPr>
          <w:b/>
        </w:rPr>
        <w:t>A2-2.2.3</w:t>
      </w:r>
      <w:r w:rsidRPr="001A46D2">
        <w:rPr>
          <w:b/>
        </w:rPr>
        <w:tab/>
      </w:r>
      <w:r w:rsidRPr="001A46D2">
        <w:t>Si la estación de barco no está equipada para el funcionamiento automático de LLSD, el operador del barco inicia el acuse de recibo a la estación costera después de 5 s pero antes de que transcurran los 4</w:t>
      </w:r>
      <w:r w:rsidRPr="001A46D2">
        <w:rPr>
          <w:sz w:val="12"/>
        </w:rPr>
        <w:t> </w:t>
      </w:r>
      <w:r w:rsidRPr="001A46D2">
        <w:t xml:space="preserve">½ min siguientes a la secuencia de llamada. No obstante, la secuencia transmitida debe contener una señal «acuse de recibo BQ» (símbolo </w:t>
      </w:r>
      <w:r w:rsidR="004E43DD" w:rsidRPr="00B87B1A">
        <w:rPr>
          <w:szCs w:val="24"/>
        </w:rPr>
        <w:t>N.</w:t>
      </w:r>
      <w:r w:rsidR="004E43DD" w:rsidRPr="00EA6FA9">
        <w:rPr>
          <w:lang w:val="fr-FR"/>
        </w:rPr>
        <w:t>°</w:t>
      </w:r>
      <w:r w:rsidR="004E43DD">
        <w:rPr>
          <w:lang w:val="fr-FR"/>
        </w:rPr>
        <w:t> </w:t>
      </w:r>
      <w:r w:rsidRPr="001A46D2">
        <w:t xml:space="preserve">122), en lugar de la señal «acuse de recibo RQ» (símbolo </w:t>
      </w:r>
      <w:r w:rsidR="004E43DD" w:rsidRPr="00B87B1A">
        <w:rPr>
          <w:szCs w:val="24"/>
        </w:rPr>
        <w:t>N.</w:t>
      </w:r>
      <w:r w:rsidR="004E43DD" w:rsidRPr="00EA6FA9">
        <w:rPr>
          <w:lang w:val="fr-FR"/>
        </w:rPr>
        <w:t>°</w:t>
      </w:r>
      <w:r w:rsidR="004E43DD">
        <w:rPr>
          <w:lang w:val="fr-FR"/>
        </w:rPr>
        <w:t> </w:t>
      </w:r>
      <w:r w:rsidRPr="001A46D2">
        <w:t>117) de fin de secuencia.</w:t>
      </w:r>
    </w:p>
    <w:p w14:paraId="0DD4850C" w14:textId="77777777" w:rsidR="00D3083C" w:rsidRPr="001A46D2" w:rsidRDefault="00D3083C" w:rsidP="00D61C90">
      <w:r w:rsidRPr="001A46D2">
        <w:t xml:space="preserve">Si ese acuse de recibo no puede transmitirse en el plazo de 5 min a partir de la recepción de la secuencia de llamada, la estación de barco debe transmitir en su lugar una secuencia de llamada a la estación costera utilizando el procedimiento de llamada barco-costera indicado en el </w:t>
      </w:r>
      <w:r w:rsidRPr="00606CE0">
        <w:t>§ </w:t>
      </w:r>
      <w:r w:rsidRPr="001A46D2">
        <w:t>A2-2.2.</w:t>
      </w:r>
    </w:p>
    <w:p w14:paraId="2D00CA18" w14:textId="4BB60F77" w:rsidR="00D3083C" w:rsidRPr="001A46D2" w:rsidRDefault="00D3083C" w:rsidP="00D61C90">
      <w:r w:rsidRPr="001A46D2">
        <w:rPr>
          <w:b/>
        </w:rPr>
        <w:t>A2-2.2.4</w:t>
      </w:r>
      <w:r w:rsidRPr="001A46D2">
        <w:rPr>
          <w:b/>
        </w:rPr>
        <w:tab/>
      </w:r>
      <w:r w:rsidRPr="001A46D2">
        <w:t xml:space="preserve">Si el barco está equipado para el funcionamiento automático de LLSD, la estación de barco transmite automáticamente un acuse de recibo con una señal «acuse de recibo BQ» (símbolo </w:t>
      </w:r>
      <w:r w:rsidR="004E43DD" w:rsidRPr="00B87B1A">
        <w:rPr>
          <w:szCs w:val="24"/>
        </w:rPr>
        <w:t>N.</w:t>
      </w:r>
      <w:r w:rsidR="004E43DD" w:rsidRPr="00EA6FA9">
        <w:rPr>
          <w:lang w:val="fr-FR"/>
        </w:rPr>
        <w:t>°</w:t>
      </w:r>
      <w:r w:rsidR="004E43DD">
        <w:rPr>
          <w:lang w:val="fr-FR"/>
        </w:rPr>
        <w:t> </w:t>
      </w:r>
      <w:r w:rsidRPr="001A46D2">
        <w:t>122) de fin de secuencia. El comienzo de la transmisión de esta secuencia de acuse de recibo debe realizarse en el plazo de 30 s, para ondas hectométricas y decamétricas, o de 3 s para ondas métricas después de recibirse la secuencia de llamada completa.</w:t>
      </w:r>
    </w:p>
    <w:p w14:paraId="1255BF0E" w14:textId="77777777" w:rsidR="00D3083C" w:rsidRPr="001A46D2" w:rsidRDefault="00D3083C" w:rsidP="00D61C90">
      <w:r w:rsidRPr="001A46D2">
        <w:rPr>
          <w:b/>
        </w:rPr>
        <w:t>A2-2.2.5</w:t>
      </w:r>
      <w:r w:rsidRPr="001A46D2">
        <w:rPr>
          <w:b/>
        </w:rPr>
        <w:tab/>
      </w:r>
      <w:r w:rsidRPr="001A46D2">
        <w:t>Si el barco está en condiciones de responder inmediatamente, la secuencia de acuse de recibo debe incluir una señal de telemando idéntica a la recibida en la secuencia de llamada, indicando que está en condiciones de responder.</w:t>
      </w:r>
    </w:p>
    <w:p w14:paraId="7E8F48BC" w14:textId="77777777" w:rsidR="00D3083C" w:rsidRPr="001A46D2" w:rsidRDefault="00D3083C" w:rsidP="00D61C90">
      <w:r w:rsidRPr="001A46D2">
        <w:t>Si en la llamada no se ha propuesto ninguna frecuencia de trabajo, la estación de barco debe incluir una propuesta al respecto en su acuse de recibo.</w:t>
      </w:r>
    </w:p>
    <w:p w14:paraId="59E64D88" w14:textId="74EB4E86" w:rsidR="00D3083C" w:rsidRPr="001A46D2" w:rsidRDefault="00D3083C" w:rsidP="00D61C90">
      <w:r w:rsidRPr="001A46D2">
        <w:rPr>
          <w:b/>
        </w:rPr>
        <w:t>A2-2.2.6</w:t>
      </w:r>
      <w:r w:rsidRPr="001A46D2">
        <w:rPr>
          <w:b/>
        </w:rPr>
        <w:tab/>
      </w:r>
      <w:r w:rsidRPr="001A46D2">
        <w:t xml:space="preserve">Si el barco no puede responder inmediatamente, la secuencia de acuse de recibo debe incluir una primera señal de telemando «incapaz de responder» (símbolo </w:t>
      </w:r>
      <w:r w:rsidR="004E43DD" w:rsidRPr="00B87B1A">
        <w:rPr>
          <w:szCs w:val="24"/>
        </w:rPr>
        <w:t>N.</w:t>
      </w:r>
      <w:r w:rsidR="004E43DD" w:rsidRPr="00EA6FA9">
        <w:rPr>
          <w:lang w:val="fr-FR"/>
        </w:rPr>
        <w:t>°</w:t>
      </w:r>
      <w:r w:rsidR="004E43DD">
        <w:rPr>
          <w:lang w:val="fr-FR"/>
        </w:rPr>
        <w:t> </w:t>
      </w:r>
      <w:r w:rsidRPr="001A46D2">
        <w:t>104)</w:t>
      </w:r>
      <w:r>
        <w:t xml:space="preserve"> </w:t>
      </w:r>
      <w:r w:rsidRPr="001A46D2">
        <w:t>con una segunda señal de telemando que proporcione información adicional (véase la Recomendación </w:t>
      </w:r>
      <w:hyperlink r:id="rId35" w:history="1">
        <w:r w:rsidR="004E43DD" w:rsidRPr="003C0A8A">
          <w:t>UIT</w:t>
        </w:r>
        <w:r w:rsidR="004E43DD" w:rsidRPr="003C0A8A">
          <w:noBreakHyphen/>
          <w:t>R M.493</w:t>
        </w:r>
      </w:hyperlink>
      <w:r w:rsidRPr="001A46D2">
        <w:t>).</w:t>
      </w:r>
    </w:p>
    <w:p w14:paraId="73393059" w14:textId="77777777" w:rsidR="00D3083C" w:rsidRPr="001A46D2" w:rsidRDefault="00D3083C" w:rsidP="00D61C90">
      <w:r w:rsidRPr="001A46D2">
        <w:t xml:space="preserve">Posteriormente, cuando el barco esté en condiciones de aceptar el tráfico ofrecido, la estación de barco inicia la llamada a la estación costera utilizando los procedimientos de llamada barco-costera que se detallan en el </w:t>
      </w:r>
      <w:r w:rsidRPr="00606CE0">
        <w:t>§ </w:t>
      </w:r>
      <w:r w:rsidRPr="001A46D2">
        <w:t>A2-2.3.</w:t>
      </w:r>
    </w:p>
    <w:p w14:paraId="7400AD48" w14:textId="77777777" w:rsidR="00D3083C" w:rsidRPr="001A46D2" w:rsidRDefault="00D3083C" w:rsidP="00D61C90">
      <w:r w:rsidRPr="001A46D2">
        <w:rPr>
          <w:b/>
        </w:rPr>
        <w:t>A2-2.2.7</w:t>
      </w:r>
      <w:r w:rsidRPr="001A46D2">
        <w:tab/>
        <w:t>Si se acusa recibo de una llamada indicando la posibilidad de responder inmediatamente y se establece la comunicación entre la estación costera y la estación de barco en el canal de trabajo convenido, se considerará completado el procedimiento de LLSD.</w:t>
      </w:r>
    </w:p>
    <w:p w14:paraId="5904932C" w14:textId="77777777" w:rsidR="00D3083C" w:rsidRPr="001A46D2" w:rsidRDefault="00D3083C" w:rsidP="00D61C90">
      <w:r w:rsidRPr="001A46D2">
        <w:rPr>
          <w:b/>
        </w:rPr>
        <w:t>A2-2.2.8</w:t>
      </w:r>
      <w:r w:rsidRPr="001A46D2">
        <w:tab/>
        <w:t xml:space="preserve">Si la estación de barco transmite un acuse de recibo que no es recibido por la estación costera, la estación costera repetirá la llamada (de conformidad con </w:t>
      </w:r>
      <w:r>
        <w:t xml:space="preserve">el </w:t>
      </w:r>
      <w:r w:rsidRPr="00606CE0">
        <w:t>§ </w:t>
      </w:r>
      <w:r w:rsidRPr="001A46D2">
        <w:t>A2-2.1.5). En este caso, la estación de barco debe transmitir un nuevo acuse de recibo.</w:t>
      </w:r>
    </w:p>
    <w:p w14:paraId="1F8EEE1B" w14:textId="77777777" w:rsidR="00D3083C" w:rsidRPr="001A46D2" w:rsidRDefault="00D3083C" w:rsidP="00D61C90">
      <w:pPr>
        <w:pStyle w:val="FigureNo"/>
      </w:pPr>
      <w:bookmarkStart w:id="69" w:name="_Hlk152153990"/>
      <w:bookmarkEnd w:id="68"/>
      <w:r w:rsidRPr="001A46D2">
        <w:t>FIGURA A2-2</w:t>
      </w:r>
    </w:p>
    <w:p w14:paraId="49514398" w14:textId="0473B4B3" w:rsidR="00D3083C" w:rsidRDefault="00D3083C" w:rsidP="00D61C90">
      <w:pPr>
        <w:pStyle w:val="Figuretitle"/>
      </w:pPr>
      <w:r w:rsidRPr="001A46D2">
        <w:t>Procedimiento para una estación de barco que recibe una llamada de una estación costera</w:t>
      </w:r>
    </w:p>
    <w:p w14:paraId="75EA64F4" w14:textId="6CA9BED6" w:rsidR="004E43DD" w:rsidRPr="00EA6FA9" w:rsidRDefault="002957DC" w:rsidP="004E43DD">
      <w:pPr>
        <w:jc w:val="center"/>
        <w:rPr>
          <w:lang w:val="fr-FR"/>
        </w:rPr>
      </w:pPr>
      <w:r w:rsidRPr="00EA6FA9">
        <w:rPr>
          <w:noProof/>
          <w:highlight w:val="yellow"/>
          <w:lang w:val="fr-FR"/>
        </w:rPr>
        <mc:AlternateContent>
          <mc:Choice Requires="wps">
            <w:drawing>
              <wp:anchor distT="45720" distB="45720" distL="114300" distR="114300" simplePos="0" relativeHeight="251730944" behindDoc="0" locked="0" layoutInCell="1" allowOverlap="1" wp14:anchorId="11CC571F" wp14:editId="5C1FCC81">
                <wp:simplePos x="0" y="0"/>
                <wp:positionH relativeFrom="column">
                  <wp:posOffset>2717165</wp:posOffset>
                </wp:positionH>
                <wp:positionV relativeFrom="paragraph">
                  <wp:posOffset>1424940</wp:posOffset>
                </wp:positionV>
                <wp:extent cx="718820" cy="698500"/>
                <wp:effectExtent l="0" t="0" r="0" b="6350"/>
                <wp:wrapNone/>
                <wp:docPr id="3699424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820" cy="698500"/>
                        </a:xfrm>
                        <a:prstGeom prst="rect">
                          <a:avLst/>
                        </a:prstGeom>
                        <a:noFill/>
                        <a:ln w="9525">
                          <a:noFill/>
                          <a:miter lim="800000"/>
                          <a:headEnd/>
                          <a:tailEnd/>
                        </a:ln>
                      </wps:spPr>
                      <wps:txbx>
                        <w:txbxContent>
                          <w:p w14:paraId="2D708382" w14:textId="588485E1" w:rsidR="004E43DD" w:rsidRPr="00D63D8C" w:rsidRDefault="004E43DD" w:rsidP="004E43DD">
                            <w:pPr>
                              <w:pStyle w:val="Figurelegend"/>
                              <w:spacing w:before="0" w:after="0"/>
                              <w:jc w:val="center"/>
                              <w:rPr>
                                <w:sz w:val="15"/>
                                <w:szCs w:val="15"/>
                                <w:lang w:val="fr-FR"/>
                              </w:rPr>
                            </w:pPr>
                            <w:r w:rsidRPr="004E43DD">
                              <w:rPr>
                                <w:sz w:val="15"/>
                                <w:szCs w:val="15"/>
                                <w:lang w:val="fr-FR"/>
                              </w:rPr>
                              <w:t>¿Puede responder inmediata</w:t>
                            </w:r>
                            <w:r w:rsidR="00BD3AE4">
                              <w:rPr>
                                <w:sz w:val="15"/>
                                <w:szCs w:val="15"/>
                                <w:lang w:val="fr-FR"/>
                              </w:rPr>
                              <w:t>-</w:t>
                            </w:r>
                            <w:r w:rsidRPr="004E43DD">
                              <w:rPr>
                                <w:sz w:val="15"/>
                                <w:szCs w:val="15"/>
                                <w:lang w:val="fr-FR"/>
                              </w:rPr>
                              <w:t>m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CC571F" id="_x0000_s1067" type="#_x0000_t202" style="position:absolute;left:0;text-align:left;margin-left:213.95pt;margin-top:112.2pt;width:56.6pt;height:55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" filled="f" stroked="f">
                <v:textbox>
                  <w:txbxContent>
                    <w:p w14:paraId="2D708382" w14:textId="588485E1" w:rsidR="004E43DD" w:rsidRPr="00D63D8C" w:rsidRDefault="004E43DD" w:rsidP="004E43DD">
                      <w:pPr>
                        <w:pStyle w:val="Figurelegend"/>
                        <w:spacing w:before="0" w:after="0"/>
                        <w:jc w:val="center"/>
                        <w:rPr>
                          <w:sz w:val="15"/>
                          <w:szCs w:val="15"/>
                          <w:lang w:val="fr-FR"/>
                        </w:rPr>
                      </w:pPr>
                      <w:r w:rsidRPr="004E43DD">
                        <w:rPr>
                          <w:sz w:val="15"/>
                          <w:szCs w:val="15"/>
                          <w:lang w:val="fr-FR"/>
                        </w:rPr>
                        <w:t>¿Puede responder inmediata</w:t>
                      </w:r>
                      <w:r w:rsidR="00BD3AE4">
                        <w:rPr>
                          <w:sz w:val="15"/>
                          <w:szCs w:val="15"/>
                          <w:lang w:val="fr-FR"/>
                        </w:rPr>
                        <w:t>-</w:t>
                      </w:r>
                      <w:r w:rsidRPr="004E43DD">
                        <w:rPr>
                          <w:sz w:val="15"/>
                          <w:szCs w:val="15"/>
                          <w:lang w:val="fr-FR"/>
                        </w:rPr>
                        <w:t>mente?</w:t>
                      </w:r>
                    </w:p>
                  </w:txbxContent>
                </v:textbox>
              </v:shape>
            </w:pict>
          </mc:Fallback>
        </mc:AlternateContent>
      </w:r>
      <w:r w:rsidR="00BD3AE4" w:rsidRPr="00EA6FA9">
        <w:rPr>
          <w:noProof/>
          <w:highlight w:val="yellow"/>
          <w:lang w:val="fr-FR"/>
        </w:rPr>
        <mc:AlternateContent>
          <mc:Choice Requires="wps">
            <w:drawing>
              <wp:anchor distT="45720" distB="45720" distL="114300" distR="114300" simplePos="0" relativeHeight="251714560" behindDoc="0" locked="0" layoutInCell="1" allowOverlap="1" wp14:anchorId="3432DCF8" wp14:editId="2A25FF10">
                <wp:simplePos x="0" y="0"/>
                <wp:positionH relativeFrom="column">
                  <wp:posOffset>742950</wp:posOffset>
                </wp:positionH>
                <wp:positionV relativeFrom="paragraph">
                  <wp:posOffset>59690</wp:posOffset>
                </wp:positionV>
                <wp:extent cx="715010" cy="1404620"/>
                <wp:effectExtent l="0" t="0" r="0" b="3810"/>
                <wp:wrapNone/>
                <wp:docPr id="18008264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10" cy="1404620"/>
                        </a:xfrm>
                        <a:prstGeom prst="rect">
                          <a:avLst/>
                        </a:prstGeom>
                        <a:noFill/>
                        <a:ln w="9525">
                          <a:noFill/>
                          <a:miter lim="800000"/>
                          <a:headEnd/>
                          <a:tailEnd/>
                        </a:ln>
                      </wps:spPr>
                      <wps:txbx>
                        <w:txbxContent>
                          <w:p w14:paraId="64B88F75" w14:textId="357A8B76" w:rsidR="004E43DD" w:rsidRPr="004E43DD" w:rsidRDefault="004E43DD" w:rsidP="004E43DD">
                            <w:pPr>
                              <w:pStyle w:val="Figurelegend"/>
                              <w:shd w:val="clear" w:color="auto" w:fill="FFFFFF" w:themeFill="background1"/>
                              <w:spacing w:before="0" w:after="0"/>
                              <w:jc w:val="center"/>
                              <w:rPr>
                                <w:sz w:val="16"/>
                                <w:szCs w:val="16"/>
                                <w:lang w:val="fr-FR"/>
                              </w:rPr>
                            </w:pPr>
                            <w:r w:rsidRPr="004E43DD">
                              <w:rPr>
                                <w:sz w:val="16"/>
                                <w:szCs w:val="16"/>
                                <w:lang w:val="fr-FR"/>
                              </w:rPr>
                              <w:t>Mostrar en pantalla la llamada recibi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32DCF8" id="_x0000_s1068" type="#_x0000_t202" style="position:absolute;left:0;text-align:left;margin-left:58.5pt;margin-top:4.7pt;width:56.3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" filled="f" stroked="f">
                <v:textbox style="mso-fit-shape-to-text:t">
                  <w:txbxContent>
                    <w:p w14:paraId="64B88F75" w14:textId="357A8B76" w:rsidR="004E43DD" w:rsidRPr="004E43DD" w:rsidRDefault="004E43DD" w:rsidP="004E43DD">
                      <w:pPr>
                        <w:pStyle w:val="Figurelegend"/>
                        <w:shd w:val="clear" w:color="auto" w:fill="FFFFFF" w:themeFill="background1"/>
                        <w:spacing w:before="0" w:after="0"/>
                        <w:jc w:val="center"/>
                        <w:rPr>
                          <w:sz w:val="16"/>
                          <w:szCs w:val="16"/>
                          <w:lang w:val="fr-FR"/>
                        </w:rPr>
                      </w:pPr>
                      <w:r w:rsidRPr="004E43DD">
                        <w:rPr>
                          <w:sz w:val="16"/>
                          <w:szCs w:val="16"/>
                          <w:lang w:val="fr-FR"/>
                        </w:rPr>
                        <w:t>Mostrar en pantalla la llamada recibida</w:t>
                      </w:r>
                    </w:p>
                  </w:txbxContent>
                </v:textbox>
              </v:shape>
            </w:pict>
          </mc:Fallback>
        </mc:AlternateContent>
      </w:r>
      <w:r w:rsidR="00BD3AE4" w:rsidRPr="00EA6FA9">
        <w:rPr>
          <w:noProof/>
          <w:highlight w:val="yellow"/>
          <w:lang w:val="fr-FR"/>
        </w:rPr>
        <mc:AlternateContent>
          <mc:Choice Requires="wps">
            <w:drawing>
              <wp:anchor distT="45720" distB="45720" distL="114300" distR="114300" simplePos="0" relativeHeight="251716608" behindDoc="0" locked="0" layoutInCell="1" allowOverlap="1" wp14:anchorId="73A1BA80" wp14:editId="03CCF229">
                <wp:simplePos x="0" y="0"/>
                <wp:positionH relativeFrom="column">
                  <wp:posOffset>1565910</wp:posOffset>
                </wp:positionH>
                <wp:positionV relativeFrom="paragraph">
                  <wp:posOffset>17145</wp:posOffset>
                </wp:positionV>
                <wp:extent cx="751840" cy="647065"/>
                <wp:effectExtent l="0" t="0" r="0" b="635"/>
                <wp:wrapNone/>
                <wp:docPr id="1971788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840" cy="647065"/>
                        </a:xfrm>
                        <a:prstGeom prst="rect">
                          <a:avLst/>
                        </a:prstGeom>
                        <a:noFill/>
                        <a:ln w="9525">
                          <a:noFill/>
                          <a:miter lim="800000"/>
                          <a:headEnd/>
                          <a:tailEnd/>
                        </a:ln>
                      </wps:spPr>
                      <wps:txbx>
                        <w:txbxContent>
                          <w:p w14:paraId="4A7FD138" w14:textId="50EC4ACE" w:rsidR="004E43DD" w:rsidRPr="00510C5E" w:rsidRDefault="004E43DD" w:rsidP="004E43DD">
                            <w:pPr>
                              <w:pStyle w:val="Figurelegend"/>
                              <w:pBdr>
                                <w:top w:val="single" w:sz="4" w:space="1" w:color="auto"/>
                                <w:left w:val="single" w:sz="4" w:space="4" w:color="auto"/>
                                <w:bottom w:val="single" w:sz="4" w:space="1" w:color="auto"/>
                                <w:right w:val="single" w:sz="4" w:space="4" w:color="auto"/>
                              </w:pBdr>
                              <w:shd w:val="clear" w:color="auto" w:fill="FFFFFF" w:themeFill="background1"/>
                              <w:spacing w:before="0" w:after="0"/>
                              <w:jc w:val="center"/>
                              <w:rPr>
                                <w:sz w:val="19"/>
                                <w:szCs w:val="19"/>
                                <w:lang w:val="fr-FR"/>
                              </w:rPr>
                            </w:pPr>
                            <w:r w:rsidRPr="004E43DD">
                              <w:rPr>
                                <w:sz w:val="16"/>
                                <w:szCs w:val="16"/>
                                <w:lang w:val="fr-FR"/>
                              </w:rPr>
                              <w:t>Verificar la señal RQ de fin de secu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A1BA80" id="_x0000_s1069" type="#_x0000_t202" style="position:absolute;left:0;text-align:left;margin-left:123.3pt;margin-top:1.35pt;width:59.2pt;height:50.9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" filled="f" stroked="f">
                <v:textbox>
                  <w:txbxContent>
                    <w:p w14:paraId="4A7FD138" w14:textId="50EC4ACE" w:rsidR="004E43DD" w:rsidRPr="00510C5E" w:rsidRDefault="004E43DD" w:rsidP="004E43DD">
                      <w:pPr>
                        <w:pStyle w:val="Figurelegend"/>
                        <w:pBdr>
                          <w:top w:val="single" w:sz="4" w:space="1" w:color="auto"/>
                          <w:left w:val="single" w:sz="4" w:space="4" w:color="auto"/>
                          <w:bottom w:val="single" w:sz="4" w:space="1" w:color="auto"/>
                          <w:right w:val="single" w:sz="4" w:space="4" w:color="auto"/>
                        </w:pBdr>
                        <w:shd w:val="clear" w:color="auto" w:fill="FFFFFF" w:themeFill="background1"/>
                        <w:spacing w:before="0" w:after="0"/>
                        <w:jc w:val="center"/>
                        <w:rPr>
                          <w:sz w:val="19"/>
                          <w:szCs w:val="19"/>
                          <w:lang w:val="fr-FR"/>
                        </w:rPr>
                      </w:pPr>
                      <w:r w:rsidRPr="004E43DD">
                        <w:rPr>
                          <w:sz w:val="16"/>
                          <w:szCs w:val="16"/>
                          <w:lang w:val="fr-FR"/>
                        </w:rPr>
                        <w:t>Verificar la señal RQ de fin de secuencia</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1728" behindDoc="0" locked="0" layoutInCell="1" allowOverlap="1" wp14:anchorId="7BC2EA05" wp14:editId="430DB702">
                <wp:simplePos x="0" y="0"/>
                <wp:positionH relativeFrom="column">
                  <wp:posOffset>3845560</wp:posOffset>
                </wp:positionH>
                <wp:positionV relativeFrom="paragraph">
                  <wp:posOffset>173990</wp:posOffset>
                </wp:positionV>
                <wp:extent cx="1082675" cy="582930"/>
                <wp:effectExtent l="0" t="0" r="0" b="0"/>
                <wp:wrapNone/>
                <wp:docPr id="7400099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675" cy="582930"/>
                        </a:xfrm>
                        <a:prstGeom prst="rect">
                          <a:avLst/>
                        </a:prstGeom>
                        <a:noFill/>
                        <a:ln w="9525">
                          <a:noFill/>
                          <a:miter lim="800000"/>
                          <a:headEnd/>
                          <a:tailEnd/>
                        </a:ln>
                      </wps:spPr>
                      <wps:txbx>
                        <w:txbxContent>
                          <w:p w14:paraId="70B6AE27" w14:textId="1A9B9CB3" w:rsidR="004E43DD" w:rsidRPr="004E43DD" w:rsidRDefault="004E43DD" w:rsidP="004E43DD">
                            <w:pPr>
                              <w:pStyle w:val="Figurelegend"/>
                              <w:shd w:val="clear" w:color="auto" w:fill="FFFFFF" w:themeFill="background1"/>
                              <w:spacing w:before="0" w:after="0"/>
                              <w:jc w:val="center"/>
                              <w:rPr>
                                <w:sz w:val="13"/>
                                <w:szCs w:val="13"/>
                                <w:lang w:val="fr-FR"/>
                              </w:rPr>
                            </w:pPr>
                            <w:r w:rsidRPr="004E43DD">
                              <w:rPr>
                                <w:sz w:val="13"/>
                                <w:szCs w:val="13"/>
                                <w:lang w:val="fr-FR"/>
                              </w:rPr>
                              <w:t>Puede transmitirse el acuse de recibo en un plazo de 5 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C2EA05" id="_x0000_s1070" type="#_x0000_t202" style="position:absolute;left:0;text-align:left;margin-left:302.8pt;margin-top:13.7pt;width:85.25pt;height:45.9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" filled="f" stroked="f">
                <v:textbox>
                  <w:txbxContent>
                    <w:p w14:paraId="70B6AE27" w14:textId="1A9B9CB3" w:rsidR="004E43DD" w:rsidRPr="004E43DD" w:rsidRDefault="004E43DD" w:rsidP="004E43DD">
                      <w:pPr>
                        <w:pStyle w:val="Figurelegend"/>
                        <w:shd w:val="clear" w:color="auto" w:fill="FFFFFF" w:themeFill="background1"/>
                        <w:spacing w:before="0" w:after="0"/>
                        <w:jc w:val="center"/>
                        <w:rPr>
                          <w:sz w:val="13"/>
                          <w:szCs w:val="13"/>
                          <w:lang w:val="fr-FR"/>
                        </w:rPr>
                      </w:pPr>
                      <w:r w:rsidRPr="004E43DD">
                        <w:rPr>
                          <w:sz w:val="13"/>
                          <w:szCs w:val="13"/>
                          <w:lang w:val="fr-FR"/>
                        </w:rPr>
                        <w:t>Puede transmitirse el acuse de recibo en un plazo de 5 min</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18656" behindDoc="0" locked="0" layoutInCell="1" allowOverlap="1" wp14:anchorId="7AC2C71D" wp14:editId="05A083AE">
                <wp:simplePos x="0" y="0"/>
                <wp:positionH relativeFrom="column">
                  <wp:posOffset>2613025</wp:posOffset>
                </wp:positionH>
                <wp:positionV relativeFrom="paragraph">
                  <wp:posOffset>133350</wp:posOffset>
                </wp:positionV>
                <wp:extent cx="924560" cy="1404620"/>
                <wp:effectExtent l="0" t="0" r="0" b="0"/>
                <wp:wrapNone/>
                <wp:docPr id="1856724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404620"/>
                        </a:xfrm>
                        <a:prstGeom prst="rect">
                          <a:avLst/>
                        </a:prstGeom>
                        <a:noFill/>
                        <a:ln w="9525">
                          <a:noFill/>
                          <a:miter lim="800000"/>
                          <a:headEnd/>
                          <a:tailEnd/>
                        </a:ln>
                      </wps:spPr>
                      <wps:txbx>
                        <w:txbxContent>
                          <w:p w14:paraId="6BC8B130" w14:textId="338F18F9" w:rsidR="004E43DD" w:rsidRPr="004E43DD" w:rsidRDefault="004E43DD" w:rsidP="004E43DD">
                            <w:pPr>
                              <w:pStyle w:val="Figurelegend"/>
                              <w:shd w:val="clear" w:color="auto" w:fill="FFFFFF" w:themeFill="background1"/>
                              <w:spacing w:before="0" w:after="0"/>
                              <w:jc w:val="center"/>
                              <w:rPr>
                                <w:sz w:val="13"/>
                                <w:szCs w:val="13"/>
                                <w:lang w:val="fr-FR"/>
                              </w:rPr>
                            </w:pPr>
                            <w:r w:rsidRPr="004E43DD">
                              <w:rPr>
                                <w:sz w:val="13"/>
                                <w:szCs w:val="13"/>
                                <w:lang w:val="fr-FR"/>
                              </w:rPr>
                              <w:t xml:space="preserve">Está equipado </w:t>
                            </w:r>
                            <w:r w:rsidRPr="004E43DD">
                              <w:rPr>
                                <w:sz w:val="13"/>
                                <w:szCs w:val="13"/>
                                <w:lang w:val="fr-FR"/>
                              </w:rPr>
                              <w:br/>
                            </w:r>
                            <w:r w:rsidRPr="004E43DD">
                              <w:rPr>
                                <w:sz w:val="13"/>
                                <w:szCs w:val="13"/>
                                <w:lang w:val="fr-FR"/>
                              </w:rPr>
                              <w:t xml:space="preserve">para explotar la </w:t>
                            </w:r>
                            <w:r w:rsidRPr="004E43DD">
                              <w:rPr>
                                <w:sz w:val="13"/>
                                <w:szCs w:val="13"/>
                                <w:lang w:val="fr-FR"/>
                              </w:rPr>
                              <w:br/>
                            </w:r>
                            <w:r w:rsidRPr="004E43DD">
                              <w:rPr>
                                <w:sz w:val="13"/>
                                <w:szCs w:val="13"/>
                                <w:lang w:val="fr-FR"/>
                              </w:rPr>
                              <w:t>LLSD automáti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C2C71D" id="_x0000_s1071" type="#_x0000_t202" style="position:absolute;left:0;text-align:left;margin-left:205.75pt;margin-top:10.5pt;width:72.8pt;height:110.6pt;z-index:2517186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" filled="f" stroked="f">
                <v:textbox style="mso-fit-shape-to-text:t">
                  <w:txbxContent>
                    <w:p w14:paraId="6BC8B130" w14:textId="338F18F9" w:rsidR="004E43DD" w:rsidRPr="004E43DD" w:rsidRDefault="004E43DD" w:rsidP="004E43DD">
                      <w:pPr>
                        <w:pStyle w:val="Figurelegend"/>
                        <w:shd w:val="clear" w:color="auto" w:fill="FFFFFF" w:themeFill="background1"/>
                        <w:spacing w:before="0" w:after="0"/>
                        <w:jc w:val="center"/>
                        <w:rPr>
                          <w:sz w:val="13"/>
                          <w:szCs w:val="13"/>
                          <w:lang w:val="fr-FR"/>
                        </w:rPr>
                      </w:pPr>
                      <w:r w:rsidRPr="004E43DD">
                        <w:rPr>
                          <w:sz w:val="13"/>
                          <w:szCs w:val="13"/>
                          <w:lang w:val="fr-FR"/>
                        </w:rPr>
                        <w:t xml:space="preserve">Está equipado </w:t>
                      </w:r>
                      <w:r w:rsidRPr="004E43DD">
                        <w:rPr>
                          <w:sz w:val="13"/>
                          <w:szCs w:val="13"/>
                          <w:lang w:val="fr-FR"/>
                        </w:rPr>
                        <w:br/>
                      </w:r>
                      <w:r w:rsidRPr="004E43DD">
                        <w:rPr>
                          <w:sz w:val="13"/>
                          <w:szCs w:val="13"/>
                          <w:lang w:val="fr-FR"/>
                        </w:rPr>
                        <w:t xml:space="preserve">para explotar la </w:t>
                      </w:r>
                      <w:r w:rsidRPr="004E43DD">
                        <w:rPr>
                          <w:sz w:val="13"/>
                          <w:szCs w:val="13"/>
                          <w:lang w:val="fr-FR"/>
                        </w:rPr>
                        <w:br/>
                      </w:r>
                      <w:r w:rsidRPr="004E43DD">
                        <w:rPr>
                          <w:sz w:val="13"/>
                          <w:szCs w:val="13"/>
                          <w:lang w:val="fr-FR"/>
                        </w:rPr>
                        <w:t>LLSD automática</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36064" behindDoc="0" locked="0" layoutInCell="1" allowOverlap="1" wp14:anchorId="3C2FDBC7" wp14:editId="130F33F1">
                <wp:simplePos x="0" y="0"/>
                <wp:positionH relativeFrom="column">
                  <wp:posOffset>4618355</wp:posOffset>
                </wp:positionH>
                <wp:positionV relativeFrom="paragraph">
                  <wp:posOffset>2483803</wp:posOffset>
                </wp:positionV>
                <wp:extent cx="880745" cy="471487"/>
                <wp:effectExtent l="0" t="0" r="0" b="5080"/>
                <wp:wrapNone/>
                <wp:docPr id="2131314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745" cy="471487"/>
                        </a:xfrm>
                        <a:prstGeom prst="rect">
                          <a:avLst/>
                        </a:prstGeom>
                        <a:noFill/>
                        <a:ln w="9525">
                          <a:noFill/>
                          <a:miter lim="800000"/>
                          <a:headEnd/>
                          <a:tailEnd/>
                        </a:ln>
                      </wps:spPr>
                      <wps:txbx>
                        <w:txbxContent>
                          <w:p w14:paraId="73CF2CC3" w14:textId="7864DEB8" w:rsidR="004E43DD" w:rsidRPr="00D63D8C" w:rsidRDefault="00BD3AE4" w:rsidP="004E43DD">
                            <w:pPr>
                              <w:pStyle w:val="Figurelegend"/>
                              <w:shd w:val="clear" w:color="auto" w:fill="FFFFFF" w:themeFill="background1"/>
                              <w:spacing w:before="0" w:after="0"/>
                              <w:jc w:val="center"/>
                              <w:rPr>
                                <w:sz w:val="17"/>
                                <w:szCs w:val="17"/>
                                <w:lang w:val="fr-FR"/>
                              </w:rPr>
                            </w:pPr>
                            <w:r w:rsidRPr="00BD3AE4">
                              <w:rPr>
                                <w:sz w:val="17"/>
                                <w:szCs w:val="17"/>
                                <w:lang w:val="fr-FR"/>
                              </w:rPr>
                              <w:t>Establecer comunic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2FDBC7" id="_x0000_s1072" type="#_x0000_t202" style="position:absolute;left:0;text-align:left;margin-left:363.65pt;margin-top:195.6pt;width:69.35pt;height:37.1pt;z-index:251736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" filled="f" stroked="f">
                <v:textbox>
                  <w:txbxContent>
                    <w:p w14:paraId="73CF2CC3" w14:textId="7864DEB8" w:rsidR="004E43DD" w:rsidRPr="00D63D8C" w:rsidRDefault="00BD3AE4" w:rsidP="004E43DD">
                      <w:pPr>
                        <w:pStyle w:val="Figurelegend"/>
                        <w:shd w:val="clear" w:color="auto" w:fill="FFFFFF" w:themeFill="background1"/>
                        <w:spacing w:before="0" w:after="0"/>
                        <w:jc w:val="center"/>
                        <w:rPr>
                          <w:sz w:val="17"/>
                          <w:szCs w:val="17"/>
                          <w:lang w:val="fr-FR"/>
                        </w:rPr>
                      </w:pPr>
                      <w:r w:rsidRPr="00BD3AE4">
                        <w:rPr>
                          <w:sz w:val="17"/>
                          <w:szCs w:val="17"/>
                          <w:lang w:val="fr-FR"/>
                        </w:rPr>
                        <w:t>Establecer comunicación</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35040" behindDoc="0" locked="0" layoutInCell="1" allowOverlap="1" wp14:anchorId="49486570" wp14:editId="79685F10">
                <wp:simplePos x="0" y="0"/>
                <wp:positionH relativeFrom="column">
                  <wp:posOffset>3709987</wp:posOffset>
                </wp:positionH>
                <wp:positionV relativeFrom="paragraph">
                  <wp:posOffset>2426335</wp:posOffset>
                </wp:positionV>
                <wp:extent cx="747713" cy="561975"/>
                <wp:effectExtent l="0" t="0" r="0" b="0"/>
                <wp:wrapNone/>
                <wp:docPr id="17349191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713" cy="561975"/>
                        </a:xfrm>
                        <a:prstGeom prst="rect">
                          <a:avLst/>
                        </a:prstGeom>
                        <a:noFill/>
                        <a:ln w="9525">
                          <a:noFill/>
                          <a:miter lim="800000"/>
                          <a:headEnd/>
                          <a:tailEnd/>
                        </a:ln>
                      </wps:spPr>
                      <wps:txbx>
                        <w:txbxContent>
                          <w:p w14:paraId="70B37354" w14:textId="7917A4F9" w:rsidR="004E43DD" w:rsidRPr="00D63D8C" w:rsidRDefault="00BD3AE4" w:rsidP="004E43DD">
                            <w:pPr>
                              <w:pStyle w:val="Figurelegend"/>
                              <w:shd w:val="clear" w:color="auto" w:fill="FFFFFF" w:themeFill="background1"/>
                              <w:spacing w:before="0" w:after="0"/>
                              <w:jc w:val="center"/>
                              <w:rPr>
                                <w:szCs w:val="18"/>
                                <w:lang w:val="fr-FR"/>
                              </w:rPr>
                            </w:pPr>
                            <w:r w:rsidRPr="00BD3AE4">
                              <w:rPr>
                                <w:szCs w:val="18"/>
                                <w:lang w:val="fr-FR"/>
                              </w:rPr>
                              <w:t>Enviar respuesta positi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486570" id="_x0000_s1073" type="#_x0000_t202" style="position:absolute;left:0;text-align:left;margin-left:292.1pt;margin-top:191.05pt;width:58.9pt;height:44.25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" filled="f" stroked="f">
                <v:textbox>
                  <w:txbxContent>
                    <w:p w14:paraId="70B37354" w14:textId="7917A4F9" w:rsidR="004E43DD" w:rsidRPr="00D63D8C" w:rsidRDefault="00BD3AE4" w:rsidP="004E43DD">
                      <w:pPr>
                        <w:pStyle w:val="Figurelegend"/>
                        <w:shd w:val="clear" w:color="auto" w:fill="FFFFFF" w:themeFill="background1"/>
                        <w:spacing w:before="0" w:after="0"/>
                        <w:jc w:val="center"/>
                        <w:rPr>
                          <w:szCs w:val="18"/>
                          <w:lang w:val="fr-FR"/>
                        </w:rPr>
                      </w:pPr>
                      <w:r w:rsidRPr="00BD3AE4">
                        <w:rPr>
                          <w:szCs w:val="18"/>
                          <w:lang w:val="fr-FR"/>
                        </w:rPr>
                        <w:t>Enviar respuesta positiva</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34016" behindDoc="0" locked="0" layoutInCell="1" allowOverlap="1" wp14:anchorId="3413DFCD" wp14:editId="797D8007">
                <wp:simplePos x="0" y="0"/>
                <wp:positionH relativeFrom="column">
                  <wp:posOffset>5780723</wp:posOffset>
                </wp:positionH>
                <wp:positionV relativeFrom="paragraph">
                  <wp:posOffset>1531620</wp:posOffset>
                </wp:positionV>
                <wp:extent cx="409575" cy="1404620"/>
                <wp:effectExtent l="0" t="0" r="0" b="0"/>
                <wp:wrapNone/>
                <wp:docPr id="6103311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1404620"/>
                        </a:xfrm>
                        <a:prstGeom prst="rect">
                          <a:avLst/>
                        </a:prstGeom>
                        <a:noFill/>
                        <a:ln w="9525">
                          <a:noFill/>
                          <a:miter lim="800000"/>
                          <a:headEnd/>
                          <a:tailEnd/>
                        </a:ln>
                      </wps:spPr>
                      <wps:txbx>
                        <w:txbxContent>
                          <w:p w14:paraId="01EC56FB" w14:textId="77777777" w:rsidR="004E43DD" w:rsidRDefault="004E43DD" w:rsidP="004E43DD">
                            <w:pPr>
                              <w:pStyle w:val="Figurelegend"/>
                              <w:shd w:val="clear" w:color="auto" w:fill="FFFFFF" w:themeFill="background1"/>
                            </w:pPr>
                            <w:r>
                              <w:rPr>
                                <w:sz w:val="20"/>
                                <w:szCs w:val="22"/>
                              </w:rPr>
                              <w:t>F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13DFCD" id="_x0000_s1074" type="#_x0000_t202" style="position:absolute;left:0;text-align:left;margin-left:455.2pt;margin-top:120.6pt;width:32.25pt;height:110.6pt;z-index:2517340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" filled="f" stroked="f">
                <v:textbox style="mso-fit-shape-to-text:t">
                  <w:txbxContent>
                    <w:p w14:paraId="01EC56FB" w14:textId="77777777" w:rsidR="004E43DD" w:rsidRDefault="004E43DD" w:rsidP="004E43DD">
                      <w:pPr>
                        <w:pStyle w:val="Figurelegend"/>
                        <w:shd w:val="clear" w:color="auto" w:fill="FFFFFF" w:themeFill="background1"/>
                      </w:pPr>
                      <w:r>
                        <w:rPr>
                          <w:sz w:val="20"/>
                          <w:szCs w:val="22"/>
                        </w:rPr>
                        <w:t>Fin</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32992" behindDoc="0" locked="0" layoutInCell="1" allowOverlap="1" wp14:anchorId="5EA59476" wp14:editId="113D5FE4">
                <wp:simplePos x="0" y="0"/>
                <wp:positionH relativeFrom="column">
                  <wp:posOffset>4618673</wp:posOffset>
                </wp:positionH>
                <wp:positionV relativeFrom="paragraph">
                  <wp:posOffset>1393508</wp:posOffset>
                </wp:positionV>
                <wp:extent cx="880745" cy="609600"/>
                <wp:effectExtent l="0" t="0" r="0" b="0"/>
                <wp:wrapNone/>
                <wp:docPr id="11347001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745" cy="609600"/>
                        </a:xfrm>
                        <a:prstGeom prst="rect">
                          <a:avLst/>
                        </a:prstGeom>
                        <a:noFill/>
                        <a:ln w="9525">
                          <a:noFill/>
                          <a:miter lim="800000"/>
                          <a:headEnd/>
                          <a:tailEnd/>
                        </a:ln>
                      </wps:spPr>
                      <wps:txbx>
                        <w:txbxContent>
                          <w:p w14:paraId="19BCF934" w14:textId="656F93FD" w:rsidR="004E43DD" w:rsidRPr="00BD3AE4" w:rsidRDefault="00BD3AE4" w:rsidP="004E43DD">
                            <w:pPr>
                              <w:pStyle w:val="Figurelegend"/>
                              <w:shd w:val="clear" w:color="auto" w:fill="FFFFFF" w:themeFill="background1"/>
                              <w:spacing w:before="0" w:after="0"/>
                              <w:jc w:val="center"/>
                              <w:rPr>
                                <w:sz w:val="16"/>
                                <w:szCs w:val="16"/>
                                <w:lang w:val="fr-FR"/>
                              </w:rPr>
                            </w:pPr>
                            <w:r w:rsidRPr="00BD3AE4">
                              <w:rPr>
                                <w:sz w:val="16"/>
                                <w:szCs w:val="16"/>
                                <w:lang w:val="fr-FR"/>
                              </w:rPr>
                              <w:t>Iniciar una llamada de barco a costa poco despué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A59476" id="_x0000_s1075" type="#_x0000_t202" style="position:absolute;left:0;text-align:left;margin-left:363.7pt;margin-top:109.75pt;width:69.35pt;height:48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" filled="f" stroked="f">
                <v:textbox>
                  <w:txbxContent>
                    <w:p w14:paraId="19BCF934" w14:textId="656F93FD" w:rsidR="004E43DD" w:rsidRPr="00BD3AE4" w:rsidRDefault="00BD3AE4" w:rsidP="004E43DD">
                      <w:pPr>
                        <w:pStyle w:val="Figurelegend"/>
                        <w:shd w:val="clear" w:color="auto" w:fill="FFFFFF" w:themeFill="background1"/>
                        <w:spacing w:before="0" w:after="0"/>
                        <w:jc w:val="center"/>
                        <w:rPr>
                          <w:sz w:val="16"/>
                          <w:szCs w:val="16"/>
                          <w:lang w:val="fr-FR"/>
                        </w:rPr>
                      </w:pPr>
                      <w:r w:rsidRPr="00BD3AE4">
                        <w:rPr>
                          <w:sz w:val="16"/>
                          <w:szCs w:val="16"/>
                          <w:lang w:val="fr-FR"/>
                        </w:rPr>
                        <w:t>Iniciar una llamada de barco a costa poco después</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31968" behindDoc="0" locked="0" layoutInCell="1" allowOverlap="1" wp14:anchorId="7A946C51" wp14:editId="4E097B5B">
                <wp:simplePos x="0" y="0"/>
                <wp:positionH relativeFrom="column">
                  <wp:posOffset>3709035</wp:posOffset>
                </wp:positionH>
                <wp:positionV relativeFrom="paragraph">
                  <wp:posOffset>1417320</wp:posOffset>
                </wp:positionV>
                <wp:extent cx="747713" cy="561975"/>
                <wp:effectExtent l="0" t="0" r="0" b="0"/>
                <wp:wrapNone/>
                <wp:docPr id="8448173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713" cy="561975"/>
                        </a:xfrm>
                        <a:prstGeom prst="rect">
                          <a:avLst/>
                        </a:prstGeom>
                        <a:noFill/>
                        <a:ln w="9525">
                          <a:noFill/>
                          <a:miter lim="800000"/>
                          <a:headEnd/>
                          <a:tailEnd/>
                        </a:ln>
                      </wps:spPr>
                      <wps:txbx>
                        <w:txbxContent>
                          <w:p w14:paraId="000185F5" w14:textId="06DDFEEB" w:rsidR="004E43DD" w:rsidRPr="00D63D8C" w:rsidRDefault="00BD3AE4" w:rsidP="004E43DD">
                            <w:pPr>
                              <w:pStyle w:val="Figurelegend"/>
                              <w:shd w:val="clear" w:color="auto" w:fill="FFFFFF" w:themeFill="background1"/>
                              <w:spacing w:before="0" w:after="0"/>
                              <w:jc w:val="center"/>
                              <w:rPr>
                                <w:szCs w:val="18"/>
                                <w:lang w:val="fr-FR"/>
                              </w:rPr>
                            </w:pPr>
                            <w:r w:rsidRPr="00BD3AE4">
                              <w:rPr>
                                <w:szCs w:val="18"/>
                                <w:lang w:val="fr-FR"/>
                              </w:rPr>
                              <w:t>Enviar respuesta negati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946C51" id="_x0000_s1076" type="#_x0000_t202" style="position:absolute;left:0;text-align:left;margin-left:292.05pt;margin-top:111.6pt;width:58.9pt;height:44.25pt;z-index:251731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" filled="f" stroked="f">
                <v:textbox>
                  <w:txbxContent>
                    <w:p w14:paraId="000185F5" w14:textId="06DDFEEB" w:rsidR="004E43DD" w:rsidRPr="00D63D8C" w:rsidRDefault="00BD3AE4" w:rsidP="004E43DD">
                      <w:pPr>
                        <w:pStyle w:val="Figurelegend"/>
                        <w:shd w:val="clear" w:color="auto" w:fill="FFFFFF" w:themeFill="background1"/>
                        <w:spacing w:before="0" w:after="0"/>
                        <w:jc w:val="center"/>
                        <w:rPr>
                          <w:szCs w:val="18"/>
                          <w:lang w:val="fr-FR"/>
                        </w:rPr>
                      </w:pPr>
                      <w:r w:rsidRPr="00BD3AE4">
                        <w:rPr>
                          <w:szCs w:val="18"/>
                          <w:lang w:val="fr-FR"/>
                        </w:rPr>
                        <w:t>Enviar respuesta negativa</w:t>
                      </w:r>
                    </w:p>
                  </w:txbxContent>
                </v:textbox>
              </v:shape>
            </w:pict>
          </mc:Fallback>
        </mc:AlternateContent>
      </w:r>
      <w:r w:rsidR="004E43DD" w:rsidRPr="00EA6FA9">
        <w:rPr>
          <w:noProof/>
          <w:lang w:val="fr-FR"/>
        </w:rPr>
        <mc:AlternateContent>
          <mc:Choice Requires="wps">
            <w:drawing>
              <wp:anchor distT="0" distB="0" distL="114300" distR="114300" simplePos="0" relativeHeight="251729920" behindDoc="0" locked="0" layoutInCell="1" allowOverlap="1" wp14:anchorId="44003683" wp14:editId="57380DAA">
                <wp:simplePos x="0" y="0"/>
                <wp:positionH relativeFrom="column">
                  <wp:posOffset>2669192</wp:posOffset>
                </wp:positionH>
                <wp:positionV relativeFrom="paragraph">
                  <wp:posOffset>1339134</wp:posOffset>
                </wp:positionV>
                <wp:extent cx="829668" cy="698804"/>
                <wp:effectExtent l="0" t="0" r="27940" b="25400"/>
                <wp:wrapNone/>
                <wp:docPr id="123532814" name="Diamond 9"/>
                <wp:cNvGraphicFramePr/>
                <a:graphic xmlns:a="http://schemas.openxmlformats.org/drawingml/2006/main">
                  <a:graphicData uri="http://schemas.microsoft.com/office/word/2010/wordprocessingShape">
                    <wps:wsp>
                      <wps:cNvSpPr/>
                      <wps:spPr>
                        <a:xfrm>
                          <a:off x="0" y="0"/>
                          <a:ext cx="829668" cy="698804"/>
                        </a:xfrm>
                        <a:prstGeom prst="diamond">
                          <a:avLst/>
                        </a:prstGeom>
                        <a:solidFill>
                          <a:sysClr val="window" lastClr="FFFFFF"/>
                        </a:solidFill>
                        <a:ln w="6350" cap="flat" cmpd="sng" algn="ctr">
                          <a:solidFill>
                            <a:sysClr val="windowText" lastClr="000000"/>
                          </a:solidFill>
                          <a:prstDash val="solid"/>
                        </a:ln>
                        <a:effectLst/>
                      </wps:spPr>
                      <wps:txbx>
                        <w:txbxContent>
                          <w:p w14:paraId="3D323D15" w14:textId="77777777" w:rsidR="004E43DD" w:rsidRPr="00231907" w:rsidRDefault="004E43DD" w:rsidP="004E43DD">
                            <w:pPr>
                              <w:pStyle w:val="Figurelegend"/>
                              <w:rPr>
                                <w:color w:val="000000" w:themeColor="text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03683" id="Diamond 9" o:spid="_x0000_s1077" type="#_x0000_t4" style="position:absolute;left:0;text-align:left;margin-left:210.15pt;margin-top:105.45pt;width:65.35pt;height: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" fillcolor="window" strokecolor="windowText" strokeweight=".5pt">
                <v:textbox inset="0,0,0,0">
                  <w:txbxContent>
                    <w:p w14:paraId="3D323D15" w14:textId="77777777" w:rsidR="004E43DD" w:rsidRPr="00231907" w:rsidRDefault="004E43DD" w:rsidP="004E43DD">
                      <w:pPr>
                        <w:pStyle w:val="Figurelegend"/>
                        <w:rPr>
                          <w:color w:val="000000" w:themeColor="text1"/>
                        </w:rPr>
                      </w:pP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8896" behindDoc="0" locked="0" layoutInCell="1" allowOverlap="1" wp14:anchorId="1C7116F0" wp14:editId="3989C968">
                <wp:simplePos x="0" y="0"/>
                <wp:positionH relativeFrom="column">
                  <wp:posOffset>3364173</wp:posOffset>
                </wp:positionH>
                <wp:positionV relativeFrom="paragraph">
                  <wp:posOffset>1416685</wp:posOffset>
                </wp:positionV>
                <wp:extent cx="416256" cy="1404620"/>
                <wp:effectExtent l="0" t="0" r="0" b="0"/>
                <wp:wrapNone/>
                <wp:docPr id="9470894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74634ADC" w14:textId="0BB24554" w:rsidR="004E43DD" w:rsidRDefault="004E43DD" w:rsidP="004E43DD">
                            <w:pPr>
                              <w:pStyle w:val="Figurelegend"/>
                              <w:shd w:val="clear" w:color="auto" w:fill="FFFFFF" w:themeFill="background1"/>
                            </w:pPr>
                            <w:r>
                              <w:rPr>
                                <w:sz w:val="20"/>
                                <w:szCs w:val="22"/>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7116F0" id="_x0000_s1078" type="#_x0000_t202" style="position:absolute;left:0;text-align:left;margin-left:264.9pt;margin-top:111.55pt;width:32.8pt;height:110.6pt;z-index:251728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" filled="f" stroked="f">
                <v:textbox style="mso-fit-shape-to-text:t">
                  <w:txbxContent>
                    <w:p w14:paraId="74634ADC" w14:textId="0BB24554" w:rsidR="004E43DD" w:rsidRDefault="004E43DD" w:rsidP="004E43DD">
                      <w:pPr>
                        <w:pStyle w:val="Figurelegend"/>
                        <w:shd w:val="clear" w:color="auto" w:fill="FFFFFF" w:themeFill="background1"/>
                      </w:pPr>
                      <w:r>
                        <w:rPr>
                          <w:sz w:val="20"/>
                          <w:szCs w:val="22"/>
                        </w:rPr>
                        <w:t>No</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7872" behindDoc="0" locked="0" layoutInCell="1" allowOverlap="1" wp14:anchorId="76007AE9" wp14:editId="0B783E93">
                <wp:simplePos x="0" y="0"/>
                <wp:positionH relativeFrom="column">
                  <wp:posOffset>4838132</wp:posOffset>
                </wp:positionH>
                <wp:positionV relativeFrom="paragraph">
                  <wp:posOffset>92852</wp:posOffset>
                </wp:positionV>
                <wp:extent cx="416256" cy="1404620"/>
                <wp:effectExtent l="0" t="0" r="0" b="0"/>
                <wp:wrapNone/>
                <wp:docPr id="21157097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32C1743C" w14:textId="7D09D379" w:rsidR="004E43DD" w:rsidRDefault="004E43DD" w:rsidP="004E43DD">
                            <w:pPr>
                              <w:pStyle w:val="Figurelegend"/>
                              <w:shd w:val="clear" w:color="auto" w:fill="FFFFFF" w:themeFill="background1"/>
                            </w:pPr>
                            <w:r>
                              <w:rPr>
                                <w:sz w:val="20"/>
                                <w:szCs w:val="22"/>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007AE9" id="_x0000_s1079" type="#_x0000_t202" style="position:absolute;left:0;text-align:left;margin-left:380.95pt;margin-top:7.3pt;width:32.8pt;height:110.6pt;z-index:251727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" filled="f" stroked="f">
                <v:textbox style="mso-fit-shape-to-text:t">
                  <w:txbxContent>
                    <w:p w14:paraId="32C1743C" w14:textId="7D09D379" w:rsidR="004E43DD" w:rsidRDefault="004E43DD" w:rsidP="004E43DD">
                      <w:pPr>
                        <w:pStyle w:val="Figurelegend"/>
                        <w:shd w:val="clear" w:color="auto" w:fill="FFFFFF" w:themeFill="background1"/>
                      </w:pPr>
                      <w:r>
                        <w:rPr>
                          <w:sz w:val="20"/>
                          <w:szCs w:val="22"/>
                        </w:rPr>
                        <w:t>No</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6848" behindDoc="0" locked="0" layoutInCell="1" allowOverlap="1" wp14:anchorId="1F053FAE" wp14:editId="2768CB7B">
                <wp:simplePos x="0" y="0"/>
                <wp:positionH relativeFrom="column">
                  <wp:posOffset>3524459</wp:posOffset>
                </wp:positionH>
                <wp:positionV relativeFrom="paragraph">
                  <wp:posOffset>92852</wp:posOffset>
                </wp:positionV>
                <wp:extent cx="416256" cy="1404620"/>
                <wp:effectExtent l="0" t="0" r="0" b="0"/>
                <wp:wrapNone/>
                <wp:docPr id="10379775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64A6BA81" w14:textId="180DFAB4" w:rsidR="004E43DD" w:rsidRDefault="004E43DD" w:rsidP="004E43DD">
                            <w:pPr>
                              <w:pStyle w:val="Figurelegend"/>
                              <w:shd w:val="clear" w:color="auto" w:fill="FFFFFF" w:themeFill="background1"/>
                            </w:pPr>
                            <w:r>
                              <w:rPr>
                                <w:sz w:val="20"/>
                                <w:szCs w:val="22"/>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053FAE" id="_x0000_s1080" type="#_x0000_t202" style="position:absolute;left:0;text-align:left;margin-left:277.5pt;margin-top:7.3pt;width:32.8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" filled="f" stroked="f">
                <v:textbox style="mso-fit-shape-to-text:t">
                  <w:txbxContent>
                    <w:p w14:paraId="64A6BA81" w14:textId="180DFAB4" w:rsidR="004E43DD" w:rsidRDefault="004E43DD" w:rsidP="004E43DD">
                      <w:pPr>
                        <w:pStyle w:val="Figurelegend"/>
                        <w:shd w:val="clear" w:color="auto" w:fill="FFFFFF" w:themeFill="background1"/>
                      </w:pPr>
                      <w:r>
                        <w:rPr>
                          <w:sz w:val="20"/>
                          <w:szCs w:val="22"/>
                        </w:rPr>
                        <w:t>No</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5824" behindDoc="0" locked="0" layoutInCell="1" allowOverlap="1" wp14:anchorId="7A52FC48" wp14:editId="5CA544C0">
                <wp:simplePos x="0" y="0"/>
                <wp:positionH relativeFrom="column">
                  <wp:posOffset>4342945</wp:posOffset>
                </wp:positionH>
                <wp:positionV relativeFrom="paragraph">
                  <wp:posOffset>607240</wp:posOffset>
                </wp:positionV>
                <wp:extent cx="416256" cy="1404620"/>
                <wp:effectExtent l="0" t="0" r="0" b="0"/>
                <wp:wrapNone/>
                <wp:docPr id="18419087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212E67D5" w14:textId="156FAC06" w:rsidR="004E43DD" w:rsidRDefault="002957DC" w:rsidP="004E43DD">
                            <w:pPr>
                              <w:pStyle w:val="Figurelegend"/>
                              <w:shd w:val="clear" w:color="auto" w:fill="FFFFFF" w:themeFill="background1"/>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52FC48" id="_x0000_s1081" type="#_x0000_t202" style="position:absolute;left:0;text-align:left;margin-left:341.95pt;margin-top:47.8pt;width:32.8pt;height:110.6pt;z-index:251725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" filled="f" stroked="f">
                <v:textbox style="mso-fit-shape-to-text:t">
                  <w:txbxContent>
                    <w:p w14:paraId="212E67D5" w14:textId="156FAC06" w:rsidR="004E43DD" w:rsidRDefault="002957DC" w:rsidP="004E43DD">
                      <w:pPr>
                        <w:pStyle w:val="Figurelegend"/>
                        <w:shd w:val="clear" w:color="auto" w:fill="FFFFFF" w:themeFill="background1"/>
                      </w:pPr>
                      <w:r>
                        <w:t>Sí</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4800" behindDoc="0" locked="0" layoutInCell="1" allowOverlap="1" wp14:anchorId="4B4B577C" wp14:editId="246812CE">
                <wp:simplePos x="0" y="0"/>
                <wp:positionH relativeFrom="column">
                  <wp:posOffset>3032627</wp:posOffset>
                </wp:positionH>
                <wp:positionV relativeFrom="paragraph">
                  <wp:posOffset>607525</wp:posOffset>
                </wp:positionV>
                <wp:extent cx="416256" cy="1404620"/>
                <wp:effectExtent l="0" t="0" r="0" b="0"/>
                <wp:wrapNone/>
                <wp:docPr id="1791200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4411540E" w14:textId="56334187" w:rsidR="004E43DD" w:rsidRDefault="002957DC" w:rsidP="004E43DD">
                            <w:pPr>
                              <w:pStyle w:val="Figurelegend"/>
                              <w:shd w:val="clear" w:color="auto" w:fill="FFFFFF" w:themeFill="background1"/>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4B577C" id="_x0000_s1082" type="#_x0000_t202" style="position:absolute;left:0;text-align:left;margin-left:238.8pt;margin-top:47.85pt;width:32.8pt;height:110.6pt;z-index:2517248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" filled="f" stroked="f">
                <v:textbox style="mso-fit-shape-to-text:t">
                  <w:txbxContent>
                    <w:p w14:paraId="4411540E" w14:textId="56334187" w:rsidR="004E43DD" w:rsidRDefault="002957DC" w:rsidP="004E43DD">
                      <w:pPr>
                        <w:pStyle w:val="Figurelegend"/>
                        <w:shd w:val="clear" w:color="auto" w:fill="FFFFFF" w:themeFill="background1"/>
                      </w:pPr>
                      <w:r>
                        <w:t>Sí</w:t>
                      </w:r>
                    </w:p>
                  </w:txbxContent>
                </v:textbox>
              </v:shape>
            </w:pict>
          </mc:Fallback>
        </mc:AlternateContent>
      </w:r>
      <w:r w:rsidR="004E43DD" w:rsidRPr="00EA6FA9">
        <w:rPr>
          <w:noProof/>
          <w:highlight w:val="yellow"/>
          <w:lang w:val="fr-FR"/>
        </w:rPr>
        <mc:AlternateContent>
          <mc:Choice Requires="wps">
            <w:drawing>
              <wp:anchor distT="45720" distB="45720" distL="114300" distR="114300" simplePos="0" relativeHeight="251723776" behindDoc="0" locked="0" layoutInCell="1" allowOverlap="1" wp14:anchorId="47A62BBF" wp14:editId="4CE92018">
                <wp:simplePos x="0" y="0"/>
                <wp:positionH relativeFrom="column">
                  <wp:posOffset>3108534</wp:posOffset>
                </wp:positionH>
                <wp:positionV relativeFrom="paragraph">
                  <wp:posOffset>1889286</wp:posOffset>
                </wp:positionV>
                <wp:extent cx="416256" cy="1404620"/>
                <wp:effectExtent l="0" t="0" r="0" b="0"/>
                <wp:wrapNone/>
                <wp:docPr id="10924881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56" cy="1404620"/>
                        </a:xfrm>
                        <a:prstGeom prst="rect">
                          <a:avLst/>
                        </a:prstGeom>
                        <a:noFill/>
                        <a:ln w="9525">
                          <a:noFill/>
                          <a:miter lim="800000"/>
                          <a:headEnd/>
                          <a:tailEnd/>
                        </a:ln>
                      </wps:spPr>
                      <wps:txbx>
                        <w:txbxContent>
                          <w:p w14:paraId="117C6483" w14:textId="51387504" w:rsidR="004E43DD" w:rsidRDefault="002957DC" w:rsidP="004E43DD">
                            <w:pPr>
                              <w:pStyle w:val="Figurelegend"/>
                              <w:shd w:val="clear" w:color="auto" w:fill="FFFFFF" w:themeFill="background1"/>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A62BBF" id="_x0000_s1083" type="#_x0000_t202" style="position:absolute;left:0;text-align:left;margin-left:244.75pt;margin-top:148.75pt;width:32.8pt;height:110.6pt;z-index:251723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" filled="f" stroked="f">
                <v:textbox style="mso-fit-shape-to-text:t">
                  <w:txbxContent>
                    <w:p w14:paraId="117C6483" w14:textId="51387504" w:rsidR="004E43DD" w:rsidRDefault="002957DC" w:rsidP="004E43DD">
                      <w:pPr>
                        <w:pStyle w:val="Figurelegend"/>
                        <w:shd w:val="clear" w:color="auto" w:fill="FFFFFF" w:themeFill="background1"/>
                      </w:pPr>
                      <w:r>
                        <w:t>Sí</w:t>
                      </w:r>
                    </w:p>
                  </w:txbxContent>
                </v:textbox>
              </v:shape>
            </w:pict>
          </mc:Fallback>
        </mc:AlternateContent>
      </w:r>
      <w:r w:rsidR="004E43DD" w:rsidRPr="00EA6FA9">
        <w:rPr>
          <w:noProof/>
          <w:lang w:val="fr-FR"/>
        </w:rPr>
        <mc:AlternateContent>
          <mc:Choice Requires="wps">
            <w:drawing>
              <wp:anchor distT="0" distB="0" distL="114300" distR="114300" simplePos="0" relativeHeight="251722752" behindDoc="0" locked="0" layoutInCell="1" allowOverlap="1" wp14:anchorId="26810D2A" wp14:editId="45ACE31B">
                <wp:simplePos x="0" y="0"/>
                <wp:positionH relativeFrom="column">
                  <wp:posOffset>3842385</wp:posOffset>
                </wp:positionH>
                <wp:positionV relativeFrom="paragraph">
                  <wp:posOffset>13970</wp:posOffset>
                </wp:positionV>
                <wp:extent cx="1079500" cy="647065"/>
                <wp:effectExtent l="0" t="0" r="25400" b="19685"/>
                <wp:wrapNone/>
                <wp:docPr id="565320581" name="Diamond 6"/>
                <wp:cNvGraphicFramePr/>
                <a:graphic xmlns:a="http://schemas.openxmlformats.org/drawingml/2006/main">
                  <a:graphicData uri="http://schemas.microsoft.com/office/word/2010/wordprocessingShape">
                    <wps:wsp>
                      <wps:cNvSpPr/>
                      <wps:spPr>
                        <a:xfrm>
                          <a:off x="0" y="0"/>
                          <a:ext cx="1079500" cy="647065"/>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050797" id="Diamond 6" o:spid="_x0000_s1026" type="#_x0000_t4" style="position:absolute;margin-left:302.55pt;margin-top:1.1pt;width:85pt;height:50.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" filled="f" strokecolor="windowText" strokeweight=".5pt"/>
            </w:pict>
          </mc:Fallback>
        </mc:AlternateContent>
      </w:r>
      <w:r w:rsidR="004E43DD" w:rsidRPr="00EA6FA9">
        <w:rPr>
          <w:noProof/>
          <w:lang w:val="fr-FR"/>
        </w:rPr>
        <mc:AlternateContent>
          <mc:Choice Requires="wps">
            <w:drawing>
              <wp:anchor distT="0" distB="0" distL="114300" distR="114300" simplePos="0" relativeHeight="251720704" behindDoc="0" locked="0" layoutInCell="1" allowOverlap="1" wp14:anchorId="224F6BE1" wp14:editId="3333DA33">
                <wp:simplePos x="0" y="0"/>
                <wp:positionH relativeFrom="column">
                  <wp:posOffset>3928110</wp:posOffset>
                </wp:positionH>
                <wp:positionV relativeFrom="paragraph">
                  <wp:posOffset>90170</wp:posOffset>
                </wp:positionV>
                <wp:extent cx="914400" cy="461010"/>
                <wp:effectExtent l="0" t="0" r="19050" b="15240"/>
                <wp:wrapNone/>
                <wp:docPr id="962702766" name="Rectangle 8"/>
                <wp:cNvGraphicFramePr/>
                <a:graphic xmlns:a="http://schemas.openxmlformats.org/drawingml/2006/main">
                  <a:graphicData uri="http://schemas.microsoft.com/office/word/2010/wordprocessingShape">
                    <wps:wsp>
                      <wps:cNvSpPr/>
                      <wps:spPr>
                        <a:xfrm>
                          <a:off x="0" y="0"/>
                          <a:ext cx="914400" cy="46101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F73AEB" id="Rectangle 8" o:spid="_x0000_s1026" style="position:absolute;margin-left:309.3pt;margin-top:7.1pt;width:1in;height:36.3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" fillcolor="window" strokecolor="window" strokeweight="2pt"/>
            </w:pict>
          </mc:Fallback>
        </mc:AlternateContent>
      </w:r>
      <w:r w:rsidR="004E43DD" w:rsidRPr="00EA6FA9">
        <w:rPr>
          <w:noProof/>
          <w:lang w:val="fr-FR"/>
        </w:rPr>
        <mc:AlternateContent>
          <mc:Choice Requires="wps">
            <w:drawing>
              <wp:anchor distT="0" distB="0" distL="114300" distR="114300" simplePos="0" relativeHeight="251719680" behindDoc="0" locked="0" layoutInCell="1" allowOverlap="1" wp14:anchorId="47F9DCF6" wp14:editId="31208DE5">
                <wp:simplePos x="0" y="0"/>
                <wp:positionH relativeFrom="column">
                  <wp:posOffset>2581910</wp:posOffset>
                </wp:positionH>
                <wp:positionV relativeFrom="paragraph">
                  <wp:posOffset>7620</wp:posOffset>
                </wp:positionV>
                <wp:extent cx="994410" cy="647065"/>
                <wp:effectExtent l="0" t="0" r="15240" b="19685"/>
                <wp:wrapNone/>
                <wp:docPr id="453616962" name="Diamond 6"/>
                <wp:cNvGraphicFramePr/>
                <a:graphic xmlns:a="http://schemas.openxmlformats.org/drawingml/2006/main">
                  <a:graphicData uri="http://schemas.microsoft.com/office/word/2010/wordprocessingShape">
                    <wps:wsp>
                      <wps:cNvSpPr/>
                      <wps:spPr>
                        <a:xfrm>
                          <a:off x="0" y="0"/>
                          <a:ext cx="994410" cy="647065"/>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A0668" id="Diamond 6" o:spid="_x0000_s1026" type="#_x0000_t4" style="position:absolute;margin-left:203.3pt;margin-top:.6pt;width:78.3pt;height:50.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" filled="f" strokecolor="windowText" strokeweight=".5pt"/>
            </w:pict>
          </mc:Fallback>
        </mc:AlternateContent>
      </w:r>
      <w:r w:rsidR="004E43DD" w:rsidRPr="00EA6FA9">
        <w:rPr>
          <w:noProof/>
          <w:lang w:val="fr-FR"/>
        </w:rPr>
        <mc:AlternateContent>
          <mc:Choice Requires="wps">
            <w:drawing>
              <wp:anchor distT="0" distB="0" distL="114300" distR="114300" simplePos="0" relativeHeight="251717632" behindDoc="0" locked="0" layoutInCell="1" allowOverlap="1" wp14:anchorId="2C0EDF08" wp14:editId="43775172">
                <wp:simplePos x="0" y="0"/>
                <wp:positionH relativeFrom="column">
                  <wp:posOffset>2639336</wp:posOffset>
                </wp:positionH>
                <wp:positionV relativeFrom="paragraph">
                  <wp:posOffset>88293</wp:posOffset>
                </wp:positionV>
                <wp:extent cx="937674" cy="461175"/>
                <wp:effectExtent l="0" t="0" r="15240" b="15240"/>
                <wp:wrapNone/>
                <wp:docPr id="1844128443" name="Rectangle 7"/>
                <wp:cNvGraphicFramePr/>
                <a:graphic xmlns:a="http://schemas.openxmlformats.org/drawingml/2006/main">
                  <a:graphicData uri="http://schemas.microsoft.com/office/word/2010/wordprocessingShape">
                    <wps:wsp>
                      <wps:cNvSpPr/>
                      <wps:spPr>
                        <a:xfrm>
                          <a:off x="0" y="0"/>
                          <a:ext cx="937674" cy="46117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615E3C" id="Rectangle 7" o:spid="_x0000_s1026" style="position:absolute;margin-left:207.8pt;margin-top:6.95pt;width:73.85pt;height:36.3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" fillcolor="window" strokecolor="window" strokeweight="2pt"/>
            </w:pict>
          </mc:Fallback>
        </mc:AlternateContent>
      </w:r>
      <w:r w:rsidR="004E43DD" w:rsidRPr="00EA6FA9">
        <w:rPr>
          <w:noProof/>
          <w:highlight w:val="yellow"/>
          <w:lang w:val="fr-FR"/>
        </w:rPr>
        <mc:AlternateContent>
          <mc:Choice Requires="wps">
            <w:drawing>
              <wp:anchor distT="45720" distB="45720" distL="114300" distR="114300" simplePos="0" relativeHeight="251713536" behindDoc="0" locked="0" layoutInCell="1" allowOverlap="1" wp14:anchorId="1103C538" wp14:editId="58B1C0DF">
                <wp:simplePos x="0" y="0"/>
                <wp:positionH relativeFrom="column">
                  <wp:posOffset>-3644</wp:posOffset>
                </wp:positionH>
                <wp:positionV relativeFrom="paragraph">
                  <wp:posOffset>193647</wp:posOffset>
                </wp:positionV>
                <wp:extent cx="580390" cy="1404620"/>
                <wp:effectExtent l="0" t="0" r="0" b="0"/>
                <wp:wrapNone/>
                <wp:docPr id="320133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90" cy="1404620"/>
                        </a:xfrm>
                        <a:prstGeom prst="rect">
                          <a:avLst/>
                        </a:prstGeom>
                        <a:noFill/>
                        <a:ln w="9525">
                          <a:noFill/>
                          <a:miter lim="800000"/>
                          <a:headEnd/>
                          <a:tailEnd/>
                        </a:ln>
                      </wps:spPr>
                      <wps:txbx>
                        <w:txbxContent>
                          <w:p w14:paraId="03AB8EC9" w14:textId="78A9A2FC" w:rsidR="004E43DD" w:rsidRDefault="004E43DD" w:rsidP="004E43DD">
                            <w:pPr>
                              <w:pStyle w:val="Figurelegend"/>
                              <w:shd w:val="clear" w:color="auto" w:fill="FFFFFF" w:themeFill="background1"/>
                              <w:jc w:val="center"/>
                            </w:pPr>
                            <w:r w:rsidRPr="004E43DD">
                              <w:rPr>
                                <w:sz w:val="20"/>
                                <w:szCs w:val="22"/>
                              </w:rPr>
                              <w:t>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03C538" id="_x0000_s1084" type="#_x0000_t202" style="position:absolute;left:0;text-align:left;margin-left:-.3pt;margin-top:15.25pt;width:45.7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" filled="f" stroked="f">
                <v:textbox style="mso-fit-shape-to-text:t">
                  <w:txbxContent>
                    <w:p w14:paraId="03AB8EC9" w14:textId="78A9A2FC" w:rsidR="004E43DD" w:rsidRDefault="004E43DD" w:rsidP="004E43DD">
                      <w:pPr>
                        <w:pStyle w:val="Figurelegend"/>
                        <w:shd w:val="clear" w:color="auto" w:fill="FFFFFF" w:themeFill="background1"/>
                        <w:jc w:val="center"/>
                      </w:pPr>
                      <w:r w:rsidRPr="004E43DD">
                        <w:rPr>
                          <w:sz w:val="20"/>
                          <w:szCs w:val="22"/>
                        </w:rPr>
                        <w:t>Inicio</w:t>
                      </w:r>
                    </w:p>
                  </w:txbxContent>
                </v:textbox>
              </v:shape>
            </w:pict>
          </mc:Fallback>
        </mc:AlternateContent>
      </w:r>
      <w:r w:rsidR="004E43DD" w:rsidRPr="00EA6FA9">
        <w:rPr>
          <w:lang w:val="fr-FR"/>
        </w:rPr>
        <w:object w:dxaOrig="17364" w:dyaOrig="7896" w14:anchorId="3D229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491.4pt;height:233.7pt" o:ole="">
            <v:imagedata r:id="rId36" o:title=""/>
            <o:lock v:ext="edit" aspectratio="f"/>
          </v:shape>
          <o:OLEObject Type="Embed" ProgID="Visio.Drawing.15" ShapeID="_x0000_i1148" DrawAspect="Content" ObjectID="_1763467100" r:id="rId37"/>
        </w:object>
      </w:r>
    </w:p>
    <w:p w14:paraId="65555D2B" w14:textId="77777777" w:rsidR="00D3083C" w:rsidRPr="001A46D2" w:rsidRDefault="00D3083C" w:rsidP="00D61C90">
      <w:pPr>
        <w:pStyle w:val="Heading2"/>
      </w:pPr>
      <w:bookmarkStart w:id="70" w:name="_Toc148971844"/>
      <w:bookmarkStart w:id="71" w:name="_Toc152611797"/>
      <w:r w:rsidRPr="001A46D2">
        <w:t>A2-2.3</w:t>
      </w:r>
      <w:r w:rsidRPr="001A46D2">
        <w:tab/>
        <w:t>La estación de barco inicia la llamada a la estación costera (véase la Nota 1)</w:t>
      </w:r>
      <w:bookmarkEnd w:id="70"/>
      <w:bookmarkEnd w:id="71"/>
    </w:p>
    <w:p w14:paraId="16E41A62" w14:textId="77777777" w:rsidR="00D3083C" w:rsidRPr="001A46D2" w:rsidRDefault="00D3083C" w:rsidP="00D61C90">
      <w:r w:rsidRPr="001A46D2">
        <w:t xml:space="preserve">Este procedimiento deberá aplicarse tanto como respuesta retardada a una llamada recibida anteriormente de la estación costera (véase el </w:t>
      </w:r>
      <w:r w:rsidRPr="00606CE0">
        <w:t>§ </w:t>
      </w:r>
      <w:r w:rsidRPr="001A46D2">
        <w:t>A2-2.2.2) como para iniciar tráfico a partir de la estación de barco.</w:t>
      </w:r>
    </w:p>
    <w:p w14:paraId="47D4DA52" w14:textId="21D3EB59" w:rsidR="00D3083C" w:rsidRPr="001A46D2" w:rsidRDefault="00D3083C" w:rsidP="00D61C90">
      <w:pPr>
        <w:pStyle w:val="Note"/>
      </w:pPr>
      <w:r w:rsidRPr="001A46D2">
        <w:t xml:space="preserve">NOTA 1 – Para más detalles sobre los procedimientos aplicables únicamente a los servicios automático, véanse las Recomendaciones </w:t>
      </w:r>
      <w:hyperlink r:id="rId38" w:history="1">
        <w:r w:rsidR="007F1CF3" w:rsidRPr="007F1CF3">
          <w:t>UIT-R M.689</w:t>
        </w:r>
      </w:hyperlink>
      <w:r w:rsidR="007F1CF3" w:rsidRPr="007F1CF3">
        <w:t xml:space="preserve"> y </w:t>
      </w:r>
      <w:hyperlink r:id="rId39" w:history="1">
        <w:r w:rsidR="007F1CF3" w:rsidRPr="007F1CF3">
          <w:t>UIT</w:t>
        </w:r>
        <w:r w:rsidR="007F1CF3" w:rsidRPr="007F1CF3">
          <w:noBreakHyphen/>
          <w:t>R M.1082</w:t>
        </w:r>
      </w:hyperlink>
      <w:r w:rsidRPr="001A46D2">
        <w:t>.</w:t>
      </w:r>
    </w:p>
    <w:p w14:paraId="4BC868E2" w14:textId="77777777" w:rsidR="00D3083C" w:rsidRPr="001A46D2" w:rsidRDefault="00D3083C" w:rsidP="00D61C90">
      <w:r w:rsidRPr="001A46D2">
        <w:rPr>
          <w:b/>
        </w:rPr>
        <w:t>A2-2.3.1</w:t>
      </w:r>
      <w:r w:rsidRPr="001A46D2">
        <w:tab/>
        <w:t>La estación de barco compone la llamada como sigue:</w:t>
      </w:r>
    </w:p>
    <w:p w14:paraId="626C91EC" w14:textId="1EB49F7A" w:rsidR="00D3083C" w:rsidRPr="001A46D2" w:rsidRDefault="00D3083C" w:rsidP="00D61C90">
      <w:pPr>
        <w:pStyle w:val="enumlev1"/>
      </w:pPr>
      <w:r w:rsidRPr="001A46D2">
        <w:t>–</w:t>
      </w:r>
      <w:r w:rsidRPr="001A46D2">
        <w:tab/>
        <w:t>especificador de formato</w:t>
      </w:r>
      <w:r w:rsidR="007F1CF3">
        <w:t>;</w:t>
      </w:r>
    </w:p>
    <w:p w14:paraId="7A26F32E" w14:textId="6C93BFD2" w:rsidR="00D3083C" w:rsidRPr="001A46D2" w:rsidRDefault="00D3083C" w:rsidP="00D61C90">
      <w:pPr>
        <w:pStyle w:val="enumlev1"/>
      </w:pPr>
      <w:r w:rsidRPr="001A46D2">
        <w:t>–</w:t>
      </w:r>
      <w:r w:rsidRPr="001A46D2">
        <w:tab/>
        <w:t>dirección de la estación costera (ISMM)</w:t>
      </w:r>
      <w:r w:rsidR="007F1CF3">
        <w:t>;</w:t>
      </w:r>
    </w:p>
    <w:p w14:paraId="434C33DB" w14:textId="3810E718" w:rsidR="00D3083C" w:rsidRPr="001A46D2" w:rsidRDefault="00D3083C" w:rsidP="00D61C90">
      <w:pPr>
        <w:pStyle w:val="enumlev1"/>
      </w:pPr>
      <w:r w:rsidRPr="001A46D2">
        <w:t>–</w:t>
      </w:r>
      <w:r w:rsidRPr="001A46D2">
        <w:tab/>
        <w:t>categoría de la llamada (rutinaria por defecto)</w:t>
      </w:r>
      <w:r w:rsidR="007F1CF3">
        <w:t>;</w:t>
      </w:r>
    </w:p>
    <w:p w14:paraId="5D6E340B" w14:textId="7B4E02B6" w:rsidR="00D3083C" w:rsidRPr="001A46D2" w:rsidRDefault="00D3083C" w:rsidP="00D61C90">
      <w:pPr>
        <w:pStyle w:val="enumlev1"/>
      </w:pPr>
      <w:r w:rsidRPr="001A46D2">
        <w:t>–</w:t>
      </w:r>
      <w:r w:rsidRPr="001A46D2">
        <w:tab/>
        <w:t>inclusión automática de la autoidentificación (ISMM) de la estación de barco</w:t>
      </w:r>
      <w:r w:rsidR="007F1CF3">
        <w:t>;</w:t>
      </w:r>
    </w:p>
    <w:p w14:paraId="67CF81E1" w14:textId="41CF8B45" w:rsidR="00D3083C" w:rsidRPr="001A46D2" w:rsidRDefault="00D3083C" w:rsidP="00D61C90">
      <w:pPr>
        <w:pStyle w:val="enumlev1"/>
      </w:pPr>
      <w:r w:rsidRPr="001A46D2">
        <w:t>–</w:t>
      </w:r>
      <w:r w:rsidRPr="001A46D2">
        <w:tab/>
        <w:t>información de telemando</w:t>
      </w:r>
      <w:r w:rsidR="007F1CF3">
        <w:t>;</w:t>
      </w:r>
    </w:p>
    <w:p w14:paraId="1EB6868F" w14:textId="46EE615B" w:rsidR="00D3083C" w:rsidRPr="001A46D2" w:rsidRDefault="00D3083C" w:rsidP="00D61C90">
      <w:pPr>
        <w:pStyle w:val="enumlev1"/>
      </w:pPr>
      <w:r w:rsidRPr="001A46D2">
        <w:t>–</w:t>
      </w:r>
      <w:r w:rsidRPr="001A46D2">
        <w:tab/>
        <w:t>información sobre la frecuencia de trabajo o posición (para bandas de ondas hectométricas/decamétricas solamente) en la parte mensaje de la secuencia, si corresponde</w:t>
      </w:r>
      <w:r w:rsidR="007F1CF3">
        <w:t>;</w:t>
      </w:r>
    </w:p>
    <w:p w14:paraId="5B54CC0D" w14:textId="19F1FD55" w:rsidR="00D3083C" w:rsidRDefault="00D3083C" w:rsidP="00D61C90">
      <w:pPr>
        <w:pStyle w:val="enumlev1"/>
      </w:pPr>
      <w:r w:rsidRPr="001A46D2">
        <w:t>–</w:t>
      </w:r>
      <w:r w:rsidRPr="001A46D2">
        <w:tab/>
        <w:t>número de teléfono requerido (solamente para conexiones automáticas)</w:t>
      </w:r>
      <w:r w:rsidR="007F1CF3">
        <w:t>;</w:t>
      </w:r>
    </w:p>
    <w:p w14:paraId="5F250016" w14:textId="6289C802" w:rsidR="00D3083C" w:rsidRPr="001A46D2" w:rsidRDefault="00D3083C" w:rsidP="00D61C90">
      <w:pPr>
        <w:pStyle w:val="enumlev1"/>
      </w:pPr>
      <w:r w:rsidRPr="00DF1CDC">
        <w:t>–</w:t>
      </w:r>
      <w:r>
        <w:tab/>
      </w:r>
      <w:r w:rsidRPr="001A46D2">
        <w:t>normalmente la señal de</w:t>
      </w:r>
      <w:r>
        <w:t xml:space="preserve"> «</w:t>
      </w:r>
      <w:r w:rsidRPr="001A46D2">
        <w:t>fin de secuencia</w:t>
      </w:r>
      <w:r>
        <w:t>»</w:t>
      </w:r>
      <w:r w:rsidRPr="001A46D2">
        <w:t xml:space="preserve"> </w:t>
      </w:r>
      <w:r>
        <w:t>«</w:t>
      </w:r>
      <w:r w:rsidR="007F1CF3" w:rsidRPr="001A46D2">
        <w:t xml:space="preserve">acuse </w:t>
      </w:r>
      <w:r w:rsidRPr="001A46D2">
        <w:t>de recibo RQ</w:t>
      </w:r>
      <w:r>
        <w:t>»</w:t>
      </w:r>
      <w:r w:rsidRPr="001A46D2">
        <w:t xml:space="preserve"> (símbolo </w:t>
      </w:r>
      <w:r w:rsidR="007F1CF3" w:rsidRPr="00B87B1A">
        <w:rPr>
          <w:szCs w:val="24"/>
        </w:rPr>
        <w:t>N.</w:t>
      </w:r>
      <w:r w:rsidR="007F1CF3" w:rsidRPr="00EA6FA9">
        <w:rPr>
          <w:lang w:val="fr-FR"/>
        </w:rPr>
        <w:t>°</w:t>
      </w:r>
      <w:r w:rsidR="007F1CF3">
        <w:rPr>
          <w:lang w:val="fr-FR"/>
        </w:rPr>
        <w:t> </w:t>
      </w:r>
      <w:r w:rsidR="007F1CF3" w:rsidRPr="00B01708">
        <w:rPr>
          <w:szCs w:val="24"/>
        </w:rPr>
        <w:t>117</w:t>
      </w:r>
      <w:r w:rsidRPr="001A46D2">
        <w:t>).</w:t>
      </w:r>
    </w:p>
    <w:p w14:paraId="29814561" w14:textId="77777777" w:rsidR="00D3083C" w:rsidRPr="001A46D2" w:rsidRDefault="00D3083C" w:rsidP="00D61C90">
      <w:r w:rsidRPr="001A46D2">
        <w:rPr>
          <w:b/>
        </w:rPr>
        <w:t>A2-2.3.2</w:t>
      </w:r>
      <w:r w:rsidRPr="001A46D2">
        <w:tab/>
        <w:t>La estación de barco verifica la secuencia de llamada.</w:t>
      </w:r>
    </w:p>
    <w:p w14:paraId="5F4F579A" w14:textId="77777777" w:rsidR="00D3083C" w:rsidRPr="001A46D2" w:rsidRDefault="00D3083C" w:rsidP="00D61C90">
      <w:r w:rsidRPr="001A46D2">
        <w:rPr>
          <w:b/>
        </w:rPr>
        <w:t>A2-2.3.3</w:t>
      </w:r>
      <w:r w:rsidRPr="001A46D2">
        <w:tab/>
        <w:t>La estación de barco selecciona la frecuencia de llamada única más adecuada utilizando preferente</w:t>
      </w:r>
      <w:r w:rsidRPr="001A46D2">
        <w:softHyphen/>
        <w:t>mente los canales de llamada de la estación costera asignados en el plano nacional, a cuyo efecto enviará una sola secuencia de llamada en la frecuencia seleccionada.</w:t>
      </w:r>
    </w:p>
    <w:p w14:paraId="01E0A616" w14:textId="77777777" w:rsidR="00D3083C" w:rsidRPr="001A46D2" w:rsidRDefault="00D3083C" w:rsidP="00D61C90">
      <w:r w:rsidRPr="001A46D2">
        <w:rPr>
          <w:b/>
        </w:rPr>
        <w:t>A2-</w:t>
      </w:r>
      <w:r w:rsidRPr="001A46D2" w:rsidDel="00EA296C">
        <w:rPr>
          <w:b/>
        </w:rPr>
        <w:t>2.</w:t>
      </w:r>
      <w:r w:rsidRPr="001A46D2">
        <w:rPr>
          <w:b/>
        </w:rPr>
        <w:t>3.4</w:t>
      </w:r>
      <w:r w:rsidRPr="001A46D2" w:rsidDel="00EA296C">
        <w:tab/>
        <w:t>Si la estación llamada no responde, normalmente la secuencia de llamada de la estación de barco no debe repetirse hasta que haya transcurrido un intervalo de 5 min, por lo menos, para</w:t>
      </w:r>
      <w:r w:rsidRPr="001A46D2">
        <w:t xml:space="preserve"> conexiones manuales, o de 5 s o</w:t>
      </w:r>
      <w:r w:rsidRPr="001A46D2" w:rsidDel="00EA296C">
        <w:t xml:space="preserve"> 25 s en el caso de conexiones automáticas en ondas métricas o en ondas hectométricas y decamétricas respectivamente. Estas repeticiones podrán hacerse en frecuencias alternativas, cuando proceda. No deben efectuarse repeticiones a la misma estación costera hasta transcurrido un intervalo de 15 min, por lo menos.</w:t>
      </w:r>
    </w:p>
    <w:p w14:paraId="22504621" w14:textId="77777777" w:rsidR="00D3083C" w:rsidRPr="001A46D2" w:rsidRDefault="00D3083C" w:rsidP="00D61C90">
      <w:r w:rsidRPr="001A46D2">
        <w:rPr>
          <w:b/>
        </w:rPr>
        <w:t>A2-2.3.5</w:t>
      </w:r>
      <w:r w:rsidRPr="001A46D2">
        <w:tab/>
        <w:t>La estación costera debe transmitir un acuse de recibo, tras una demora de 5 s por lo menos, pero no después de 4</w:t>
      </w:r>
      <w:r w:rsidRPr="001A46D2">
        <w:rPr>
          <w:sz w:val="12"/>
        </w:rPr>
        <w:t> </w:t>
      </w:r>
      <w:r w:rsidRPr="001A46D2">
        <w:t>½ min para conexiones manuales, o, en el plazo de 3 s para conexiones automáticas, que contenga el especificador de formato, la dirección del barco (ISMM), la categoría de la llamada, la autoidentificación de la estación costera y:</w:t>
      </w:r>
    </w:p>
    <w:p w14:paraId="7C9F12F0" w14:textId="77777777" w:rsidR="00D3083C" w:rsidRPr="001A46D2" w:rsidRDefault="00D3083C" w:rsidP="00D61C90">
      <w:pPr>
        <w:pStyle w:val="enumlev1"/>
      </w:pPr>
      <w:r w:rsidRPr="001A46D2">
        <w:t>–</w:t>
      </w:r>
      <w:r w:rsidRPr="001A46D2">
        <w:tab/>
        <w:t>si está en condiciones de responder inmediatamente en la frecuencia de trabajo propuesta, la misma información de telemando y de frecuencia contenida en la petición de comunicación;</w:t>
      </w:r>
    </w:p>
    <w:p w14:paraId="7DA685CF" w14:textId="77777777" w:rsidR="00D3083C" w:rsidRPr="001A46D2" w:rsidRDefault="00D3083C" w:rsidP="00D61C90">
      <w:pPr>
        <w:pStyle w:val="enumlev1"/>
      </w:pPr>
      <w:r w:rsidRPr="001A46D2">
        <w:t>–</w:t>
      </w:r>
      <w:r w:rsidRPr="001A46D2">
        <w:tab/>
        <w:t>si la estación de barco no sugiere ninguna frecuencia de trabajo, la secuencia de acuse de recibo debe incluir una propuesta de canal/frecuencia;</w:t>
      </w:r>
    </w:p>
    <w:p w14:paraId="78684384" w14:textId="77777777" w:rsidR="00D3083C" w:rsidRPr="001A46D2" w:rsidRDefault="00D3083C" w:rsidP="00D61C90">
      <w:pPr>
        <w:pStyle w:val="enumlev1"/>
      </w:pPr>
      <w:r w:rsidRPr="001A46D2">
        <w:t>–</w:t>
      </w:r>
      <w:r w:rsidRPr="001A46D2">
        <w:tab/>
        <w:t>si no está en condiciones de responder en la frecuencia de trabajo propuesta pero puede responder inmediatamente en otra frecuencia, la misma información de telemando que en la petición de llamada pero una frecuencia de trabajo distinta;</w:t>
      </w:r>
    </w:p>
    <w:p w14:paraId="52F31FC1" w14:textId="1491E589" w:rsidR="00D3083C" w:rsidRPr="001A46D2" w:rsidRDefault="00D3083C" w:rsidP="00D61C90">
      <w:pPr>
        <w:pStyle w:val="enumlev1"/>
      </w:pPr>
      <w:r w:rsidRPr="001A46D2">
        <w:t>–</w:t>
      </w:r>
      <w:r w:rsidRPr="001A46D2">
        <w:tab/>
        <w:t xml:space="preserve">si no está en condiciones de responder inmediatamente, la primera señal de telemando </w:t>
      </w:r>
      <w:r>
        <w:t>«</w:t>
      </w:r>
      <w:r w:rsidRPr="001A46D2">
        <w:t>incapaz de responder</w:t>
      </w:r>
      <w:r>
        <w:t>»</w:t>
      </w:r>
      <w:r w:rsidRPr="001A46D2">
        <w:t xml:space="preserve"> (símbolo </w:t>
      </w:r>
      <w:r w:rsidR="007F1CF3" w:rsidRPr="00B87B1A">
        <w:rPr>
          <w:szCs w:val="24"/>
        </w:rPr>
        <w:t>N.</w:t>
      </w:r>
      <w:r w:rsidR="007F1CF3" w:rsidRPr="00EA6FA9">
        <w:rPr>
          <w:lang w:val="fr-FR"/>
        </w:rPr>
        <w:t>°</w:t>
      </w:r>
      <w:r w:rsidR="007F1CF3">
        <w:rPr>
          <w:lang w:val="fr-FR"/>
        </w:rPr>
        <w:t> </w:t>
      </w:r>
      <w:r w:rsidRPr="001A46D2">
        <w:t>104) con una segunda señal de telemando que proporcione información adicional. Para conexiones manuales solamente, esta segunda señal de telemando puede incluir una indicación de cola.</w:t>
      </w:r>
    </w:p>
    <w:p w14:paraId="5416123E" w14:textId="0A1C28C4" w:rsidR="00D3083C" w:rsidRPr="001A46D2" w:rsidRDefault="00D3083C" w:rsidP="00D61C90">
      <w:r w:rsidRPr="001A46D2">
        <w:t xml:space="preserve">También debe incluirse la señal </w:t>
      </w:r>
      <w:r>
        <w:t>«</w:t>
      </w:r>
      <w:r w:rsidRPr="001A46D2">
        <w:t>acuse de recibo BQ</w:t>
      </w:r>
      <w:r>
        <w:t>»</w:t>
      </w:r>
      <w:r w:rsidRPr="001A46D2">
        <w:t xml:space="preserve"> (símbolo </w:t>
      </w:r>
      <w:r w:rsidR="007F1CF3" w:rsidRPr="00B87B1A">
        <w:rPr>
          <w:szCs w:val="24"/>
        </w:rPr>
        <w:t>N.</w:t>
      </w:r>
      <w:r w:rsidR="007F1CF3" w:rsidRPr="00EA6FA9">
        <w:rPr>
          <w:lang w:val="fr-FR"/>
        </w:rPr>
        <w:t>°</w:t>
      </w:r>
      <w:r w:rsidR="007F1CF3">
        <w:rPr>
          <w:lang w:val="fr-FR"/>
        </w:rPr>
        <w:t> </w:t>
      </w:r>
      <w:r w:rsidRPr="001A46D2">
        <w:t>122) de fin de secuencia.</w:t>
      </w:r>
    </w:p>
    <w:p w14:paraId="6DC6BA46" w14:textId="77777777" w:rsidR="00D3083C" w:rsidRPr="001A46D2" w:rsidRDefault="00D3083C" w:rsidP="00D61C90">
      <w:r w:rsidRPr="001A46D2">
        <w:rPr>
          <w:b/>
        </w:rPr>
        <w:t>A2-2.3.6</w:t>
      </w:r>
      <w:r w:rsidRPr="001A46D2">
        <w:tab/>
        <w:t xml:space="preserve">En conexiones manuales, si se propone una frecuencia de trabajo distinta, de acuerdo con el </w:t>
      </w:r>
      <w:r w:rsidRPr="00606CE0">
        <w:t>§ </w:t>
      </w:r>
      <w:r w:rsidRPr="001A46D2">
        <w:t>A2-2.3.</w:t>
      </w:r>
      <w:r>
        <w:t>5</w:t>
      </w:r>
      <w:r w:rsidRPr="001A46D2">
        <w:t>, pero dicha frecuencia no es aceptable para la estación de barco, esta estación debe transmitir inmediatamente una nueva llamada solicitando una nueva frecuencia.</w:t>
      </w:r>
    </w:p>
    <w:p w14:paraId="7BE502E4" w14:textId="77777777" w:rsidR="00D3083C" w:rsidRPr="001A46D2" w:rsidRDefault="00D3083C" w:rsidP="00D61C90">
      <w:pPr>
        <w:rPr>
          <w:b/>
          <w:i/>
        </w:rPr>
      </w:pPr>
      <w:r w:rsidRPr="001A46D2">
        <w:rPr>
          <w:b/>
        </w:rPr>
        <w:t>A2-2.3.7</w:t>
      </w:r>
      <w:r w:rsidRPr="001A46D2">
        <w:tab/>
        <w:t>Si se recibe un acuse de recibo no debe volverse a transmitir la misma secuencia de llamada. Al recibir un acuse de recibo se indica que la capacidad de cumplir los procedimientos de LLSD están completos y que tanto la estación costera como la estación de barco deben comunicar en las frecuencias de trabajo convenidas, sin nuevo intercambio de LLSD.</w:t>
      </w:r>
    </w:p>
    <w:p w14:paraId="1BACE196" w14:textId="77777777" w:rsidR="00D3083C" w:rsidRDefault="00D3083C" w:rsidP="00D61C90">
      <w:r w:rsidRPr="001A46D2">
        <w:rPr>
          <w:b/>
        </w:rPr>
        <w:t>A2-2.3.8</w:t>
      </w:r>
      <w:r w:rsidRPr="001A46D2">
        <w:tab/>
        <w:t xml:space="preserve">Si la estación costera transmite un acuse de recibo que no es recibido en la estación de barco, la estación de barco debe repetir la llamada de conformidad con </w:t>
      </w:r>
      <w:r>
        <w:t xml:space="preserve">el </w:t>
      </w:r>
      <w:r w:rsidRPr="00606CE0">
        <w:t>§ </w:t>
      </w:r>
      <w:r w:rsidRPr="001A46D2">
        <w:t>A2-2.3.4.</w:t>
      </w:r>
    </w:p>
    <w:p w14:paraId="5256FB9A" w14:textId="77777777" w:rsidR="00D3083C" w:rsidRPr="001A46D2" w:rsidRDefault="00D3083C" w:rsidP="00D61C90">
      <w:pPr>
        <w:pStyle w:val="FigureNo"/>
      </w:pPr>
      <w:bookmarkStart w:id="72" w:name="_Hlk152154062"/>
      <w:bookmarkEnd w:id="69"/>
      <w:r w:rsidRPr="001A46D2">
        <w:t>FIGURA A2-3</w:t>
      </w:r>
    </w:p>
    <w:p w14:paraId="6DFF210E" w14:textId="0CB145B4" w:rsidR="00D3083C" w:rsidRDefault="00D3083C" w:rsidP="00D61C90">
      <w:pPr>
        <w:pStyle w:val="Figuretitle"/>
      </w:pPr>
      <w:r w:rsidRPr="001A46D2">
        <w:t>Procedimiento para una estación de barco que inicia una llamada de una estación costera</w:t>
      </w:r>
    </w:p>
    <w:p w14:paraId="2B4BBF17" w14:textId="23C0E71C" w:rsidR="004C3DEC" w:rsidRPr="00EA6FA9" w:rsidRDefault="00707110" w:rsidP="004C3DEC">
      <w:pPr>
        <w:pStyle w:val="Figure"/>
        <w:rPr>
          <w:lang w:val="fr-FR"/>
        </w:rPr>
      </w:pPr>
      <w:r w:rsidRPr="00EA6FA9">
        <w:rPr>
          <w:noProof/>
          <w:highlight w:val="yellow"/>
          <w:lang w:val="fr-FR"/>
        </w:rPr>
        <mc:AlternateContent>
          <mc:Choice Requires="wps">
            <w:drawing>
              <wp:anchor distT="45720" distB="45720" distL="114300" distR="114300" simplePos="0" relativeHeight="251744256" behindDoc="0" locked="0" layoutInCell="1" allowOverlap="1" wp14:anchorId="3AC6DD38" wp14:editId="38E2AEB8">
                <wp:simplePos x="0" y="0"/>
                <wp:positionH relativeFrom="column">
                  <wp:posOffset>1574800</wp:posOffset>
                </wp:positionH>
                <wp:positionV relativeFrom="paragraph">
                  <wp:posOffset>2078990</wp:posOffset>
                </wp:positionV>
                <wp:extent cx="899795" cy="1404620"/>
                <wp:effectExtent l="0" t="0" r="0" b="2540"/>
                <wp:wrapNone/>
                <wp:docPr id="14774959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1404620"/>
                        </a:xfrm>
                        <a:prstGeom prst="rect">
                          <a:avLst/>
                        </a:prstGeom>
                        <a:noFill/>
                        <a:ln w="9525">
                          <a:noFill/>
                          <a:miter lim="800000"/>
                          <a:headEnd/>
                          <a:tailEnd/>
                        </a:ln>
                      </wps:spPr>
                      <wps:txbx>
                        <w:txbxContent>
                          <w:p w14:paraId="376E20A7" w14:textId="19B200DD" w:rsidR="004C3DEC" w:rsidRPr="00B55039" w:rsidRDefault="00707110" w:rsidP="004C3DEC">
                            <w:pPr>
                              <w:pStyle w:val="Figurelegend"/>
                              <w:shd w:val="clear" w:color="auto" w:fill="FFFFFF" w:themeFill="background1"/>
                              <w:jc w:val="center"/>
                              <w:rPr>
                                <w:sz w:val="16"/>
                                <w:szCs w:val="16"/>
                              </w:rPr>
                            </w:pPr>
                            <w:r w:rsidRPr="00707110">
                              <w:rPr>
                                <w:sz w:val="16"/>
                                <w:szCs w:val="16"/>
                              </w:rPr>
                              <w:t>Establecer la comunic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C6DD38" id="_x0000_s1085" type="#_x0000_t202" style="position:absolute;left:0;text-align:left;margin-left:124pt;margin-top:163.7pt;width:70.85pt;height:110.6pt;z-index:2517442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" filled="f" stroked="f">
                <v:textbox style="mso-fit-shape-to-text:t">
                  <w:txbxContent>
                    <w:p w14:paraId="376E20A7" w14:textId="19B200DD" w:rsidR="004C3DEC" w:rsidRPr="00B55039" w:rsidRDefault="00707110" w:rsidP="004C3DEC">
                      <w:pPr>
                        <w:pStyle w:val="Figurelegend"/>
                        <w:shd w:val="clear" w:color="auto" w:fill="FFFFFF" w:themeFill="background1"/>
                        <w:jc w:val="center"/>
                        <w:rPr>
                          <w:sz w:val="16"/>
                          <w:szCs w:val="16"/>
                        </w:rPr>
                      </w:pPr>
                      <w:r w:rsidRPr="00707110">
                        <w:rPr>
                          <w:sz w:val="16"/>
                          <w:szCs w:val="16"/>
                        </w:rPr>
                        <w:t>Establecer la comunicación</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67808" behindDoc="0" locked="0" layoutInCell="1" allowOverlap="1" wp14:anchorId="0DB71AF7" wp14:editId="4DB95BDF">
                <wp:simplePos x="0" y="0"/>
                <wp:positionH relativeFrom="column">
                  <wp:posOffset>3515995</wp:posOffset>
                </wp:positionH>
                <wp:positionV relativeFrom="paragraph">
                  <wp:posOffset>1438910</wp:posOffset>
                </wp:positionV>
                <wp:extent cx="792480" cy="1404620"/>
                <wp:effectExtent l="0" t="0" r="0" b="2540"/>
                <wp:wrapNone/>
                <wp:docPr id="16627158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2480" cy="1404620"/>
                        </a:xfrm>
                        <a:prstGeom prst="rect">
                          <a:avLst/>
                        </a:prstGeom>
                        <a:noFill/>
                        <a:ln w="9525">
                          <a:noFill/>
                          <a:miter lim="800000"/>
                          <a:headEnd/>
                          <a:tailEnd/>
                        </a:ln>
                      </wps:spPr>
                      <wps:txbx>
                        <w:txbxContent>
                          <w:p w14:paraId="68F3371E" w14:textId="1229982F" w:rsidR="004C3DEC" w:rsidRPr="00707110" w:rsidRDefault="00707110" w:rsidP="004C3DEC">
                            <w:pPr>
                              <w:pStyle w:val="Figurelegend"/>
                              <w:jc w:val="center"/>
                              <w:rPr>
                                <w:sz w:val="16"/>
                                <w:szCs w:val="16"/>
                              </w:rPr>
                            </w:pPr>
                            <w:r w:rsidRPr="00707110">
                              <w:rPr>
                                <w:sz w:val="16"/>
                                <w:szCs w:val="16"/>
                              </w:rPr>
                              <w:t>¿Respuesta positi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B71AF7" id="_x0000_s1086" type="#_x0000_t202" style="position:absolute;left:0;text-align:left;margin-left:276.85pt;margin-top:113.3pt;width:62.4pt;height:110.6pt;z-index:251767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" filled="f" stroked="f">
                <v:textbox style="mso-fit-shape-to-text:t">
                  <w:txbxContent>
                    <w:p w14:paraId="68F3371E" w14:textId="1229982F" w:rsidR="004C3DEC" w:rsidRPr="00707110" w:rsidRDefault="00707110" w:rsidP="004C3DEC">
                      <w:pPr>
                        <w:pStyle w:val="Figurelegend"/>
                        <w:jc w:val="center"/>
                        <w:rPr>
                          <w:sz w:val="16"/>
                          <w:szCs w:val="16"/>
                        </w:rPr>
                      </w:pPr>
                      <w:r w:rsidRPr="00707110">
                        <w:rPr>
                          <w:sz w:val="16"/>
                          <w:szCs w:val="16"/>
                        </w:rPr>
                        <w:t>¿Respuesta positiv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69856" behindDoc="0" locked="0" layoutInCell="1" allowOverlap="1" wp14:anchorId="72DEACA8" wp14:editId="513121A7">
                <wp:simplePos x="0" y="0"/>
                <wp:positionH relativeFrom="column">
                  <wp:posOffset>3336925</wp:posOffset>
                </wp:positionH>
                <wp:positionV relativeFrom="paragraph">
                  <wp:posOffset>2755265</wp:posOffset>
                </wp:positionV>
                <wp:extent cx="1130935" cy="1404620"/>
                <wp:effectExtent l="0" t="0" r="0" b="3810"/>
                <wp:wrapNone/>
                <wp:docPr id="20585157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935" cy="1404620"/>
                        </a:xfrm>
                        <a:prstGeom prst="rect">
                          <a:avLst/>
                        </a:prstGeom>
                        <a:noFill/>
                        <a:ln w="9525">
                          <a:noFill/>
                          <a:miter lim="800000"/>
                          <a:headEnd/>
                          <a:tailEnd/>
                        </a:ln>
                      </wps:spPr>
                      <wps:txbx>
                        <w:txbxContent>
                          <w:p w14:paraId="47D2A893" w14:textId="511601B9" w:rsidR="004C3DEC" w:rsidRPr="00707110" w:rsidRDefault="00707110" w:rsidP="004C3DEC">
                            <w:pPr>
                              <w:pStyle w:val="Figurelegend"/>
                              <w:jc w:val="center"/>
                              <w:rPr>
                                <w:sz w:val="12"/>
                                <w:szCs w:val="12"/>
                                <w:lang w:val="fr-FR"/>
                              </w:rPr>
                            </w:pPr>
                            <w:r w:rsidRPr="00707110">
                              <w:rPr>
                                <w:sz w:val="12"/>
                                <w:szCs w:val="12"/>
                                <w:lang w:val="fr-FR"/>
                              </w:rPr>
                              <w:t xml:space="preserve">¿Está disponible la </w:t>
                            </w:r>
                            <w:r>
                              <w:rPr>
                                <w:sz w:val="12"/>
                                <w:szCs w:val="12"/>
                                <w:lang w:val="fr-FR"/>
                              </w:rPr>
                              <w:br/>
                            </w:r>
                            <w:r w:rsidRPr="00707110">
                              <w:rPr>
                                <w:sz w:val="12"/>
                                <w:szCs w:val="12"/>
                                <w:lang w:val="fr-FR"/>
                              </w:rPr>
                              <w:t>frecuencia propues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DEACA8" id="_x0000_s1087" type="#_x0000_t202" style="position:absolute;left:0;text-align:left;margin-left:262.75pt;margin-top:216.95pt;width:89.05pt;height:110.6pt;z-index:251769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" filled="f" stroked="f">
                <v:textbox style="mso-fit-shape-to-text:t">
                  <w:txbxContent>
                    <w:p w14:paraId="47D2A893" w14:textId="511601B9" w:rsidR="004C3DEC" w:rsidRPr="00707110" w:rsidRDefault="00707110" w:rsidP="004C3DEC">
                      <w:pPr>
                        <w:pStyle w:val="Figurelegend"/>
                        <w:jc w:val="center"/>
                        <w:rPr>
                          <w:sz w:val="12"/>
                          <w:szCs w:val="12"/>
                          <w:lang w:val="fr-FR"/>
                        </w:rPr>
                      </w:pPr>
                      <w:r w:rsidRPr="00707110">
                        <w:rPr>
                          <w:sz w:val="12"/>
                          <w:szCs w:val="12"/>
                          <w:lang w:val="fr-FR"/>
                        </w:rPr>
                        <w:t xml:space="preserve">¿Está disponible la </w:t>
                      </w:r>
                      <w:r>
                        <w:rPr>
                          <w:sz w:val="12"/>
                          <w:szCs w:val="12"/>
                          <w:lang w:val="fr-FR"/>
                        </w:rPr>
                        <w:br/>
                      </w:r>
                      <w:r w:rsidRPr="00707110">
                        <w:rPr>
                          <w:sz w:val="12"/>
                          <w:szCs w:val="12"/>
                          <w:lang w:val="fr-FR"/>
                        </w:rPr>
                        <w:t>frecuencia propuest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68832" behindDoc="0" locked="0" layoutInCell="1" allowOverlap="1" wp14:anchorId="0CDAAFE4" wp14:editId="65E7A148">
                <wp:simplePos x="0" y="0"/>
                <wp:positionH relativeFrom="column">
                  <wp:posOffset>3369945</wp:posOffset>
                </wp:positionH>
                <wp:positionV relativeFrom="paragraph">
                  <wp:posOffset>2112645</wp:posOffset>
                </wp:positionV>
                <wp:extent cx="1106805" cy="1404620"/>
                <wp:effectExtent l="0" t="0" r="0" b="3810"/>
                <wp:wrapNone/>
                <wp:docPr id="4796951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805" cy="1404620"/>
                        </a:xfrm>
                        <a:prstGeom prst="rect">
                          <a:avLst/>
                        </a:prstGeom>
                        <a:noFill/>
                        <a:ln w="9525">
                          <a:noFill/>
                          <a:miter lim="800000"/>
                          <a:headEnd/>
                          <a:tailEnd/>
                        </a:ln>
                      </wps:spPr>
                      <wps:txbx>
                        <w:txbxContent>
                          <w:p w14:paraId="667342BF" w14:textId="5292FE4B" w:rsidR="004C3DEC" w:rsidRPr="00707110" w:rsidRDefault="00707110" w:rsidP="004C3DEC">
                            <w:pPr>
                              <w:pStyle w:val="Figurelegend"/>
                              <w:jc w:val="center"/>
                              <w:rPr>
                                <w:sz w:val="12"/>
                                <w:szCs w:val="12"/>
                                <w:lang w:val="fr-FR"/>
                              </w:rPr>
                            </w:pPr>
                            <w:r w:rsidRPr="00707110">
                              <w:rPr>
                                <w:sz w:val="12"/>
                                <w:szCs w:val="12"/>
                                <w:lang w:val="fr-FR"/>
                              </w:rPr>
                              <w:t>¿Se propone una nueva frecuencia de trabaj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DAAFE4" id="_x0000_s1088" type="#_x0000_t202" style="position:absolute;left:0;text-align:left;margin-left:265.35pt;margin-top:166.35pt;width:87.15pt;height:110.6pt;z-index:251768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" filled="f" stroked="f">
                <v:textbox style="mso-fit-shape-to-text:t">
                  <w:txbxContent>
                    <w:p w14:paraId="667342BF" w14:textId="5292FE4B" w:rsidR="004C3DEC" w:rsidRPr="00707110" w:rsidRDefault="00707110" w:rsidP="004C3DEC">
                      <w:pPr>
                        <w:pStyle w:val="Figurelegend"/>
                        <w:jc w:val="center"/>
                        <w:rPr>
                          <w:sz w:val="12"/>
                          <w:szCs w:val="12"/>
                          <w:lang w:val="fr-FR"/>
                        </w:rPr>
                      </w:pPr>
                      <w:r w:rsidRPr="00707110">
                        <w:rPr>
                          <w:sz w:val="12"/>
                          <w:szCs w:val="12"/>
                          <w:lang w:val="fr-FR"/>
                        </w:rPr>
                        <w:t>¿Se propone una nueva frecuencia de trabajo?</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41184" behindDoc="0" locked="0" layoutInCell="1" allowOverlap="1" wp14:anchorId="50874B3F" wp14:editId="17E3F781">
                <wp:simplePos x="0" y="0"/>
                <wp:positionH relativeFrom="column">
                  <wp:posOffset>2560955</wp:posOffset>
                </wp:positionH>
                <wp:positionV relativeFrom="paragraph">
                  <wp:posOffset>321945</wp:posOffset>
                </wp:positionV>
                <wp:extent cx="619125" cy="1404620"/>
                <wp:effectExtent l="0" t="0" r="0" b="5715"/>
                <wp:wrapNone/>
                <wp:docPr id="16828976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1404620"/>
                        </a:xfrm>
                        <a:prstGeom prst="rect">
                          <a:avLst/>
                        </a:prstGeom>
                        <a:noFill/>
                        <a:ln w="9525">
                          <a:noFill/>
                          <a:miter lim="800000"/>
                          <a:headEnd/>
                          <a:tailEnd/>
                        </a:ln>
                      </wps:spPr>
                      <wps:txbx>
                        <w:txbxContent>
                          <w:p w14:paraId="34D0CEE9" w14:textId="17B1555E" w:rsidR="004C3DEC" w:rsidRDefault="005A65A9" w:rsidP="004C3DEC">
                            <w:pPr>
                              <w:pStyle w:val="Figurelegend"/>
                              <w:shd w:val="clear" w:color="auto" w:fill="FFFFFF" w:themeFill="background1"/>
                              <w:jc w:val="center"/>
                            </w:pPr>
                            <w:r w:rsidRPr="005A65A9">
                              <w:rPr>
                                <w:sz w:val="14"/>
                                <w:szCs w:val="16"/>
                              </w:rPr>
                              <w:t>Enviar la secuencia de llama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874B3F" id="_x0000_s1089" type="#_x0000_t202" style="position:absolute;left:0;text-align:left;margin-left:201.65pt;margin-top:25.35pt;width:48.75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" filled="f" stroked="f">
                <v:textbox style="mso-fit-shape-to-text:t">
                  <w:txbxContent>
                    <w:p w14:paraId="34D0CEE9" w14:textId="17B1555E" w:rsidR="004C3DEC" w:rsidRDefault="005A65A9" w:rsidP="004C3DEC">
                      <w:pPr>
                        <w:pStyle w:val="Figurelegend"/>
                        <w:shd w:val="clear" w:color="auto" w:fill="FFFFFF" w:themeFill="background1"/>
                        <w:jc w:val="center"/>
                      </w:pPr>
                      <w:r w:rsidRPr="005A65A9">
                        <w:rPr>
                          <w:sz w:val="14"/>
                          <w:szCs w:val="16"/>
                        </w:rPr>
                        <w:t>Enviar la secuencia de llamad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40160" behindDoc="0" locked="0" layoutInCell="1" allowOverlap="1" wp14:anchorId="5385CE5A" wp14:editId="0A2BCA87">
                <wp:simplePos x="0" y="0"/>
                <wp:positionH relativeFrom="column">
                  <wp:posOffset>1565910</wp:posOffset>
                </wp:positionH>
                <wp:positionV relativeFrom="paragraph">
                  <wp:posOffset>309881</wp:posOffset>
                </wp:positionV>
                <wp:extent cx="933450" cy="478790"/>
                <wp:effectExtent l="0" t="0" r="0" b="0"/>
                <wp:wrapNone/>
                <wp:docPr id="17183488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78790"/>
                        </a:xfrm>
                        <a:prstGeom prst="rect">
                          <a:avLst/>
                        </a:prstGeom>
                        <a:noFill/>
                        <a:ln w="9525">
                          <a:noFill/>
                          <a:miter lim="800000"/>
                          <a:headEnd/>
                          <a:tailEnd/>
                        </a:ln>
                      </wps:spPr>
                      <wps:txbx>
                        <w:txbxContent>
                          <w:p w14:paraId="61D91867" w14:textId="76D4EC6B" w:rsidR="004C3DEC" w:rsidRPr="004D1C0C" w:rsidRDefault="005A65A9" w:rsidP="004C3DEC">
                            <w:pPr>
                              <w:pStyle w:val="Figurelegend"/>
                              <w:shd w:val="clear" w:color="auto" w:fill="FFFFFF" w:themeFill="background1"/>
                              <w:spacing w:before="0" w:after="0"/>
                              <w:jc w:val="center"/>
                              <w:rPr>
                                <w:sz w:val="16"/>
                                <w:szCs w:val="16"/>
                              </w:rPr>
                            </w:pPr>
                            <w:r w:rsidRPr="005A65A9">
                              <w:rPr>
                                <w:sz w:val="16"/>
                                <w:szCs w:val="16"/>
                              </w:rPr>
                              <w:t>Seleccionar la frecuencia única de la llama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85CE5A" id="_x0000_s1090" type="#_x0000_t202" style="position:absolute;left:0;text-align:left;margin-left:123.3pt;margin-top:24.4pt;width:73.5pt;height:37.7pt;z-index:251740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" filled="f" stroked="f">
                <v:textbox>
                  <w:txbxContent>
                    <w:p w14:paraId="61D91867" w14:textId="76D4EC6B" w:rsidR="004C3DEC" w:rsidRPr="004D1C0C" w:rsidRDefault="005A65A9" w:rsidP="004C3DEC">
                      <w:pPr>
                        <w:pStyle w:val="Figurelegend"/>
                        <w:shd w:val="clear" w:color="auto" w:fill="FFFFFF" w:themeFill="background1"/>
                        <w:spacing w:before="0" w:after="0"/>
                        <w:jc w:val="center"/>
                        <w:rPr>
                          <w:sz w:val="16"/>
                          <w:szCs w:val="16"/>
                        </w:rPr>
                      </w:pPr>
                      <w:r w:rsidRPr="005A65A9">
                        <w:rPr>
                          <w:sz w:val="16"/>
                          <w:szCs w:val="16"/>
                        </w:rPr>
                        <w:t>Seleccionar la frecuencia única de la llamada</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48352" behindDoc="0" locked="0" layoutInCell="1" allowOverlap="1" wp14:anchorId="3B36EB05" wp14:editId="110F1D57">
                <wp:simplePos x="0" y="0"/>
                <wp:positionH relativeFrom="column">
                  <wp:posOffset>3857625</wp:posOffset>
                </wp:positionH>
                <wp:positionV relativeFrom="paragraph">
                  <wp:posOffset>756285</wp:posOffset>
                </wp:positionV>
                <wp:extent cx="393700" cy="1404620"/>
                <wp:effectExtent l="0" t="0" r="0" b="0"/>
                <wp:wrapNone/>
                <wp:docPr id="1919461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6F9A8225" w14:textId="32FF564E" w:rsidR="004C3DEC" w:rsidRDefault="002957DC" w:rsidP="004C3DEC">
                            <w:pPr>
                              <w:pStyle w:val="Figurelegend"/>
                              <w:shd w:val="clear" w:color="auto" w:fill="FFFFFF" w:themeFill="background1"/>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36EB05" id="_x0000_s1091" type="#_x0000_t202" style="position:absolute;left:0;text-align:left;margin-left:303.75pt;margin-top:59.55pt;width:31pt;height:110.6pt;z-index:2517483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" filled="f" stroked="f">
                <v:textbox style="mso-fit-shape-to-text:t">
                  <w:txbxContent>
                    <w:p w14:paraId="6F9A8225" w14:textId="32FF564E" w:rsidR="004C3DEC" w:rsidRDefault="002957DC" w:rsidP="004C3DEC">
                      <w:pPr>
                        <w:pStyle w:val="Figurelegend"/>
                        <w:shd w:val="clear" w:color="auto" w:fill="FFFFFF" w:themeFill="background1"/>
                      </w:pPr>
                      <w:r>
                        <w:t>Sí</w:t>
                      </w:r>
                    </w:p>
                  </w:txbxContent>
                </v:textbox>
              </v:shape>
            </w:pict>
          </mc:Fallback>
        </mc:AlternateContent>
      </w:r>
      <w:r w:rsidRPr="00EA6FA9">
        <w:rPr>
          <w:noProof/>
          <w:highlight w:val="yellow"/>
          <w:lang w:val="fr-FR"/>
        </w:rPr>
        <mc:AlternateContent>
          <mc:Choice Requires="wps">
            <w:drawing>
              <wp:anchor distT="45720" distB="45720" distL="114300" distR="114300" simplePos="0" relativeHeight="251756544" behindDoc="0" locked="0" layoutInCell="1" allowOverlap="1" wp14:anchorId="4D5ED044" wp14:editId="415EA396">
                <wp:simplePos x="0" y="0"/>
                <wp:positionH relativeFrom="column">
                  <wp:posOffset>5359400</wp:posOffset>
                </wp:positionH>
                <wp:positionV relativeFrom="paragraph">
                  <wp:posOffset>1064260</wp:posOffset>
                </wp:positionV>
                <wp:extent cx="785495" cy="340995"/>
                <wp:effectExtent l="0" t="0" r="0" b="1905"/>
                <wp:wrapNone/>
                <wp:docPr id="10520149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340995"/>
                        </a:xfrm>
                        <a:prstGeom prst="rect">
                          <a:avLst/>
                        </a:prstGeom>
                        <a:noFill/>
                        <a:ln w="9525">
                          <a:noFill/>
                          <a:miter lim="800000"/>
                          <a:headEnd/>
                          <a:tailEnd/>
                        </a:ln>
                      </wps:spPr>
                      <wps:txbx>
                        <w:txbxContent>
                          <w:p w14:paraId="7B1F3534" w14:textId="35579DD4" w:rsidR="004C3DEC" w:rsidRDefault="005A65A9" w:rsidP="004C3DEC">
                            <w:pPr>
                              <w:pStyle w:val="Figurelegend"/>
                              <w:shd w:val="clear" w:color="auto" w:fill="FFFFFF" w:themeFill="background1"/>
                              <w:spacing w:before="0"/>
                              <w:jc w:val="center"/>
                            </w:pPr>
                            <w:r w:rsidRPr="005A65A9">
                              <w:rPr>
                                <w:sz w:val="14"/>
                                <w:szCs w:val="16"/>
                              </w:rPr>
                              <w:t>¿Se recibe respues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5ED044" id="_x0000_s1092" type="#_x0000_t202" style="position:absolute;left:0;text-align:left;margin-left:422pt;margin-top:83.8pt;width:61.85pt;height:26.85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" filled="f" stroked="f">
                <v:textbox>
                  <w:txbxContent>
                    <w:p w14:paraId="7B1F3534" w14:textId="35579DD4" w:rsidR="004C3DEC" w:rsidRDefault="005A65A9" w:rsidP="004C3DEC">
                      <w:pPr>
                        <w:pStyle w:val="Figurelegend"/>
                        <w:shd w:val="clear" w:color="auto" w:fill="FFFFFF" w:themeFill="background1"/>
                        <w:spacing w:before="0"/>
                        <w:jc w:val="center"/>
                      </w:pPr>
                      <w:r w:rsidRPr="005A65A9">
                        <w:rPr>
                          <w:sz w:val="14"/>
                          <w:szCs w:val="16"/>
                        </w:rPr>
                        <w:t>¿Se recibe respuesta?</w:t>
                      </w:r>
                    </w:p>
                  </w:txbxContent>
                </v:textbox>
              </v:shape>
            </w:pict>
          </mc:Fallback>
        </mc:AlternateContent>
      </w:r>
      <w:r w:rsidR="005A65A9" w:rsidRPr="00EA6FA9">
        <w:rPr>
          <w:noProof/>
          <w:highlight w:val="yellow"/>
          <w:lang w:val="fr-FR"/>
        </w:rPr>
        <mc:AlternateContent>
          <mc:Choice Requires="wps">
            <w:drawing>
              <wp:anchor distT="45720" distB="45720" distL="114300" distR="114300" simplePos="0" relativeHeight="251743232" behindDoc="0" locked="0" layoutInCell="1" allowOverlap="1" wp14:anchorId="13EE8E74" wp14:editId="4E352AB2">
                <wp:simplePos x="0" y="0"/>
                <wp:positionH relativeFrom="column">
                  <wp:posOffset>5388610</wp:posOffset>
                </wp:positionH>
                <wp:positionV relativeFrom="paragraph">
                  <wp:posOffset>302260</wp:posOffset>
                </wp:positionV>
                <wp:extent cx="679450" cy="494030"/>
                <wp:effectExtent l="0" t="0" r="0" b="1270"/>
                <wp:wrapNone/>
                <wp:docPr id="2049898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494030"/>
                        </a:xfrm>
                        <a:prstGeom prst="rect">
                          <a:avLst/>
                        </a:prstGeom>
                        <a:noFill/>
                        <a:ln w="9525">
                          <a:noFill/>
                          <a:miter lim="800000"/>
                          <a:headEnd/>
                          <a:tailEnd/>
                        </a:ln>
                      </wps:spPr>
                      <wps:txbx>
                        <w:txbxContent>
                          <w:p w14:paraId="1E75EFD3" w14:textId="02B2E96A" w:rsidR="004C3DEC" w:rsidRDefault="005A65A9" w:rsidP="004C3DEC">
                            <w:pPr>
                              <w:pStyle w:val="Figurelegend"/>
                              <w:shd w:val="clear" w:color="auto" w:fill="FFFFFF" w:themeFill="background1"/>
                              <w:jc w:val="center"/>
                            </w:pPr>
                            <w:r w:rsidRPr="005A65A9">
                              <w:t>Repetir la nueva llama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EE8E74" id="_x0000_s1093" type="#_x0000_t202" style="position:absolute;left:0;text-align:left;margin-left:424.3pt;margin-top:23.8pt;width:53.5pt;height:38.9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" filled="f" stroked="f">
                <v:textbox>
                  <w:txbxContent>
                    <w:p w14:paraId="1E75EFD3" w14:textId="02B2E96A" w:rsidR="004C3DEC" w:rsidRDefault="005A65A9" w:rsidP="004C3DEC">
                      <w:pPr>
                        <w:pStyle w:val="Figurelegend"/>
                        <w:shd w:val="clear" w:color="auto" w:fill="FFFFFF" w:themeFill="background1"/>
                        <w:jc w:val="center"/>
                      </w:pPr>
                      <w:r w:rsidRPr="005A65A9">
                        <w:t>Repetir la nueva llamada</w:t>
                      </w:r>
                    </w:p>
                  </w:txbxContent>
                </v:textbox>
              </v:shape>
            </w:pict>
          </mc:Fallback>
        </mc:AlternateContent>
      </w:r>
      <w:r w:rsidR="005A65A9" w:rsidRPr="00EA6FA9">
        <w:rPr>
          <w:noProof/>
          <w:highlight w:val="yellow"/>
          <w:lang w:val="fr-FR"/>
        </w:rPr>
        <mc:AlternateContent>
          <mc:Choice Requires="wps">
            <w:drawing>
              <wp:anchor distT="45720" distB="45720" distL="114300" distR="114300" simplePos="0" relativeHeight="251742208" behindDoc="0" locked="0" layoutInCell="1" allowOverlap="1" wp14:anchorId="25AF42EA" wp14:editId="3B835A63">
                <wp:simplePos x="0" y="0"/>
                <wp:positionH relativeFrom="column">
                  <wp:posOffset>4643755</wp:posOffset>
                </wp:positionH>
                <wp:positionV relativeFrom="paragraph">
                  <wp:posOffset>297180</wp:posOffset>
                </wp:positionV>
                <wp:extent cx="685800" cy="488315"/>
                <wp:effectExtent l="0" t="0" r="0" b="0"/>
                <wp:wrapNone/>
                <wp:docPr id="12710918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488315"/>
                        </a:xfrm>
                        <a:prstGeom prst="rect">
                          <a:avLst/>
                        </a:prstGeom>
                        <a:noFill/>
                        <a:ln w="9525">
                          <a:noFill/>
                          <a:miter lim="800000"/>
                          <a:headEnd/>
                          <a:tailEnd/>
                        </a:ln>
                      </wps:spPr>
                      <wps:txbx>
                        <w:txbxContent>
                          <w:p w14:paraId="2D7E39CF" w14:textId="77B64720" w:rsidR="004C3DEC" w:rsidRPr="00073419" w:rsidRDefault="005A65A9" w:rsidP="004C3DEC">
                            <w:pPr>
                              <w:pStyle w:val="Figurelegend"/>
                              <w:shd w:val="clear" w:color="auto" w:fill="FFFFFF" w:themeFill="background1"/>
                              <w:jc w:val="center"/>
                              <w:rPr>
                                <w:sz w:val="17"/>
                                <w:szCs w:val="17"/>
                              </w:rPr>
                            </w:pPr>
                            <w:r w:rsidRPr="005A65A9">
                              <w:rPr>
                                <w:sz w:val="17"/>
                                <w:szCs w:val="17"/>
                              </w:rPr>
                              <w:t>Repetir la llamada origin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AF42EA" id="_x0000_s1094" type="#_x0000_t202" style="position:absolute;left:0;text-align:left;margin-left:365.65pt;margin-top:23.4pt;width:54pt;height:38.45pt;z-index:251742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" filled="f" stroked="f">
                <v:textbox>
                  <w:txbxContent>
                    <w:p w14:paraId="2D7E39CF" w14:textId="77B64720" w:rsidR="004C3DEC" w:rsidRPr="00073419" w:rsidRDefault="005A65A9" w:rsidP="004C3DEC">
                      <w:pPr>
                        <w:pStyle w:val="Figurelegend"/>
                        <w:shd w:val="clear" w:color="auto" w:fill="FFFFFF" w:themeFill="background1"/>
                        <w:jc w:val="center"/>
                        <w:rPr>
                          <w:sz w:val="17"/>
                          <w:szCs w:val="17"/>
                        </w:rPr>
                      </w:pPr>
                      <w:r w:rsidRPr="005A65A9">
                        <w:rPr>
                          <w:sz w:val="17"/>
                          <w:szCs w:val="17"/>
                        </w:rPr>
                        <w:t>Repetir la llamada original</w:t>
                      </w:r>
                    </w:p>
                  </w:txbxContent>
                </v:textbox>
              </v:shape>
            </w:pict>
          </mc:Fallback>
        </mc:AlternateContent>
      </w:r>
      <w:r w:rsidR="005A65A9" w:rsidRPr="00EA6FA9">
        <w:rPr>
          <w:noProof/>
          <w:highlight w:val="yellow"/>
          <w:lang w:val="fr-FR"/>
        </w:rPr>
        <mc:AlternateContent>
          <mc:Choice Requires="wps">
            <w:drawing>
              <wp:anchor distT="45720" distB="45720" distL="114300" distR="114300" simplePos="0" relativeHeight="251739136" behindDoc="0" locked="0" layoutInCell="1" allowOverlap="1" wp14:anchorId="6E1F3878" wp14:editId="39BE604F">
                <wp:simplePos x="0" y="0"/>
                <wp:positionH relativeFrom="column">
                  <wp:posOffset>765809</wp:posOffset>
                </wp:positionH>
                <wp:positionV relativeFrom="paragraph">
                  <wp:posOffset>328930</wp:posOffset>
                </wp:positionV>
                <wp:extent cx="644525" cy="1404620"/>
                <wp:effectExtent l="0" t="0" r="0" b="5715"/>
                <wp:wrapNone/>
                <wp:docPr id="293346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1404620"/>
                        </a:xfrm>
                        <a:prstGeom prst="rect">
                          <a:avLst/>
                        </a:prstGeom>
                        <a:noFill/>
                        <a:ln w="9525">
                          <a:noFill/>
                          <a:miter lim="800000"/>
                          <a:headEnd/>
                          <a:tailEnd/>
                        </a:ln>
                      </wps:spPr>
                      <wps:txbx>
                        <w:txbxContent>
                          <w:p w14:paraId="2B225E59" w14:textId="45B668CF" w:rsidR="004C3DEC" w:rsidRPr="004D1C0C" w:rsidRDefault="005A65A9" w:rsidP="004C3DEC">
                            <w:pPr>
                              <w:pStyle w:val="Figurelegend"/>
                              <w:shd w:val="clear" w:color="auto" w:fill="FFFFFF" w:themeFill="background1"/>
                              <w:jc w:val="center"/>
                              <w:rPr>
                                <w:sz w:val="14"/>
                                <w:szCs w:val="14"/>
                              </w:rPr>
                            </w:pPr>
                            <w:r w:rsidRPr="005A65A9">
                              <w:rPr>
                                <w:sz w:val="14"/>
                                <w:szCs w:val="14"/>
                              </w:rPr>
                              <w:t>Comprobar la secuencia de llama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1F3878" id="_x0000_s1095" type="#_x0000_t202" style="position:absolute;left:0;text-align:left;margin-left:60.3pt;margin-top:25.9pt;width:50.75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" filled="f" stroked="f">
                <v:textbox style="mso-fit-shape-to-text:t">
                  <w:txbxContent>
                    <w:p w14:paraId="2B225E59" w14:textId="45B668CF" w:rsidR="004C3DEC" w:rsidRPr="004D1C0C" w:rsidRDefault="005A65A9" w:rsidP="004C3DEC">
                      <w:pPr>
                        <w:pStyle w:val="Figurelegend"/>
                        <w:shd w:val="clear" w:color="auto" w:fill="FFFFFF" w:themeFill="background1"/>
                        <w:jc w:val="center"/>
                        <w:rPr>
                          <w:sz w:val="14"/>
                          <w:szCs w:val="14"/>
                        </w:rPr>
                      </w:pPr>
                      <w:r w:rsidRPr="005A65A9">
                        <w:rPr>
                          <w:sz w:val="14"/>
                          <w:szCs w:val="14"/>
                        </w:rPr>
                        <w:t>Comprobar la secuencia de llamada</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46304" behindDoc="0" locked="0" layoutInCell="1" allowOverlap="1" wp14:anchorId="4F08C0A1" wp14:editId="3A6EDE6F">
                <wp:simplePos x="0" y="0"/>
                <wp:positionH relativeFrom="column">
                  <wp:posOffset>4651375</wp:posOffset>
                </wp:positionH>
                <wp:positionV relativeFrom="paragraph">
                  <wp:posOffset>2669540</wp:posOffset>
                </wp:positionV>
                <wp:extent cx="671513" cy="1404620"/>
                <wp:effectExtent l="0" t="0" r="0" b="0"/>
                <wp:wrapNone/>
                <wp:docPr id="3922350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513" cy="1404620"/>
                        </a:xfrm>
                        <a:prstGeom prst="rect">
                          <a:avLst/>
                        </a:prstGeom>
                        <a:noFill/>
                        <a:ln w="9525">
                          <a:noFill/>
                          <a:miter lim="800000"/>
                          <a:headEnd/>
                          <a:tailEnd/>
                        </a:ln>
                      </wps:spPr>
                      <wps:txbx>
                        <w:txbxContent>
                          <w:p w14:paraId="4A16B2CF" w14:textId="7D2F42CA" w:rsidR="004C3DEC" w:rsidRPr="00B55039" w:rsidRDefault="00707110" w:rsidP="004C3DEC">
                            <w:pPr>
                              <w:pStyle w:val="Figurelegend"/>
                              <w:shd w:val="clear" w:color="auto" w:fill="FFFFFF" w:themeFill="background1"/>
                              <w:jc w:val="center"/>
                              <w:rPr>
                                <w:sz w:val="16"/>
                                <w:szCs w:val="16"/>
                              </w:rPr>
                            </w:pPr>
                            <w:r w:rsidRPr="00707110">
                              <w:rPr>
                                <w:sz w:val="16"/>
                                <w:szCs w:val="16"/>
                              </w:rPr>
                              <w:t>Iniciar una nueva llamad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08C0A1" id="_x0000_s1096" type="#_x0000_t202" style="position:absolute;left:0;text-align:left;margin-left:366.25pt;margin-top:210.2pt;width:52.9pt;height:110.6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" filled="f" stroked="f">
                <v:textbox style="mso-fit-shape-to-text:t">
                  <w:txbxContent>
                    <w:p w14:paraId="4A16B2CF" w14:textId="7D2F42CA" w:rsidR="004C3DEC" w:rsidRPr="00B55039" w:rsidRDefault="00707110" w:rsidP="004C3DEC">
                      <w:pPr>
                        <w:pStyle w:val="Figurelegend"/>
                        <w:shd w:val="clear" w:color="auto" w:fill="FFFFFF" w:themeFill="background1"/>
                        <w:jc w:val="center"/>
                        <w:rPr>
                          <w:sz w:val="16"/>
                          <w:szCs w:val="16"/>
                        </w:rPr>
                      </w:pPr>
                      <w:r w:rsidRPr="00707110">
                        <w:rPr>
                          <w:sz w:val="16"/>
                          <w:szCs w:val="16"/>
                        </w:rPr>
                        <w:t>Iniciar una nueva llamada</w:t>
                      </w:r>
                    </w:p>
                  </w:txbxContent>
                </v:textbox>
              </v:shape>
            </w:pict>
          </mc:Fallback>
        </mc:AlternateContent>
      </w:r>
      <w:r w:rsidR="004C3DEC" w:rsidRPr="00EA6FA9">
        <w:rPr>
          <w:noProof/>
          <w:lang w:val="fr-FR"/>
        </w:rPr>
        <mc:AlternateContent>
          <mc:Choice Requires="wps">
            <w:drawing>
              <wp:anchor distT="0" distB="0" distL="114300" distR="114300" simplePos="0" relativeHeight="251766784" behindDoc="0" locked="0" layoutInCell="1" allowOverlap="1" wp14:anchorId="3834F18E" wp14:editId="62239792">
                <wp:simplePos x="0" y="0"/>
                <wp:positionH relativeFrom="column">
                  <wp:posOffset>3377881</wp:posOffset>
                </wp:positionH>
                <wp:positionV relativeFrom="paragraph">
                  <wp:posOffset>2697468</wp:posOffset>
                </wp:positionV>
                <wp:extent cx="1068387" cy="418757"/>
                <wp:effectExtent l="0" t="0" r="17780" b="19685"/>
                <wp:wrapNone/>
                <wp:docPr id="1509526140" name="Diamond 12"/>
                <wp:cNvGraphicFramePr/>
                <a:graphic xmlns:a="http://schemas.openxmlformats.org/drawingml/2006/main">
                  <a:graphicData uri="http://schemas.microsoft.com/office/word/2010/wordprocessingShape">
                    <wps:wsp>
                      <wps:cNvSpPr/>
                      <wps:spPr>
                        <a:xfrm>
                          <a:off x="0" y="0"/>
                          <a:ext cx="1068387" cy="418757"/>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186794" id="Diamond 12" o:spid="_x0000_s1026" type="#_x0000_t4" style="position:absolute;margin-left:265.95pt;margin-top:212.4pt;width:84.1pt;height:32.9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" filled="f" strokecolor="windowText" strokeweight=".5pt"/>
            </w:pict>
          </mc:Fallback>
        </mc:AlternateContent>
      </w:r>
      <w:r w:rsidR="004C3DEC" w:rsidRPr="00EA6FA9">
        <w:rPr>
          <w:noProof/>
          <w:lang w:val="fr-FR"/>
        </w:rPr>
        <mc:AlternateContent>
          <mc:Choice Requires="wps">
            <w:drawing>
              <wp:anchor distT="0" distB="0" distL="114300" distR="114300" simplePos="0" relativeHeight="251761664" behindDoc="0" locked="0" layoutInCell="1" allowOverlap="1" wp14:anchorId="0A7AA4B8" wp14:editId="1E0DD0CE">
                <wp:simplePos x="0" y="0"/>
                <wp:positionH relativeFrom="column">
                  <wp:posOffset>3393705</wp:posOffset>
                </wp:positionH>
                <wp:positionV relativeFrom="paragraph">
                  <wp:posOffset>2698115</wp:posOffset>
                </wp:positionV>
                <wp:extent cx="1047750" cy="381000"/>
                <wp:effectExtent l="0" t="0" r="19050" b="19050"/>
                <wp:wrapNone/>
                <wp:docPr id="1594132360" name="Rectangle 11"/>
                <wp:cNvGraphicFramePr/>
                <a:graphic xmlns:a="http://schemas.openxmlformats.org/drawingml/2006/main">
                  <a:graphicData uri="http://schemas.microsoft.com/office/word/2010/wordprocessingShape">
                    <wps:wsp>
                      <wps:cNvSpPr/>
                      <wps:spPr>
                        <a:xfrm>
                          <a:off x="0" y="0"/>
                          <a:ext cx="1047750" cy="38100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D43FBC" id="Rectangle 11" o:spid="_x0000_s1026" style="position:absolute;margin-left:267.2pt;margin-top:212.45pt;width:82.5pt;height:30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" fillcolor="window" strokecolor="window" strokeweight="2pt"/>
            </w:pict>
          </mc:Fallback>
        </mc:AlternateContent>
      </w:r>
      <w:r w:rsidR="004C3DEC" w:rsidRPr="00EA6FA9">
        <w:rPr>
          <w:noProof/>
          <w:lang w:val="fr-FR"/>
        </w:rPr>
        <mc:AlternateContent>
          <mc:Choice Requires="wps">
            <w:drawing>
              <wp:anchor distT="0" distB="0" distL="114300" distR="114300" simplePos="0" relativeHeight="251765760" behindDoc="0" locked="0" layoutInCell="1" allowOverlap="1" wp14:anchorId="13103DE3" wp14:editId="7122F924">
                <wp:simplePos x="0" y="0"/>
                <wp:positionH relativeFrom="column">
                  <wp:posOffset>3342640</wp:posOffset>
                </wp:positionH>
                <wp:positionV relativeFrom="paragraph">
                  <wp:posOffset>2063029</wp:posOffset>
                </wp:positionV>
                <wp:extent cx="1133068" cy="423545"/>
                <wp:effectExtent l="0" t="0" r="10160" b="14605"/>
                <wp:wrapNone/>
                <wp:docPr id="1659224885" name="Diamond 12"/>
                <wp:cNvGraphicFramePr/>
                <a:graphic xmlns:a="http://schemas.openxmlformats.org/drawingml/2006/main">
                  <a:graphicData uri="http://schemas.microsoft.com/office/word/2010/wordprocessingShape">
                    <wps:wsp>
                      <wps:cNvSpPr/>
                      <wps:spPr>
                        <a:xfrm>
                          <a:off x="0" y="0"/>
                          <a:ext cx="1133068" cy="423545"/>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FB94A" id="Diamond 12" o:spid="_x0000_s1026" type="#_x0000_t4" style="position:absolute;margin-left:263.2pt;margin-top:162.45pt;width:89.2pt;height:33.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" filled="f" strokecolor="windowText" strokeweight=".5pt"/>
            </w:pict>
          </mc:Fallback>
        </mc:AlternateContent>
      </w:r>
      <w:r w:rsidR="004C3DEC" w:rsidRPr="00EA6FA9">
        <w:rPr>
          <w:noProof/>
          <w:lang w:val="fr-FR"/>
        </w:rPr>
        <mc:AlternateContent>
          <mc:Choice Requires="wps">
            <w:drawing>
              <wp:anchor distT="0" distB="0" distL="114300" distR="114300" simplePos="0" relativeHeight="251764736" behindDoc="0" locked="0" layoutInCell="1" allowOverlap="1" wp14:anchorId="65BCC573" wp14:editId="15EFB1DC">
                <wp:simplePos x="0" y="0"/>
                <wp:positionH relativeFrom="column">
                  <wp:posOffset>3350100</wp:posOffset>
                </wp:positionH>
                <wp:positionV relativeFrom="paragraph">
                  <wp:posOffset>1415415</wp:posOffset>
                </wp:positionV>
                <wp:extent cx="1125779" cy="423545"/>
                <wp:effectExtent l="0" t="0" r="17780" b="14605"/>
                <wp:wrapNone/>
                <wp:docPr id="552221070" name="Diamond 12"/>
                <wp:cNvGraphicFramePr/>
                <a:graphic xmlns:a="http://schemas.openxmlformats.org/drawingml/2006/main">
                  <a:graphicData uri="http://schemas.microsoft.com/office/word/2010/wordprocessingShape">
                    <wps:wsp>
                      <wps:cNvSpPr/>
                      <wps:spPr>
                        <a:xfrm>
                          <a:off x="0" y="0"/>
                          <a:ext cx="1125779" cy="423545"/>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98F21" id="Diamond 12" o:spid="_x0000_s1026" type="#_x0000_t4" style="position:absolute;margin-left:263.8pt;margin-top:111.45pt;width:88.65pt;height:33.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" filled="f" strokecolor="windowText" strokeweight=".5pt"/>
            </w:pict>
          </mc:Fallback>
        </mc:AlternateContent>
      </w:r>
      <w:r w:rsidR="004C3DEC" w:rsidRPr="00EA6FA9">
        <w:rPr>
          <w:noProof/>
          <w:lang w:val="fr-FR"/>
        </w:rPr>
        <mc:AlternateContent>
          <mc:Choice Requires="wps">
            <w:drawing>
              <wp:anchor distT="0" distB="0" distL="114300" distR="114300" simplePos="0" relativeHeight="251759616" behindDoc="0" locked="0" layoutInCell="1" allowOverlap="1" wp14:anchorId="2786F9AC" wp14:editId="00251088">
                <wp:simplePos x="0" y="0"/>
                <wp:positionH relativeFrom="column">
                  <wp:posOffset>3356610</wp:posOffset>
                </wp:positionH>
                <wp:positionV relativeFrom="paragraph">
                  <wp:posOffset>1419860</wp:posOffset>
                </wp:positionV>
                <wp:extent cx="1111885" cy="419100"/>
                <wp:effectExtent l="0" t="0" r="12065" b="19050"/>
                <wp:wrapNone/>
                <wp:docPr id="922401804" name="Rectangle 11"/>
                <wp:cNvGraphicFramePr/>
                <a:graphic xmlns:a="http://schemas.openxmlformats.org/drawingml/2006/main">
                  <a:graphicData uri="http://schemas.microsoft.com/office/word/2010/wordprocessingShape">
                    <wps:wsp>
                      <wps:cNvSpPr/>
                      <wps:spPr>
                        <a:xfrm>
                          <a:off x="0" y="0"/>
                          <a:ext cx="1111885" cy="41910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44B390" id="Rectangle 11" o:spid="_x0000_s1026" style="position:absolute;margin-left:264.3pt;margin-top:111.8pt;width:87.55pt;height:33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" fillcolor="window" strokecolor="window" strokeweight="2pt"/>
            </w:pict>
          </mc:Fallback>
        </mc:AlternateContent>
      </w:r>
      <w:r w:rsidR="004C3DEC" w:rsidRPr="00EA6FA9">
        <w:rPr>
          <w:noProof/>
          <w:lang w:val="fr-FR"/>
        </w:rPr>
        <mc:AlternateContent>
          <mc:Choice Requires="wps">
            <w:drawing>
              <wp:anchor distT="0" distB="0" distL="114300" distR="114300" simplePos="0" relativeHeight="251760640" behindDoc="0" locked="0" layoutInCell="1" allowOverlap="1" wp14:anchorId="28F7EB1A" wp14:editId="4A03190A">
                <wp:simplePos x="0" y="0"/>
                <wp:positionH relativeFrom="column">
                  <wp:posOffset>3371761</wp:posOffset>
                </wp:positionH>
                <wp:positionV relativeFrom="paragraph">
                  <wp:posOffset>2069948</wp:posOffset>
                </wp:positionV>
                <wp:extent cx="1111885" cy="419100"/>
                <wp:effectExtent l="0" t="0" r="12065" b="19050"/>
                <wp:wrapNone/>
                <wp:docPr id="482231367" name="Rectangle 11"/>
                <wp:cNvGraphicFramePr/>
                <a:graphic xmlns:a="http://schemas.openxmlformats.org/drawingml/2006/main">
                  <a:graphicData uri="http://schemas.microsoft.com/office/word/2010/wordprocessingShape">
                    <wps:wsp>
                      <wps:cNvSpPr/>
                      <wps:spPr>
                        <a:xfrm>
                          <a:off x="0" y="0"/>
                          <a:ext cx="1111885" cy="41910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A3EE17" id="Rectangle 11" o:spid="_x0000_s1026" style="position:absolute;margin-left:265.5pt;margin-top:163pt;width:87.55pt;height: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" fillcolor="window" strokecolor="window" strokeweight="2pt"/>
            </w:pict>
          </mc:Fallback>
        </mc:AlternateContent>
      </w:r>
      <w:r w:rsidR="004C3DEC" w:rsidRPr="00EA6FA9">
        <w:rPr>
          <w:noProof/>
          <w:highlight w:val="yellow"/>
          <w:lang w:val="fr-FR"/>
        </w:rPr>
        <mc:AlternateContent>
          <mc:Choice Requires="wps">
            <w:drawing>
              <wp:anchor distT="45720" distB="45720" distL="114300" distR="114300" simplePos="0" relativeHeight="251763712" behindDoc="0" locked="0" layoutInCell="1" allowOverlap="1" wp14:anchorId="73E47FA1" wp14:editId="20012C04">
                <wp:simplePos x="0" y="0"/>
                <wp:positionH relativeFrom="column">
                  <wp:posOffset>3171825</wp:posOffset>
                </wp:positionH>
                <wp:positionV relativeFrom="paragraph">
                  <wp:posOffset>1583373</wp:posOffset>
                </wp:positionV>
                <wp:extent cx="393700" cy="1404620"/>
                <wp:effectExtent l="0" t="0" r="0" b="0"/>
                <wp:wrapNone/>
                <wp:docPr id="5080220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0619A8AD" w14:textId="285905B9" w:rsidR="004C3DEC" w:rsidRDefault="004C3DEC" w:rsidP="004C3DEC">
                            <w:pPr>
                              <w:pStyle w:val="Figurelegend"/>
                              <w:shd w:val="clear" w:color="auto" w:fill="FFFFFF" w:themeFill="background1"/>
                            </w:pPr>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E47FA1" id="_x0000_s1097" type="#_x0000_t202" style="position:absolute;left:0;text-align:left;margin-left:249.75pt;margin-top:124.7pt;width:31pt;height:110.6pt;z-index:251763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" filled="f" stroked="f">
                <v:textbox style="mso-fit-shape-to-text:t">
                  <w:txbxContent>
                    <w:p w14:paraId="0619A8AD" w14:textId="285905B9" w:rsidR="004C3DEC" w:rsidRDefault="004C3DEC" w:rsidP="004C3DEC">
                      <w:pPr>
                        <w:pStyle w:val="Figurelegend"/>
                        <w:shd w:val="clear" w:color="auto" w:fill="FFFFFF" w:themeFill="background1"/>
                      </w:pPr>
                      <w:r>
                        <w:t>No</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62688" behindDoc="0" locked="0" layoutInCell="1" allowOverlap="1" wp14:anchorId="680257EA" wp14:editId="3CF38A45">
                <wp:simplePos x="0" y="0"/>
                <wp:positionH relativeFrom="column">
                  <wp:posOffset>4300537</wp:posOffset>
                </wp:positionH>
                <wp:positionV relativeFrom="paragraph">
                  <wp:posOffset>2659698</wp:posOffset>
                </wp:positionV>
                <wp:extent cx="393700" cy="1404620"/>
                <wp:effectExtent l="0" t="0" r="0" b="0"/>
                <wp:wrapNone/>
                <wp:docPr id="17611785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48337CA2" w14:textId="451F9CE9" w:rsidR="004C3DEC" w:rsidRDefault="004C3DEC" w:rsidP="004C3DEC">
                            <w:pPr>
                              <w:pStyle w:val="Figurelegend"/>
                              <w:shd w:val="clear" w:color="auto" w:fill="FFFFFF" w:themeFill="background1"/>
                            </w:pPr>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0257EA" id="_x0000_s1098" type="#_x0000_t202" style="position:absolute;left:0;text-align:left;margin-left:338.6pt;margin-top:209.45pt;width:31pt;height:110.6pt;z-index:2517626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" filled="f" stroked="f">
                <v:textbox style="mso-fit-shape-to-text:t">
                  <w:txbxContent>
                    <w:p w14:paraId="48337CA2" w14:textId="451F9CE9" w:rsidR="004C3DEC" w:rsidRDefault="004C3DEC" w:rsidP="004C3DEC">
                      <w:pPr>
                        <w:pStyle w:val="Figurelegend"/>
                        <w:shd w:val="clear" w:color="auto" w:fill="FFFFFF" w:themeFill="background1"/>
                      </w:pPr>
                      <w:r>
                        <w:t>No</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50400" behindDoc="0" locked="0" layoutInCell="1" allowOverlap="1" wp14:anchorId="660C3FDF" wp14:editId="7EFB40CC">
                <wp:simplePos x="0" y="0"/>
                <wp:positionH relativeFrom="column">
                  <wp:posOffset>3857625</wp:posOffset>
                </wp:positionH>
                <wp:positionV relativeFrom="paragraph">
                  <wp:posOffset>1797685</wp:posOffset>
                </wp:positionV>
                <wp:extent cx="393700" cy="1404620"/>
                <wp:effectExtent l="0" t="0" r="0" b="0"/>
                <wp:wrapNone/>
                <wp:docPr id="10289528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318A51E8" w14:textId="6CC01312" w:rsidR="004C3DEC" w:rsidRDefault="002957DC" w:rsidP="004C3DEC">
                            <w:pPr>
                              <w:pStyle w:val="Figurelegend"/>
                              <w:shd w:val="clear" w:color="auto" w:fill="FFFFFF" w:themeFill="background1"/>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0C3FDF" id="_x0000_s1099" type="#_x0000_t202" style="position:absolute;left:0;text-align:left;margin-left:303.75pt;margin-top:141.55pt;width:31pt;height:110.6pt;z-index:2517504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" filled="f" stroked="f">
                <v:textbox style="mso-fit-shape-to-text:t">
                  <w:txbxContent>
                    <w:p w14:paraId="318A51E8" w14:textId="6CC01312" w:rsidR="004C3DEC" w:rsidRDefault="002957DC" w:rsidP="004C3DEC">
                      <w:pPr>
                        <w:pStyle w:val="Figurelegend"/>
                        <w:shd w:val="clear" w:color="auto" w:fill="FFFFFF" w:themeFill="background1"/>
                      </w:pPr>
                      <w:r>
                        <w:t>Sí</w:t>
                      </w:r>
                    </w:p>
                  </w:txbxContent>
                </v:textbox>
              </v:shape>
            </w:pict>
          </mc:Fallback>
        </mc:AlternateContent>
      </w:r>
      <w:r w:rsidR="004C3DEC" w:rsidRPr="00EA6FA9">
        <w:rPr>
          <w:noProof/>
          <w:lang w:val="fr-FR"/>
        </w:rPr>
        <mc:AlternateContent>
          <mc:Choice Requires="wps">
            <w:drawing>
              <wp:anchor distT="0" distB="0" distL="114300" distR="114300" simplePos="0" relativeHeight="251758592" behindDoc="0" locked="0" layoutInCell="1" allowOverlap="1" wp14:anchorId="07F1DCCE" wp14:editId="64B086B4">
                <wp:simplePos x="0" y="0"/>
                <wp:positionH relativeFrom="column">
                  <wp:posOffset>5191125</wp:posOffset>
                </wp:positionH>
                <wp:positionV relativeFrom="paragraph">
                  <wp:posOffset>1016903</wp:posOffset>
                </wp:positionV>
                <wp:extent cx="1092128" cy="422427"/>
                <wp:effectExtent l="0" t="0" r="13335" b="15875"/>
                <wp:wrapNone/>
                <wp:docPr id="1704833031" name="Diamond 10"/>
                <wp:cNvGraphicFramePr/>
                <a:graphic xmlns:a="http://schemas.openxmlformats.org/drawingml/2006/main">
                  <a:graphicData uri="http://schemas.microsoft.com/office/word/2010/wordprocessingShape">
                    <wps:wsp>
                      <wps:cNvSpPr/>
                      <wps:spPr>
                        <a:xfrm>
                          <a:off x="0" y="0"/>
                          <a:ext cx="1092128" cy="422427"/>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5B21A" id="Diamond 10" o:spid="_x0000_s1026" type="#_x0000_t4" style="position:absolute;margin-left:408.75pt;margin-top:80.05pt;width:86pt;height:33.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" filled="f" strokecolor="windowText" strokeweight=".5pt"/>
            </w:pict>
          </mc:Fallback>
        </mc:AlternateContent>
      </w:r>
      <w:r w:rsidR="004C3DEC" w:rsidRPr="00EA6FA9">
        <w:rPr>
          <w:noProof/>
          <w:lang w:val="fr-FR"/>
        </w:rPr>
        <mc:AlternateContent>
          <mc:Choice Requires="wps">
            <w:drawing>
              <wp:anchor distT="0" distB="0" distL="114300" distR="114300" simplePos="0" relativeHeight="251757568" behindDoc="0" locked="0" layoutInCell="1" allowOverlap="1" wp14:anchorId="632C863F" wp14:editId="3E271D71">
                <wp:simplePos x="0" y="0"/>
                <wp:positionH relativeFrom="column">
                  <wp:posOffset>3372939</wp:posOffset>
                </wp:positionH>
                <wp:positionV relativeFrom="paragraph">
                  <wp:posOffset>336913</wp:posOffset>
                </wp:positionV>
                <wp:extent cx="1074964" cy="421549"/>
                <wp:effectExtent l="0" t="0" r="11430" b="17145"/>
                <wp:wrapNone/>
                <wp:docPr id="834472584" name="Diamond 10"/>
                <wp:cNvGraphicFramePr/>
                <a:graphic xmlns:a="http://schemas.openxmlformats.org/drawingml/2006/main">
                  <a:graphicData uri="http://schemas.microsoft.com/office/word/2010/wordprocessingShape">
                    <wps:wsp>
                      <wps:cNvSpPr/>
                      <wps:spPr>
                        <a:xfrm>
                          <a:off x="0" y="0"/>
                          <a:ext cx="1074964" cy="421549"/>
                        </a:xfrm>
                        <a:prstGeom prst="diamond">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51685" id="Diamond 10" o:spid="_x0000_s1026" type="#_x0000_t4" style="position:absolute;margin-left:265.6pt;margin-top:26.55pt;width:84.65pt;height:33.2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" filled="f" strokecolor="windowText" strokeweight=".5pt"/>
            </w:pict>
          </mc:Fallback>
        </mc:AlternateContent>
      </w:r>
      <w:r w:rsidR="004C3DEC" w:rsidRPr="00EA6FA9">
        <w:rPr>
          <w:noProof/>
          <w:highlight w:val="yellow"/>
          <w:lang w:val="fr-FR"/>
        </w:rPr>
        <mc:AlternateContent>
          <mc:Choice Requires="wps">
            <w:drawing>
              <wp:anchor distT="45720" distB="45720" distL="114300" distR="114300" simplePos="0" relativeHeight="251755520" behindDoc="0" locked="0" layoutInCell="1" allowOverlap="1" wp14:anchorId="7DA149DE" wp14:editId="2F9BD757">
                <wp:simplePos x="0" y="0"/>
                <wp:positionH relativeFrom="column">
                  <wp:posOffset>3513773</wp:posOffset>
                </wp:positionH>
                <wp:positionV relativeFrom="paragraph">
                  <wp:posOffset>369570</wp:posOffset>
                </wp:positionV>
                <wp:extent cx="785495" cy="376238"/>
                <wp:effectExtent l="0" t="0" r="0" b="5080"/>
                <wp:wrapNone/>
                <wp:docPr id="8412282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 cy="376238"/>
                        </a:xfrm>
                        <a:prstGeom prst="rect">
                          <a:avLst/>
                        </a:prstGeom>
                        <a:noFill/>
                        <a:ln w="9525">
                          <a:noFill/>
                          <a:miter lim="800000"/>
                          <a:headEnd/>
                          <a:tailEnd/>
                        </a:ln>
                      </wps:spPr>
                      <wps:txbx>
                        <w:txbxContent>
                          <w:p w14:paraId="75BF4BE2" w14:textId="211AEC5E" w:rsidR="004C3DEC" w:rsidRDefault="005A65A9" w:rsidP="004C3DEC">
                            <w:pPr>
                              <w:pStyle w:val="Figurelegend"/>
                              <w:shd w:val="clear" w:color="auto" w:fill="FFFFFF" w:themeFill="background1"/>
                              <w:spacing w:before="0"/>
                              <w:jc w:val="center"/>
                            </w:pPr>
                            <w:r w:rsidRPr="005A65A9">
                              <w:rPr>
                                <w:sz w:val="14"/>
                                <w:szCs w:val="16"/>
                              </w:rPr>
                              <w:t>¿Se recibe respuesta?</w:t>
                            </w:r>
                            <w:r w:rsidR="004C3DEC" w:rsidRPr="004D1C0C">
                              <w:rPr>
                                <w:sz w:val="14"/>
                                <w:szCs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A149DE" id="_x0000_s1100" type="#_x0000_t202" style="position:absolute;left:0;text-align:left;margin-left:276.7pt;margin-top:29.1pt;width:61.85pt;height:29.65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" filled="f" stroked="f">
                <v:textbox>
                  <w:txbxContent>
                    <w:p w14:paraId="75BF4BE2" w14:textId="211AEC5E" w:rsidR="004C3DEC" w:rsidRDefault="005A65A9" w:rsidP="004C3DEC">
                      <w:pPr>
                        <w:pStyle w:val="Figurelegend"/>
                        <w:shd w:val="clear" w:color="auto" w:fill="FFFFFF" w:themeFill="background1"/>
                        <w:spacing w:before="0"/>
                        <w:jc w:val="center"/>
                      </w:pPr>
                      <w:r w:rsidRPr="005A65A9">
                        <w:rPr>
                          <w:sz w:val="14"/>
                          <w:szCs w:val="16"/>
                        </w:rPr>
                        <w:t>¿Se recibe respuesta?</w:t>
                      </w:r>
                      <w:r w:rsidR="004C3DEC" w:rsidRPr="004D1C0C">
                        <w:rPr>
                          <w:sz w:val="14"/>
                          <w:szCs w:val="16"/>
                        </w:rPr>
                        <w:t>?</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53472" behindDoc="0" locked="0" layoutInCell="1" allowOverlap="1" wp14:anchorId="08A0EAAB" wp14:editId="50E239A5">
                <wp:simplePos x="0" y="0"/>
                <wp:positionH relativeFrom="column">
                  <wp:posOffset>5683250</wp:posOffset>
                </wp:positionH>
                <wp:positionV relativeFrom="paragraph">
                  <wp:posOffset>746760</wp:posOffset>
                </wp:positionV>
                <wp:extent cx="393700" cy="1404620"/>
                <wp:effectExtent l="0" t="0" r="0" b="0"/>
                <wp:wrapNone/>
                <wp:docPr id="993880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1305C6B0" w14:textId="54EF6274" w:rsidR="004C3DEC" w:rsidRDefault="004C3DEC" w:rsidP="004C3DEC">
                            <w:pPr>
                              <w:pStyle w:val="Figurelegend"/>
                              <w:shd w:val="clear" w:color="auto" w:fill="FFFFFF" w:themeFill="background1"/>
                            </w:pPr>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A0EAAB" id="_x0000_s1101" type="#_x0000_t202" style="position:absolute;left:0;text-align:left;margin-left:447.5pt;margin-top:58.8pt;width:31pt;height:110.6pt;z-index:251753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" filled="f" stroked="f">
                <v:textbox style="mso-fit-shape-to-text:t">
                  <w:txbxContent>
                    <w:p w14:paraId="1305C6B0" w14:textId="54EF6274" w:rsidR="004C3DEC" w:rsidRDefault="004C3DEC" w:rsidP="004C3DEC">
                      <w:pPr>
                        <w:pStyle w:val="Figurelegend"/>
                        <w:shd w:val="clear" w:color="auto" w:fill="FFFFFF" w:themeFill="background1"/>
                      </w:pPr>
                      <w:r>
                        <w:t>No</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54496" behindDoc="0" locked="0" layoutInCell="1" allowOverlap="1" wp14:anchorId="591C4FC5" wp14:editId="2E2D1C13">
                <wp:simplePos x="0" y="0"/>
                <wp:positionH relativeFrom="column">
                  <wp:posOffset>3041650</wp:posOffset>
                </wp:positionH>
                <wp:positionV relativeFrom="paragraph">
                  <wp:posOffset>2229485</wp:posOffset>
                </wp:positionV>
                <wp:extent cx="393700" cy="1404620"/>
                <wp:effectExtent l="0" t="0" r="0" b="0"/>
                <wp:wrapNone/>
                <wp:docPr id="1161625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310E01BA" w14:textId="106EE7F4" w:rsidR="004C3DEC" w:rsidRDefault="004C3DEC" w:rsidP="004C3DEC">
                            <w:pPr>
                              <w:pStyle w:val="Figurelegend"/>
                              <w:shd w:val="clear" w:color="auto" w:fill="FFFFFF" w:themeFill="background1"/>
                            </w:pPr>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1C4FC5" id="_x0000_s1102" type="#_x0000_t202" style="position:absolute;left:0;text-align:left;margin-left:239.5pt;margin-top:175.55pt;width:31pt;height:110.6pt;z-index:2517544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" filled="f" stroked="f">
                <v:textbox style="mso-fit-shape-to-text:t">
                  <w:txbxContent>
                    <w:p w14:paraId="310E01BA" w14:textId="106EE7F4" w:rsidR="004C3DEC" w:rsidRDefault="004C3DEC" w:rsidP="004C3DEC">
                      <w:pPr>
                        <w:pStyle w:val="Figurelegend"/>
                        <w:shd w:val="clear" w:color="auto" w:fill="FFFFFF" w:themeFill="background1"/>
                      </w:pPr>
                      <w:r>
                        <w:t>No</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52448" behindDoc="0" locked="0" layoutInCell="1" allowOverlap="1" wp14:anchorId="139AC0C6" wp14:editId="32E2246D">
                <wp:simplePos x="0" y="0"/>
                <wp:positionH relativeFrom="column">
                  <wp:posOffset>4298950</wp:posOffset>
                </wp:positionH>
                <wp:positionV relativeFrom="paragraph">
                  <wp:posOffset>324485</wp:posOffset>
                </wp:positionV>
                <wp:extent cx="393700" cy="1404620"/>
                <wp:effectExtent l="0" t="0" r="0" b="0"/>
                <wp:wrapNone/>
                <wp:docPr id="21356628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199E9F6C" w14:textId="396D3E58" w:rsidR="004C3DEC" w:rsidRDefault="004C3DEC" w:rsidP="004C3DEC">
                            <w:pPr>
                              <w:pStyle w:val="Figurelegend"/>
                              <w:shd w:val="clear" w:color="auto" w:fill="FFFFFF" w:themeFill="background1"/>
                            </w:pPr>
                            <w: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9AC0C6" id="_x0000_s1103" type="#_x0000_t202" style="position:absolute;left:0;text-align:left;margin-left:338.5pt;margin-top:25.55pt;width:31pt;height:110.6pt;z-index:251752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" filled="f" stroked="f">
                <v:textbox style="mso-fit-shape-to-text:t">
                  <w:txbxContent>
                    <w:p w14:paraId="199E9F6C" w14:textId="396D3E58" w:rsidR="004C3DEC" w:rsidRDefault="004C3DEC" w:rsidP="004C3DEC">
                      <w:pPr>
                        <w:pStyle w:val="Figurelegend"/>
                        <w:shd w:val="clear" w:color="auto" w:fill="FFFFFF" w:themeFill="background1"/>
                      </w:pPr>
                      <w:r>
                        <w:t>No</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51424" behindDoc="0" locked="0" layoutInCell="1" allowOverlap="1" wp14:anchorId="289C41CA" wp14:editId="0D94B435">
                <wp:simplePos x="0" y="0"/>
                <wp:positionH relativeFrom="column">
                  <wp:posOffset>3858260</wp:posOffset>
                </wp:positionH>
                <wp:positionV relativeFrom="paragraph">
                  <wp:posOffset>2439670</wp:posOffset>
                </wp:positionV>
                <wp:extent cx="393700" cy="1404620"/>
                <wp:effectExtent l="0" t="0" r="0" b="0"/>
                <wp:wrapNone/>
                <wp:docPr id="2532927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1742BE40" w14:textId="03DBB175" w:rsidR="004C3DEC" w:rsidRDefault="00707110" w:rsidP="004C3DEC">
                            <w:pPr>
                              <w:pStyle w:val="Figurelegend"/>
                              <w:shd w:val="clear" w:color="auto" w:fill="FFFFFF" w:themeFill="background1"/>
                            </w:pPr>
                            <w:r>
                              <w:t>S</w:t>
                            </w:r>
                            <w:r w:rsidR="002957DC">
                              <w:t>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9C41CA" id="_x0000_s1104" type="#_x0000_t202" style="position:absolute;left:0;text-align:left;margin-left:303.8pt;margin-top:192.1pt;width:31pt;height:110.6pt;z-index:251751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" filled="f" stroked="f">
                <v:textbox style="mso-fit-shape-to-text:t">
                  <w:txbxContent>
                    <w:p w14:paraId="1742BE40" w14:textId="03DBB175" w:rsidR="004C3DEC" w:rsidRDefault="00707110" w:rsidP="004C3DEC">
                      <w:pPr>
                        <w:pStyle w:val="Figurelegend"/>
                        <w:shd w:val="clear" w:color="auto" w:fill="FFFFFF" w:themeFill="background1"/>
                      </w:pPr>
                      <w:r>
                        <w:t>S</w:t>
                      </w:r>
                      <w:r w:rsidR="002957DC">
                        <w:t>í</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49376" behindDoc="0" locked="0" layoutInCell="1" allowOverlap="1" wp14:anchorId="1CD21638" wp14:editId="639320E6">
                <wp:simplePos x="0" y="0"/>
                <wp:positionH relativeFrom="column">
                  <wp:posOffset>4927600</wp:posOffset>
                </wp:positionH>
                <wp:positionV relativeFrom="paragraph">
                  <wp:posOffset>1003935</wp:posOffset>
                </wp:positionV>
                <wp:extent cx="393700" cy="1404620"/>
                <wp:effectExtent l="0" t="0" r="0" b="0"/>
                <wp:wrapNone/>
                <wp:docPr id="804544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109F5691" w14:textId="51A0B4AA" w:rsidR="004C3DEC" w:rsidRDefault="002957DC" w:rsidP="004C3DEC">
                            <w:pPr>
                              <w:pStyle w:val="Figurelegend"/>
                              <w:shd w:val="clear" w:color="auto" w:fill="FFFFFF" w:themeFill="background1"/>
                            </w:pPr>
                            <w:r>
                              <w:t>S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D21638" id="_x0000_s1105" type="#_x0000_t202" style="position:absolute;left:0;text-align:left;margin-left:388pt;margin-top:79.05pt;width:31pt;height:110.6pt;z-index:2517493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" filled="f" stroked="f">
                <v:textbox style="mso-fit-shape-to-text:t">
                  <w:txbxContent>
                    <w:p w14:paraId="109F5691" w14:textId="51A0B4AA" w:rsidR="004C3DEC" w:rsidRDefault="002957DC" w:rsidP="004C3DEC">
                      <w:pPr>
                        <w:pStyle w:val="Figurelegend"/>
                        <w:shd w:val="clear" w:color="auto" w:fill="FFFFFF" w:themeFill="background1"/>
                      </w:pPr>
                      <w:r>
                        <w:t>Sí</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47328" behindDoc="0" locked="0" layoutInCell="1" allowOverlap="1" wp14:anchorId="4F481AC9" wp14:editId="1C38694A">
                <wp:simplePos x="0" y="0"/>
                <wp:positionH relativeFrom="column">
                  <wp:posOffset>3077210</wp:posOffset>
                </wp:positionH>
                <wp:positionV relativeFrom="paragraph">
                  <wp:posOffset>2661920</wp:posOffset>
                </wp:positionV>
                <wp:extent cx="393700" cy="1404620"/>
                <wp:effectExtent l="0" t="0" r="0" b="0"/>
                <wp:wrapNone/>
                <wp:docPr id="14190365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1404620"/>
                        </a:xfrm>
                        <a:prstGeom prst="rect">
                          <a:avLst/>
                        </a:prstGeom>
                        <a:noFill/>
                        <a:ln w="9525">
                          <a:noFill/>
                          <a:miter lim="800000"/>
                          <a:headEnd/>
                          <a:tailEnd/>
                        </a:ln>
                      </wps:spPr>
                      <wps:txbx>
                        <w:txbxContent>
                          <w:p w14:paraId="5E028866" w14:textId="6C6D7FBF" w:rsidR="004C3DEC" w:rsidRDefault="00707110" w:rsidP="004C3DEC">
                            <w:pPr>
                              <w:pStyle w:val="Figurelegend"/>
                              <w:shd w:val="clear" w:color="auto" w:fill="FFFFFF" w:themeFill="background1"/>
                            </w:pPr>
                            <w: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481AC9" id="_x0000_s1106" type="#_x0000_t202" style="position:absolute;left:0;text-align:left;margin-left:242.3pt;margin-top:209.6pt;width:31pt;height:110.6pt;z-index:2517473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" filled="f" stroked="f">
                <v:textbox style="mso-fit-shape-to-text:t">
                  <w:txbxContent>
                    <w:p w14:paraId="5E028866" w14:textId="6C6D7FBF" w:rsidR="004C3DEC" w:rsidRDefault="00707110" w:rsidP="004C3DEC">
                      <w:pPr>
                        <w:pStyle w:val="Figurelegend"/>
                        <w:shd w:val="clear" w:color="auto" w:fill="FFFFFF" w:themeFill="background1"/>
                      </w:pPr>
                      <w:r>
                        <w:t>Si</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45280" behindDoc="0" locked="0" layoutInCell="1" allowOverlap="1" wp14:anchorId="3B2BEE4F" wp14:editId="1F622FE8">
                <wp:simplePos x="0" y="0"/>
                <wp:positionH relativeFrom="column">
                  <wp:posOffset>1788160</wp:posOffset>
                </wp:positionH>
                <wp:positionV relativeFrom="paragraph">
                  <wp:posOffset>1487170</wp:posOffset>
                </wp:positionV>
                <wp:extent cx="488950" cy="1404620"/>
                <wp:effectExtent l="0" t="0" r="0" b="0"/>
                <wp:wrapNone/>
                <wp:docPr id="18430590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1404620"/>
                        </a:xfrm>
                        <a:prstGeom prst="rect">
                          <a:avLst/>
                        </a:prstGeom>
                        <a:noFill/>
                        <a:ln w="9525">
                          <a:noFill/>
                          <a:miter lim="800000"/>
                          <a:headEnd/>
                          <a:tailEnd/>
                        </a:ln>
                      </wps:spPr>
                      <wps:txbx>
                        <w:txbxContent>
                          <w:p w14:paraId="4A98852E" w14:textId="77777777" w:rsidR="004C3DEC" w:rsidRDefault="004C3DEC" w:rsidP="00707110">
                            <w:pPr>
                              <w:pStyle w:val="Figurelegend"/>
                              <w:shd w:val="clear" w:color="auto" w:fill="FFFFFF" w:themeFill="background1"/>
                              <w:jc w:val="center"/>
                            </w:pPr>
                            <w:r>
                              <w:t>F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2BEE4F" id="_x0000_s1107" type="#_x0000_t202" style="position:absolute;left:0;text-align:left;margin-left:140.8pt;margin-top:117.1pt;width:38.5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" filled="f" stroked="f">
                <v:textbox style="mso-fit-shape-to-text:t">
                  <w:txbxContent>
                    <w:p w14:paraId="4A98852E" w14:textId="77777777" w:rsidR="004C3DEC" w:rsidRDefault="004C3DEC" w:rsidP="00707110">
                      <w:pPr>
                        <w:pStyle w:val="Figurelegend"/>
                        <w:shd w:val="clear" w:color="auto" w:fill="FFFFFF" w:themeFill="background1"/>
                        <w:jc w:val="center"/>
                      </w:pPr>
                      <w:r>
                        <w:t>Fin</w:t>
                      </w:r>
                    </w:p>
                  </w:txbxContent>
                </v:textbox>
              </v:shape>
            </w:pict>
          </mc:Fallback>
        </mc:AlternateContent>
      </w:r>
      <w:r w:rsidR="004C3DEC" w:rsidRPr="00EA6FA9">
        <w:rPr>
          <w:noProof/>
          <w:highlight w:val="yellow"/>
          <w:lang w:val="fr-FR"/>
        </w:rPr>
        <mc:AlternateContent>
          <mc:Choice Requires="wps">
            <w:drawing>
              <wp:anchor distT="45720" distB="45720" distL="114300" distR="114300" simplePos="0" relativeHeight="251738112" behindDoc="0" locked="0" layoutInCell="1" allowOverlap="1" wp14:anchorId="14D49DA4" wp14:editId="3BB0658F">
                <wp:simplePos x="0" y="0"/>
                <wp:positionH relativeFrom="column">
                  <wp:posOffset>124460</wp:posOffset>
                </wp:positionH>
                <wp:positionV relativeFrom="paragraph">
                  <wp:posOffset>414020</wp:posOffset>
                </wp:positionV>
                <wp:extent cx="488950" cy="1404620"/>
                <wp:effectExtent l="0" t="0" r="0" b="0"/>
                <wp:wrapNone/>
                <wp:docPr id="4764274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1404620"/>
                        </a:xfrm>
                        <a:prstGeom prst="rect">
                          <a:avLst/>
                        </a:prstGeom>
                        <a:noFill/>
                        <a:ln w="9525">
                          <a:noFill/>
                          <a:miter lim="800000"/>
                          <a:headEnd/>
                          <a:tailEnd/>
                        </a:ln>
                      </wps:spPr>
                      <wps:txbx>
                        <w:txbxContent>
                          <w:p w14:paraId="448D9BC0" w14:textId="3BB83E90" w:rsidR="004C3DEC" w:rsidRDefault="005A65A9" w:rsidP="005A65A9">
                            <w:pPr>
                              <w:pStyle w:val="Figurelegend"/>
                              <w:shd w:val="clear" w:color="auto" w:fill="FFFFFF" w:themeFill="background1"/>
                              <w:jc w:val="center"/>
                            </w:pPr>
                            <w:r w:rsidRPr="005A65A9">
                              <w:t>Inici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4D49DA4" id="_x0000_s1108" type="#_x0000_t202" style="position:absolute;left:0;text-align:left;margin-left:9.8pt;margin-top:32.6pt;width:38.5pt;height:110.6pt;z-index:251738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" filled="f" stroked="f">
                <v:textbox style="mso-fit-shape-to-text:t">
                  <w:txbxContent>
                    <w:p w14:paraId="448D9BC0" w14:textId="3BB83E90" w:rsidR="004C3DEC" w:rsidRDefault="005A65A9" w:rsidP="005A65A9">
                      <w:pPr>
                        <w:pStyle w:val="Figurelegend"/>
                        <w:shd w:val="clear" w:color="auto" w:fill="FFFFFF" w:themeFill="background1"/>
                        <w:jc w:val="center"/>
                      </w:pPr>
                      <w:r w:rsidRPr="005A65A9">
                        <w:t>Inicio</w:t>
                      </w:r>
                    </w:p>
                  </w:txbxContent>
                </v:textbox>
              </v:shape>
            </w:pict>
          </mc:Fallback>
        </mc:AlternateContent>
      </w:r>
      <w:r w:rsidR="004C3DEC" w:rsidRPr="00EA6FA9">
        <w:rPr>
          <w:lang w:val="fr-FR"/>
        </w:rPr>
        <w:object w:dxaOrig="10104" w:dyaOrig="4932" w14:anchorId="103A0F9F">
          <v:shape id="_x0000_i1149" type="#_x0000_t75" style="width:506.7pt;height:247.35pt" o:ole="">
            <v:imagedata r:id="rId40" o:title=""/>
          </v:shape>
          <o:OLEObject Type="Embed" ProgID="Visio.Drawing.15" ShapeID="_x0000_i1149" DrawAspect="Content" ObjectID="_1763467101" r:id="rId41"/>
        </w:object>
      </w:r>
    </w:p>
    <w:p w14:paraId="01F5BD23" w14:textId="77777777" w:rsidR="00D3083C" w:rsidRPr="001A46D2" w:rsidRDefault="00D3083C" w:rsidP="00D61C90">
      <w:pPr>
        <w:pStyle w:val="Heading2"/>
      </w:pPr>
      <w:bookmarkStart w:id="73" w:name="_Toc148971845"/>
      <w:bookmarkStart w:id="74" w:name="_Toc152611798"/>
      <w:r w:rsidRPr="001A46D2">
        <w:t>A2-2.4</w:t>
      </w:r>
      <w:r w:rsidRPr="001A46D2">
        <w:tab/>
        <w:t>La estación de barco inicia la llamada a la estación de barco</w:t>
      </w:r>
      <w:bookmarkEnd w:id="73"/>
      <w:bookmarkEnd w:id="74"/>
    </w:p>
    <w:p w14:paraId="4B6593D9" w14:textId="64BADB7C" w:rsidR="00D3083C" w:rsidRDefault="00D3083C" w:rsidP="00D61C90">
      <w:r w:rsidRPr="001A46D2">
        <w:t>Los procedimientos barco a barco deben ser similares a los indicados en el </w:t>
      </w:r>
      <w:r w:rsidRPr="00606CE0">
        <w:t>§ </w:t>
      </w:r>
      <w:r w:rsidRPr="001A46D2">
        <w:t xml:space="preserve">A2-2.3 cuando la estación de barco receptora se ajusta a los procedimientos indicados para las estaciones costeras, de la forma adecuada, salvo que, con respecto al </w:t>
      </w:r>
      <w:r w:rsidRPr="00606CE0">
        <w:t>§ </w:t>
      </w:r>
      <w:r w:rsidRPr="001A46D2">
        <w:t>A2-2.3.1, el barco que llama debe insertar siempre información sobre la frecuencia de trabajo en la parte del mensaje de la secuencia de llamada.</w:t>
      </w:r>
    </w:p>
    <w:p w14:paraId="6F82FF02" w14:textId="50108BE8" w:rsidR="00707110" w:rsidRDefault="00707110" w:rsidP="00D61C90"/>
    <w:p w14:paraId="25D42DD5" w14:textId="77777777" w:rsidR="00707110" w:rsidRPr="001A46D2" w:rsidRDefault="00707110" w:rsidP="00D61C90"/>
    <w:p w14:paraId="12E5C527" w14:textId="77777777" w:rsidR="00D3083C" w:rsidRPr="001A46D2" w:rsidRDefault="00D3083C" w:rsidP="00D61C90">
      <w:pPr>
        <w:pStyle w:val="AnnexNoTitle"/>
      </w:pPr>
      <w:bookmarkStart w:id="75" w:name="_Toc148971846"/>
      <w:bookmarkStart w:id="76" w:name="_Toc152611799"/>
      <w:bookmarkStart w:id="77" w:name="_Hlk152154151"/>
      <w:bookmarkEnd w:id="72"/>
      <w:r w:rsidRPr="001A46D2">
        <w:t>Anexo 3</w:t>
      </w:r>
      <w:r w:rsidRPr="001A46D2">
        <w:br/>
      </w:r>
      <w:r w:rsidRPr="001A46D2">
        <w:br/>
        <w:t>Procedimiento de explotación para barcos en lo que concierne a las comunicaciones de llamada selectiva digital en las bandas de</w:t>
      </w:r>
      <w:r w:rsidRPr="001A46D2">
        <w:br/>
        <w:t>ondas hectométricas, decamétricas y métricas</w:t>
      </w:r>
      <w:bookmarkEnd w:id="75"/>
      <w:bookmarkEnd w:id="76"/>
    </w:p>
    <w:p w14:paraId="13C92111" w14:textId="77777777" w:rsidR="00D3083C" w:rsidRPr="001A46D2" w:rsidRDefault="00D3083C" w:rsidP="00D61C90">
      <w:pPr>
        <w:pStyle w:val="Headingb"/>
      </w:pPr>
      <w:r w:rsidRPr="001A46D2">
        <w:t>Introducción</w:t>
      </w:r>
    </w:p>
    <w:p w14:paraId="26064FFC" w14:textId="2E3B2342" w:rsidR="00D3083C" w:rsidRPr="001A46D2" w:rsidRDefault="00D3083C" w:rsidP="00D61C90">
      <w:r w:rsidRPr="001A46D2">
        <w:t xml:space="preserve">En los </w:t>
      </w:r>
      <w:r w:rsidRPr="00606CE0">
        <w:t>§ </w:t>
      </w:r>
      <w:r w:rsidRPr="001A46D2">
        <w:t>A3-1 a A3-5 se describen los procedimientos para las comunicaciones de LLSD en ondas hectométricas y métricas.</w:t>
      </w:r>
    </w:p>
    <w:p w14:paraId="5B3742F9" w14:textId="77777777" w:rsidR="00D3083C" w:rsidRPr="001A46D2" w:rsidRDefault="00D3083C" w:rsidP="00D61C90">
      <w:r w:rsidRPr="001A46D2">
        <w:t xml:space="preserve">Los procedimientos para las comunicaciones de LLSD en ondas decamétricas son generalmente los mismos que en ondas hectométricas y métricas. En el </w:t>
      </w:r>
      <w:r w:rsidRPr="00606CE0">
        <w:t>§ </w:t>
      </w:r>
      <w:r w:rsidRPr="001A46D2">
        <w:t>A3-6 se indican las condiciones especiales que deben tenerse en cuenta cuando se establezcan comunicaciones de LLSD en ondas decamétricas.</w:t>
      </w:r>
    </w:p>
    <w:p w14:paraId="72112EC9" w14:textId="77777777" w:rsidR="00D3083C" w:rsidRPr="001A46D2" w:rsidRDefault="00D3083C" w:rsidP="00D61C90">
      <w:pPr>
        <w:pStyle w:val="Heading1"/>
        <w:rPr>
          <w:b w:val="0"/>
        </w:rPr>
      </w:pPr>
      <w:bookmarkStart w:id="78" w:name="_Toc148971847"/>
      <w:bookmarkStart w:id="79" w:name="_Toc152611800"/>
      <w:r w:rsidRPr="001A46D2">
        <w:t>A3-1</w:t>
      </w:r>
      <w:r w:rsidRPr="001A46D2">
        <w:tab/>
        <w:t>Socorro</w:t>
      </w:r>
      <w:bookmarkEnd w:id="78"/>
      <w:bookmarkEnd w:id="79"/>
    </w:p>
    <w:p w14:paraId="183CB72E" w14:textId="77777777" w:rsidR="00D3083C" w:rsidRPr="001A46D2" w:rsidRDefault="00D3083C" w:rsidP="00D61C90">
      <w:pPr>
        <w:pStyle w:val="Heading2"/>
      </w:pPr>
      <w:bookmarkStart w:id="80" w:name="_Toc148971848"/>
      <w:bookmarkStart w:id="81" w:name="_Toc152611801"/>
      <w:r w:rsidRPr="001A46D2">
        <w:t>A3-1.1</w:t>
      </w:r>
      <w:r w:rsidRPr="001A46D2">
        <w:tab/>
        <w:t>Transmisión de una alerta de socorro en llamada selectiva digital</w:t>
      </w:r>
      <w:bookmarkEnd w:id="80"/>
      <w:bookmarkEnd w:id="81"/>
    </w:p>
    <w:p w14:paraId="6C4C1163" w14:textId="77777777" w:rsidR="00D3083C" w:rsidRPr="001A46D2" w:rsidRDefault="00D3083C" w:rsidP="00D61C90">
      <w:r w:rsidRPr="001A46D2">
        <w:t>Debe transmitirse una alerta de socorro si, en opinión del capitán, el barco o una persona se encuentran en peligro y requieren ayuda inmediata.</w:t>
      </w:r>
    </w:p>
    <w:p w14:paraId="3D43ED37" w14:textId="77777777" w:rsidR="00D3083C" w:rsidRPr="001A46D2" w:rsidRDefault="00D3083C" w:rsidP="00D61C90">
      <w:r w:rsidRPr="001A46D2">
        <w:t>Una alerta de socorro en LLSD debe incluir, en la medida de lo posible, la última posición conocida del barco y la hora en que es válida (en UTC). La posición y la hora deberían ser incluidas automáticamente por el equipo de navegación del barco. Si esa información no estuviera incluida debería insertarse de forma manual.</w:t>
      </w:r>
    </w:p>
    <w:p w14:paraId="71F02055" w14:textId="77777777" w:rsidR="00D3083C" w:rsidRPr="001A46D2" w:rsidRDefault="00D3083C" w:rsidP="00D61C90">
      <w:r w:rsidRPr="001A46D2">
        <w:t>El intento de alerta de socorro en LLSD se transmite de la forma siguiente:</w:t>
      </w:r>
    </w:p>
    <w:p w14:paraId="2415566A" w14:textId="77777777" w:rsidR="00D3083C" w:rsidRPr="001A46D2" w:rsidRDefault="00D3083C" w:rsidP="00D61C90">
      <w:pPr>
        <w:pStyle w:val="enumlev1"/>
      </w:pPr>
      <w:r w:rsidRPr="001A46D2">
        <w:t>–</w:t>
      </w:r>
      <w:r w:rsidRPr="001A46D2">
        <w:tab/>
        <w:t>se sintoniza el transmisor al canal de socorro en LLSD (2</w:t>
      </w:r>
      <w:r w:rsidRPr="001A46D2">
        <w:rPr>
          <w:rFonts w:ascii="Tms Rmn" w:hAnsi="Tms Rmn"/>
          <w:sz w:val="12"/>
        </w:rPr>
        <w:t> </w:t>
      </w:r>
      <w:r w:rsidRPr="001A46D2">
        <w:t>187,5 kHz en ondas hectométricas, el canal 70 en ondas métricas) si no lo hace automáticamente la estación de barco.</w:t>
      </w:r>
    </w:p>
    <w:p w14:paraId="61A0EBF5" w14:textId="77777777" w:rsidR="00D3083C" w:rsidRPr="001A46D2" w:rsidRDefault="00D3083C" w:rsidP="00D61C90">
      <w:pPr>
        <w:pStyle w:val="enumlev1"/>
      </w:pPr>
      <w:r w:rsidRPr="001A46D2">
        <w:t>–</w:t>
      </w:r>
      <w:r w:rsidRPr="001A46D2">
        <w:tab/>
        <w:t>si hay tiempo para ello, se teclea o se selecciona en el equipo de LLSD:</w:t>
      </w:r>
    </w:p>
    <w:p w14:paraId="758912D5" w14:textId="77777777" w:rsidR="00D3083C" w:rsidRPr="001A46D2" w:rsidRDefault="00D3083C" w:rsidP="00D61C90">
      <w:pPr>
        <w:pStyle w:val="enumlev2"/>
      </w:pPr>
      <w:r w:rsidRPr="007B7B9E">
        <w:t>•</w:t>
      </w:r>
      <w:r w:rsidRPr="001A46D2">
        <w:tab/>
        <w:t>la naturaleza del peligro,</w:t>
      </w:r>
    </w:p>
    <w:p w14:paraId="26A466BF" w14:textId="77777777" w:rsidR="00D3083C" w:rsidRPr="001A46D2" w:rsidRDefault="00D3083C" w:rsidP="00D61C90">
      <w:pPr>
        <w:pStyle w:val="enumlev2"/>
      </w:pPr>
      <w:r w:rsidRPr="007B7B9E">
        <w:t>•</w:t>
      </w:r>
      <w:r w:rsidRPr="001A46D2">
        <w:tab/>
        <w:t>la última posición conocida del barco (latitud y longitud) si no está indicada automáticamente,</w:t>
      </w:r>
    </w:p>
    <w:p w14:paraId="0C06807C" w14:textId="77777777" w:rsidR="00D3083C" w:rsidRPr="001A46D2" w:rsidRDefault="00D3083C" w:rsidP="00D61C90">
      <w:pPr>
        <w:pStyle w:val="enumlev2"/>
      </w:pPr>
      <w:r w:rsidRPr="007B7B9E">
        <w:t>•</w:t>
      </w:r>
      <w:r w:rsidRPr="001A46D2">
        <w:tab/>
        <w:t>la hora en que la posición era válida (en UTC) si no está indicada automáticamente,</w:t>
      </w:r>
    </w:p>
    <w:p w14:paraId="707BD961" w14:textId="77777777" w:rsidR="00D3083C" w:rsidRPr="001A46D2" w:rsidRDefault="00D3083C" w:rsidP="00D61C90">
      <w:pPr>
        <w:pStyle w:val="enumlev2"/>
      </w:pPr>
      <w:r w:rsidRPr="007B7B9E">
        <w:t>•</w:t>
      </w:r>
      <w:r w:rsidRPr="001A46D2">
        <w:tab/>
        <w:t>el tipo de la comunicación de socorro subsiguiente (telefonía),</w:t>
      </w:r>
    </w:p>
    <w:p w14:paraId="5A4F5140" w14:textId="77777777" w:rsidR="00D3083C" w:rsidRPr="001A46D2" w:rsidRDefault="00D3083C" w:rsidP="00D61C90">
      <w:r w:rsidRPr="001A46D2">
        <w:t>de acuerdo con las instrucciones proporcionadas por el fabricante del equipo de LLSD;</w:t>
      </w:r>
    </w:p>
    <w:p w14:paraId="2FECFD8F" w14:textId="77777777" w:rsidR="00D3083C" w:rsidRPr="001A46D2" w:rsidRDefault="00D3083C" w:rsidP="00D61C90">
      <w:pPr>
        <w:pStyle w:val="enumlev1"/>
      </w:pPr>
      <w:r w:rsidRPr="001A46D2">
        <w:t>–</w:t>
      </w:r>
      <w:r w:rsidRPr="001A46D2">
        <w:tab/>
        <w:t>se transmite la alerta de socorro en LLSD;</w:t>
      </w:r>
    </w:p>
    <w:p w14:paraId="31C833B6" w14:textId="77777777" w:rsidR="00D3083C" w:rsidRPr="001A46D2" w:rsidRDefault="00D3083C" w:rsidP="00D61C90">
      <w:pPr>
        <w:pStyle w:val="enumlev1"/>
      </w:pPr>
      <w:r w:rsidRPr="001A46D2">
        <w:t>–</w:t>
      </w:r>
      <w:r w:rsidRPr="001A46D2">
        <w:tab/>
        <w:t>se preparan los equipos para los siguientes tráficos de socorro sintonizando el transmisor y el receptor de radiotelefonía al canal de tráfico de socorro en la misma banda; es decir, 2</w:t>
      </w:r>
      <w:r w:rsidRPr="001A46D2">
        <w:rPr>
          <w:rFonts w:ascii="Tms Rmn" w:hAnsi="Tms Rmn"/>
          <w:sz w:val="12"/>
        </w:rPr>
        <w:t> </w:t>
      </w:r>
      <w:r w:rsidRPr="001A46D2">
        <w:t>182 kHz en ondas hectométricas o el canal 16 en ondas métricas, a la espera de recibir el acuse de recibo del mensaje de socorro en LLSD.</w:t>
      </w:r>
    </w:p>
    <w:p w14:paraId="6874A202" w14:textId="77777777" w:rsidR="00D3083C" w:rsidRPr="001A46D2" w:rsidRDefault="00D3083C" w:rsidP="00D61C90">
      <w:pPr>
        <w:pStyle w:val="Heading2"/>
      </w:pPr>
      <w:bookmarkStart w:id="82" w:name="_Toc148971849"/>
      <w:bookmarkStart w:id="83" w:name="_Toc152611802"/>
      <w:r w:rsidRPr="001A46D2">
        <w:t>A3-1.2</w:t>
      </w:r>
      <w:r w:rsidRPr="001A46D2">
        <w:tab/>
        <w:t>Acuse de recibo de una alerta de socorro en LLSD</w:t>
      </w:r>
      <w:bookmarkEnd w:id="82"/>
      <w:bookmarkEnd w:id="83"/>
    </w:p>
    <w:p w14:paraId="5D781F36" w14:textId="77777777" w:rsidR="00D3083C" w:rsidRPr="001A46D2" w:rsidRDefault="00D3083C" w:rsidP="00D61C90">
      <w:r w:rsidRPr="001A46D2">
        <w:t xml:space="preserve">Los barcos que reciban alertas de socorro en LLSD de otro barco no deben acusar normalmente recibo de la alerta mediante una LLSD, ya que el acuse de recibo de una alerta de socorro en LLSD mediante una LLSD sólo lo realizan normalmente las estaciones costeras o el centro de coordinación de salvamento. (Véase el </w:t>
      </w:r>
      <w:r w:rsidRPr="00974A62">
        <w:t>§ </w:t>
      </w:r>
      <w:r w:rsidRPr="001A46D2">
        <w:t>A</w:t>
      </w:r>
      <w:r>
        <w:t>1</w:t>
      </w:r>
      <w:r w:rsidRPr="001A46D2">
        <w:t>-3.3.4 y el</w:t>
      </w:r>
      <w:r>
        <w:t xml:space="preserve"> </w:t>
      </w:r>
      <w:r w:rsidRPr="00974A62">
        <w:t>§ </w:t>
      </w:r>
      <w:r w:rsidRPr="001A46D2">
        <w:t>A3-6.1.4</w:t>
      </w:r>
      <w:r>
        <w:t>).</w:t>
      </w:r>
    </w:p>
    <w:p w14:paraId="64523774" w14:textId="77777777" w:rsidR="00D3083C" w:rsidRPr="001A46D2" w:rsidRDefault="00D3083C" w:rsidP="00D61C90">
      <w:r w:rsidRPr="001A46D2">
        <w:t>Si una estación de barco sigue recibiendo una alerta de socorro LLSD en un canal de ondas hecto</w:t>
      </w:r>
      <w:r w:rsidRPr="001A46D2">
        <w:softHyphen/>
        <w:t>métricas o métricas, debe transmitirse un acuse de recibo LLSD únicamente tras consultar con una</w:t>
      </w:r>
      <w:r w:rsidRPr="001A46D2">
        <w:rPr>
          <w:sz w:val="23"/>
        </w:rPr>
        <w:t xml:space="preserve"> </w:t>
      </w:r>
      <w:r w:rsidRPr="001A46D2">
        <w:t>estación</w:t>
      </w:r>
      <w:r w:rsidRPr="001A46D2">
        <w:rPr>
          <w:sz w:val="23"/>
        </w:rPr>
        <w:t xml:space="preserve"> </w:t>
      </w:r>
      <w:r w:rsidRPr="001A46D2">
        <w:t>costera</w:t>
      </w:r>
      <w:r w:rsidRPr="001A46D2">
        <w:rPr>
          <w:sz w:val="23"/>
        </w:rPr>
        <w:t xml:space="preserve"> </w:t>
      </w:r>
      <w:r w:rsidRPr="001A46D2">
        <w:rPr>
          <w:szCs w:val="24"/>
        </w:rPr>
        <w:t>o un centro de coordinación de salvamento</w:t>
      </w:r>
      <w:r w:rsidRPr="001A46D2">
        <w:rPr>
          <w:sz w:val="23"/>
        </w:rPr>
        <w:t xml:space="preserve"> </w:t>
      </w:r>
      <w:r w:rsidRPr="001A46D2">
        <w:t>que</w:t>
      </w:r>
      <w:r w:rsidRPr="001A46D2">
        <w:rPr>
          <w:sz w:val="23"/>
        </w:rPr>
        <w:t xml:space="preserve"> </w:t>
      </w:r>
      <w:r w:rsidRPr="001A46D2">
        <w:t>indiquen</w:t>
      </w:r>
      <w:r w:rsidRPr="001A46D2">
        <w:rPr>
          <w:sz w:val="23"/>
        </w:rPr>
        <w:t xml:space="preserve"> </w:t>
      </w:r>
      <w:r w:rsidRPr="001A46D2">
        <w:t>que</w:t>
      </w:r>
      <w:r w:rsidRPr="001A46D2">
        <w:rPr>
          <w:sz w:val="23"/>
        </w:rPr>
        <w:t xml:space="preserve"> </w:t>
      </w:r>
      <w:r w:rsidRPr="001A46D2">
        <w:t>se</w:t>
      </w:r>
      <w:r w:rsidRPr="001A46D2">
        <w:rPr>
          <w:sz w:val="23"/>
        </w:rPr>
        <w:t xml:space="preserve"> </w:t>
      </w:r>
      <w:r w:rsidRPr="001A46D2">
        <w:t>ha</w:t>
      </w:r>
      <w:r w:rsidRPr="001A46D2">
        <w:rPr>
          <w:sz w:val="23"/>
        </w:rPr>
        <w:t xml:space="preserve"> </w:t>
      </w:r>
      <w:r w:rsidRPr="001A46D2">
        <w:t>de</w:t>
      </w:r>
      <w:r w:rsidRPr="001A46D2">
        <w:rPr>
          <w:sz w:val="23"/>
        </w:rPr>
        <w:t xml:space="preserve"> </w:t>
      </w:r>
      <w:r w:rsidRPr="001A46D2">
        <w:t>proceder</w:t>
      </w:r>
      <w:r w:rsidRPr="001A46D2">
        <w:rPr>
          <w:sz w:val="23"/>
        </w:rPr>
        <w:t xml:space="preserve"> </w:t>
      </w:r>
      <w:r w:rsidRPr="001A46D2">
        <w:t>así.</w:t>
      </w:r>
    </w:p>
    <w:p w14:paraId="41263901" w14:textId="77777777" w:rsidR="00D3083C" w:rsidRPr="001A46D2" w:rsidRDefault="00D3083C" w:rsidP="00D61C90">
      <w:r w:rsidRPr="001A46D2">
        <w:t>Los barcos que reciben una alerta de socorro en LLSD procedente de otro barco deben aplazar el acuse de recibo de la alerta durante un breve intervalo de tiempo si el barco se encuentra dentro de la zona cubierta por una o más estaciones costeras para dar tiempo a que sea una de ellas la que primero acuse recibo de la alerta de socorro en LLSD.</w:t>
      </w:r>
    </w:p>
    <w:p w14:paraId="7265A95C" w14:textId="77777777" w:rsidR="00D3083C" w:rsidRPr="001A46D2" w:rsidRDefault="00D3083C" w:rsidP="00D61C90">
      <w:r w:rsidRPr="001A46D2">
        <w:t>Los barcos que reciben una alerta de socorro en LLSD de otros barcos deberán:</w:t>
      </w:r>
    </w:p>
    <w:p w14:paraId="411F31FF" w14:textId="77777777" w:rsidR="00D3083C" w:rsidRPr="001A46D2" w:rsidRDefault="00D3083C" w:rsidP="00D61C90">
      <w:pPr>
        <w:pStyle w:val="enumlev1"/>
      </w:pPr>
      <w:bookmarkStart w:id="84" w:name="dsgno"/>
      <w:bookmarkEnd w:id="84"/>
      <w:r w:rsidRPr="001A46D2">
        <w:t>–</w:t>
      </w:r>
      <w:r w:rsidRPr="001A46D2">
        <w:tab/>
        <w:t>estar atentos a la recepción de un acuse de recibo de alerta de socorro por el canal de socorro (2</w:t>
      </w:r>
      <w:r w:rsidRPr="001A46D2">
        <w:rPr>
          <w:rFonts w:ascii="Tms Rmn" w:hAnsi="Tms Rmn"/>
          <w:sz w:val="12"/>
        </w:rPr>
        <w:t> </w:t>
      </w:r>
      <w:r w:rsidRPr="001A46D2">
        <w:t>187,5 kHz en ondas kilométricas y el canal 70 en ondas métricas);</w:t>
      </w:r>
    </w:p>
    <w:p w14:paraId="64CDDBFA" w14:textId="77777777" w:rsidR="00D3083C" w:rsidRPr="001A46D2" w:rsidRDefault="00D3083C" w:rsidP="00D61C90">
      <w:pPr>
        <w:pStyle w:val="enumlev1"/>
      </w:pPr>
      <w:r w:rsidRPr="001A46D2">
        <w:t>–</w:t>
      </w:r>
      <w:r w:rsidRPr="001A46D2">
        <w:tab/>
        <w:t>prepararse para recibir la comunicación de socorro siguiente sintonizando el receptor de radiotelefonía a la frecuencia de tráfico de socorro en la misma banda en la que se recibió la alerta de socorro en LLSD; es decir, 2</w:t>
      </w:r>
      <w:r w:rsidRPr="001A46D2">
        <w:rPr>
          <w:rFonts w:ascii="Tms Rmn" w:hAnsi="Tms Rmn"/>
          <w:sz w:val="12"/>
        </w:rPr>
        <w:t> </w:t>
      </w:r>
      <w:r w:rsidRPr="001A46D2">
        <w:t>182 kHz en ondas hectométricas o el canal 16 en ondas métricas;</w:t>
      </w:r>
    </w:p>
    <w:p w14:paraId="487CE594" w14:textId="77777777" w:rsidR="00D3083C" w:rsidRPr="001A46D2" w:rsidRDefault="00D3083C" w:rsidP="00D61C90">
      <w:pPr>
        <w:pStyle w:val="enumlev1"/>
      </w:pPr>
      <w:r w:rsidRPr="001A46D2">
        <w:t>–</w:t>
      </w:r>
      <w:r w:rsidRPr="001A46D2">
        <w:tab/>
        <w:t xml:space="preserve">de conformidad con lo dispuesto en el número </w:t>
      </w:r>
      <w:r w:rsidRPr="001A46D2">
        <w:rPr>
          <w:b/>
          <w:bCs/>
        </w:rPr>
        <w:t>32.23</w:t>
      </w:r>
      <w:r w:rsidRPr="001A46D2">
        <w:t xml:space="preserve"> del RR, acusar recibo de la alerta de socorro transmitiendo un mensaje por radiotelefonía en la frecuencia de tráfico de socorro de la misma banda en la que se recibió la alerta de socorro en LLSD (es decir 2</w:t>
      </w:r>
      <w:r w:rsidRPr="001A46D2">
        <w:rPr>
          <w:rFonts w:ascii="Tms Rmn" w:hAnsi="Tms Rmn"/>
          <w:sz w:val="12"/>
        </w:rPr>
        <w:t> </w:t>
      </w:r>
      <w:r w:rsidRPr="001A46D2">
        <w:t>182 kHz en ondas hectométricas o el canal 16 en ondas métricas).</w:t>
      </w:r>
    </w:p>
    <w:p w14:paraId="7A803DD9" w14:textId="77777777" w:rsidR="00D3083C" w:rsidRPr="001A46D2" w:rsidRDefault="00D3083C" w:rsidP="00D61C90">
      <w:pPr>
        <w:pStyle w:val="Heading2"/>
      </w:pPr>
      <w:bookmarkStart w:id="85" w:name="_Toc148971850"/>
      <w:bookmarkStart w:id="86" w:name="_Toc152611803"/>
      <w:r w:rsidRPr="001A46D2">
        <w:t>A3-1.3</w:t>
      </w:r>
      <w:r w:rsidRPr="001A46D2">
        <w:tab/>
        <w:t>Tráfico de socorro</w:t>
      </w:r>
      <w:bookmarkEnd w:id="85"/>
      <w:bookmarkEnd w:id="86"/>
    </w:p>
    <w:p w14:paraId="24D19AEE" w14:textId="77777777" w:rsidR="00D3083C" w:rsidRPr="001A46D2" w:rsidRDefault="00D3083C" w:rsidP="00D61C90">
      <w:r w:rsidRPr="001A46D2">
        <w:t>Al recibir un acuse de recibo de una señal de socorro en LLSD, el barco en peligro debe iniciar el tráfico de socorro por radiotelefonía en la frecuencia de tráfico de socorro (2</w:t>
      </w:r>
      <w:r w:rsidRPr="001A46D2">
        <w:rPr>
          <w:rFonts w:ascii="Tms Rmn" w:hAnsi="Tms Rmn"/>
          <w:sz w:val="12"/>
        </w:rPr>
        <w:t> </w:t>
      </w:r>
      <w:r w:rsidRPr="001A46D2">
        <w:t xml:space="preserve">182 kHz en ondas hectométricas o el canal 16 en ondas métricas) de conformidad con lo dispuesto en los números </w:t>
      </w:r>
      <w:r w:rsidRPr="001A46D2">
        <w:rPr>
          <w:b/>
          <w:bCs/>
        </w:rPr>
        <w:t>32.13C</w:t>
      </w:r>
      <w:r w:rsidRPr="001A46D2">
        <w:rPr>
          <w:iCs/>
        </w:rPr>
        <w:t xml:space="preserve"> y </w:t>
      </w:r>
      <w:r w:rsidRPr="001A46D2">
        <w:rPr>
          <w:b/>
          <w:bCs/>
          <w:iCs/>
        </w:rPr>
        <w:t>32.13D</w:t>
      </w:r>
      <w:r w:rsidRPr="001A46D2">
        <w:t xml:space="preserve"> del RR.</w:t>
      </w:r>
    </w:p>
    <w:p w14:paraId="183161EC" w14:textId="77777777" w:rsidR="00D3083C" w:rsidRPr="001A46D2" w:rsidRDefault="00D3083C" w:rsidP="00D61C90">
      <w:pPr>
        <w:pStyle w:val="Heading2"/>
      </w:pPr>
      <w:bookmarkStart w:id="87" w:name="_Toc148971851"/>
      <w:bookmarkStart w:id="88" w:name="_Toc152611804"/>
      <w:r w:rsidRPr="001A46D2">
        <w:t>A3-1.4</w:t>
      </w:r>
      <w:r w:rsidRPr="001A46D2">
        <w:tab/>
        <w:t>Transmisión de una retransmisión de alerta de socorro en llamada selectiva digital</w:t>
      </w:r>
      <w:bookmarkEnd w:id="87"/>
      <w:bookmarkEnd w:id="88"/>
    </w:p>
    <w:p w14:paraId="39865CD2" w14:textId="77777777" w:rsidR="00D3083C" w:rsidRPr="001A46D2" w:rsidRDefault="00D3083C" w:rsidP="00707110">
      <w:pPr>
        <w:pStyle w:val="Heading3"/>
        <w:ind w:left="1191" w:hanging="1191"/>
      </w:pPr>
      <w:r w:rsidRPr="001A46D2">
        <w:t>A3-1.4.1</w:t>
      </w:r>
      <w:r w:rsidRPr="001A46D2">
        <w:tab/>
        <w:t>Transmisión de una retransmisión de llamada de socorro en llamada selectiva digital a la recepción de una alerta de socorro en llamada selectiva digital</w:t>
      </w:r>
    </w:p>
    <w:p w14:paraId="72A3C611" w14:textId="77777777" w:rsidR="00D3083C" w:rsidRDefault="00D3083C" w:rsidP="00D61C90">
      <w:r w:rsidRPr="001A46D2">
        <w:t>En ningún caso se permite a un barco retransmitir a todos los barcos una alerta de socorro LLSD al recibir una alerta de socorro LLSD en canales de ondas métricas o hectométricas. Si no hay vigilancia en audio por el canal relativo (2</w:t>
      </w:r>
      <w:r w:rsidRPr="001A46D2">
        <w:rPr>
          <w:rFonts w:ascii="Tms Rmn" w:hAnsi="Tms Rmn"/>
          <w:sz w:val="12"/>
        </w:rPr>
        <w:t> </w:t>
      </w:r>
      <w:r w:rsidRPr="001A46D2">
        <w:t>182 kHz en ondas hectométricas, canal 16 de ondas métricas), se debe contactar con la estación costera o el centro de coordinación de salvamento enviando una llamada individual de retransmisión de alerta de socorro en LLSD.</w:t>
      </w:r>
    </w:p>
    <w:p w14:paraId="0FF27BF4" w14:textId="77777777" w:rsidR="00D3083C" w:rsidRPr="00B238BE" w:rsidRDefault="00D3083C" w:rsidP="00D61C90">
      <w:r w:rsidRPr="00B238BE">
        <w:t>La retransmisión de alerta de socorro en LLSD se realiza de la forma siguiente:</w:t>
      </w:r>
    </w:p>
    <w:p w14:paraId="648A0A31" w14:textId="676F4CE6" w:rsidR="00D3083C" w:rsidRPr="00B238BE" w:rsidRDefault="00D3083C" w:rsidP="00D61C90">
      <w:pPr>
        <w:pStyle w:val="enumlev1"/>
      </w:pPr>
      <w:r w:rsidRPr="00B238BE">
        <w:t>–</w:t>
      </w:r>
      <w:r w:rsidRPr="00B238BE">
        <w:tab/>
        <w:t>se selecciona el formato de la retransmisión de socorro en el equipo de LLSD</w:t>
      </w:r>
      <w:r>
        <w:t>;</w:t>
      </w:r>
    </w:p>
    <w:p w14:paraId="1EB5EFBE" w14:textId="77777777" w:rsidR="00D3083C" w:rsidRPr="00B238BE" w:rsidRDefault="00D3083C" w:rsidP="00D61C90">
      <w:pPr>
        <w:pStyle w:val="enumlev1"/>
      </w:pPr>
      <w:r w:rsidRPr="00B238BE">
        <w:t>–</w:t>
      </w:r>
      <w:r w:rsidRPr="00B238BE">
        <w:tab/>
        <w:t>se teclea o se selecciona en el equipo de LLSD:</w:t>
      </w:r>
    </w:p>
    <w:p w14:paraId="44BAFBC1" w14:textId="77777777" w:rsidR="00D3083C" w:rsidRPr="00B238BE" w:rsidRDefault="00D3083C" w:rsidP="00D61C90">
      <w:pPr>
        <w:pStyle w:val="enumlev2"/>
      </w:pPr>
      <w:r w:rsidRPr="00B238BE">
        <w:t>•</w:t>
      </w:r>
      <w:r w:rsidRPr="00B238BE">
        <w:tab/>
        <w:t>la dirección (ISMM) de la estación costera o el centro de coordinación de salvamento adecuado;</w:t>
      </w:r>
    </w:p>
    <w:p w14:paraId="5458E9A3" w14:textId="33E60C91" w:rsidR="00D3083C" w:rsidRPr="00B238BE" w:rsidRDefault="00D3083C" w:rsidP="00D61C90">
      <w:pPr>
        <w:pStyle w:val="enumlev2"/>
      </w:pPr>
      <w:r w:rsidRPr="00B238BE">
        <w:t>•</w:t>
      </w:r>
      <w:r w:rsidRPr="00B238BE">
        <w:tab/>
        <w:t>el contenido de la alerta de socorro en LLSD recibida del barco en peligro (incluida automáticamente), es decir, la ISMM de la estación de barco en peligro</w:t>
      </w:r>
      <w:r w:rsidRPr="00B238BE">
        <w:rPr>
          <w:lang w:eastAsia="ko-KR"/>
        </w:rPr>
        <w:t>, naturaleza del peligro, información sobre la posición y hora y tipo de comunicación subsiguiente</w:t>
      </w:r>
      <w:r>
        <w:t>;</w:t>
      </w:r>
    </w:p>
    <w:p w14:paraId="7207F9D7" w14:textId="77777777" w:rsidR="00D3083C" w:rsidRPr="00B238BE" w:rsidRDefault="00D3083C" w:rsidP="00D61C90">
      <w:pPr>
        <w:pStyle w:val="enumlev1"/>
      </w:pPr>
      <w:r w:rsidRPr="00B238BE">
        <w:t>–</w:t>
      </w:r>
      <w:r w:rsidRPr="00B238BE">
        <w:tab/>
        <w:t>se transmite la retransmisión la alerta de socorro en LLSD;</w:t>
      </w:r>
    </w:p>
    <w:p w14:paraId="37088EF6" w14:textId="39C9742A" w:rsidR="00D3083C" w:rsidRPr="00B238BE" w:rsidRDefault="00D3083C" w:rsidP="00707110">
      <w:pPr>
        <w:pStyle w:val="enumlev1"/>
        <w:keepNext/>
        <w:keepLines/>
      </w:pPr>
      <w:r w:rsidRPr="00B238BE">
        <w:t>–</w:t>
      </w:r>
      <w:r w:rsidRPr="00B238BE">
        <w:tab/>
        <w:t>se prepara para la transmisión del tráfico de socorro siguiente sintonizando el transmisor y el receptor de radiotelefonía al canal del tráfico de socorro en la misma banda, es decir, 2 182</w:t>
      </w:r>
      <w:r w:rsidR="00707110">
        <w:t> </w:t>
      </w:r>
      <w:r w:rsidRPr="00B238BE">
        <w:t>kHz en ondas hectométricas y el canal 16 en ondas métricas, mientras se espera el acuse de recibo de la alerta de socorro en LLSD.</w:t>
      </w:r>
    </w:p>
    <w:p w14:paraId="5E6155E5" w14:textId="3D6CAE5F" w:rsidR="00D3083C" w:rsidRPr="001A46D2" w:rsidRDefault="00D3083C" w:rsidP="00707110">
      <w:pPr>
        <w:pStyle w:val="Heading3"/>
        <w:ind w:left="1191" w:hanging="1191"/>
      </w:pPr>
      <w:r w:rsidRPr="001A46D2">
        <w:t>A3-1.4.2</w:t>
      </w:r>
      <w:r w:rsidRPr="001A46D2">
        <w:tab/>
        <w:t>Transmisión de una retransmisión de una llamada de socorro en llamada selectiva digital en nombre de otro</w:t>
      </w:r>
    </w:p>
    <w:p w14:paraId="57292CEC" w14:textId="77777777" w:rsidR="00D3083C" w:rsidRPr="001A46D2" w:rsidRDefault="00D3083C" w:rsidP="00D61C90">
      <w:r w:rsidRPr="001A46D2">
        <w:t>Un barco consciente de la situación de peligro en que se encuentra otro barco debe transmitir una retransmisión de alerta de socorro en LLSD si:</w:t>
      </w:r>
    </w:p>
    <w:p w14:paraId="61AD47CD" w14:textId="77777777" w:rsidR="00D3083C" w:rsidRPr="001A46D2" w:rsidRDefault="00D3083C" w:rsidP="00D61C90">
      <w:pPr>
        <w:pStyle w:val="enumlev1"/>
      </w:pPr>
      <w:r w:rsidRPr="001A46D2">
        <w:t>–</w:t>
      </w:r>
      <w:r w:rsidRPr="001A46D2">
        <w:tab/>
        <w:t>el propio barco en peligro no es capaz de transmitir por sí mismo la alerta de socorro;</w:t>
      </w:r>
    </w:p>
    <w:p w14:paraId="4FA87D28" w14:textId="77777777" w:rsidR="00D3083C" w:rsidRPr="001A46D2" w:rsidRDefault="00D3083C" w:rsidP="00D61C90">
      <w:pPr>
        <w:pStyle w:val="enumlev1"/>
      </w:pPr>
      <w:r w:rsidRPr="001A46D2">
        <w:t>–</w:t>
      </w:r>
      <w:r w:rsidRPr="001A46D2">
        <w:tab/>
        <w:t>el capitán del barco considera que se necesita más ayuda.</w:t>
      </w:r>
    </w:p>
    <w:p w14:paraId="0DD640C6" w14:textId="77777777" w:rsidR="00D3083C" w:rsidRPr="001A46D2" w:rsidRDefault="00D3083C" w:rsidP="00D61C90">
      <w:r w:rsidRPr="001A46D2">
        <w:t xml:space="preserve">De conformidad con el número </w:t>
      </w:r>
      <w:r w:rsidRPr="001A46D2">
        <w:rPr>
          <w:b/>
          <w:bCs/>
        </w:rPr>
        <w:t>32.19B</w:t>
      </w:r>
      <w:r w:rsidRPr="001A46D2">
        <w:t xml:space="preserve"> del RR, la retransmisión de una alerta de socorro en LLSD en nombre de otro debe dirigirse preferiblemente a una estación costera o un centro de coordinación de salvamento.</w:t>
      </w:r>
    </w:p>
    <w:p w14:paraId="6F7FAC37" w14:textId="77777777" w:rsidR="00D3083C" w:rsidRPr="001A46D2" w:rsidRDefault="00D3083C" w:rsidP="00D61C90">
      <w:r w:rsidRPr="001A46D2">
        <w:t>La retransmisión de alerta de socorro en LLSD se transmite de la forma siguiente:</w:t>
      </w:r>
    </w:p>
    <w:p w14:paraId="0FFEB457" w14:textId="77777777" w:rsidR="00D3083C" w:rsidRPr="001A46D2" w:rsidRDefault="00D3083C" w:rsidP="00D61C90">
      <w:pPr>
        <w:pStyle w:val="enumlev1"/>
      </w:pPr>
      <w:r w:rsidRPr="001A46D2">
        <w:t>–</w:t>
      </w:r>
      <w:r w:rsidRPr="001A46D2">
        <w:tab/>
        <w:t>se selecciona el formato de retransmisión de alerta de socorro en el equipo de LLSD;</w:t>
      </w:r>
    </w:p>
    <w:p w14:paraId="395938E9" w14:textId="77777777" w:rsidR="00D3083C" w:rsidRPr="001A46D2" w:rsidRDefault="00D3083C" w:rsidP="00707110">
      <w:pPr>
        <w:pStyle w:val="enumlev1"/>
        <w:keepNext/>
        <w:keepLines/>
      </w:pPr>
      <w:r w:rsidRPr="001A46D2">
        <w:t>–</w:t>
      </w:r>
      <w:r w:rsidRPr="001A46D2">
        <w:tab/>
        <w:t>se teclea o se selecciona en el equipo de LLSD:</w:t>
      </w:r>
    </w:p>
    <w:p w14:paraId="2EE90B2D" w14:textId="77777777" w:rsidR="00D3083C" w:rsidRPr="001A46D2" w:rsidRDefault="00D3083C" w:rsidP="00707110">
      <w:pPr>
        <w:pStyle w:val="enumlev2"/>
        <w:keepNext/>
        <w:keepLines/>
      </w:pPr>
      <w:r w:rsidRPr="007B7B9E">
        <w:t>•</w:t>
      </w:r>
      <w:r w:rsidRPr="001A46D2">
        <w:tab/>
        <w:t>la ISMM (identidad de 9 cifras) de la estación costera adecuada o, en circunstancias especiales, llamada a todos los barcos (ondas métricas) o llamada de zona geográfica (ondas hectométricas/decamétricas),</w:t>
      </w:r>
    </w:p>
    <w:p w14:paraId="3D5E9098" w14:textId="77777777" w:rsidR="00D3083C" w:rsidRPr="001A46D2" w:rsidRDefault="00D3083C" w:rsidP="00D61C90">
      <w:pPr>
        <w:pStyle w:val="enumlev2"/>
      </w:pPr>
      <w:r w:rsidRPr="007B7B9E">
        <w:t>•</w:t>
      </w:r>
      <w:r w:rsidRPr="001A46D2">
        <w:tab/>
        <w:t>la ISMM (identidad de 9 cifras) del barco en peligro, si se conoce,</w:t>
      </w:r>
    </w:p>
    <w:p w14:paraId="6FDDE97D" w14:textId="77777777" w:rsidR="00D3083C" w:rsidRPr="001A46D2" w:rsidRDefault="00D3083C" w:rsidP="00D61C90">
      <w:pPr>
        <w:pStyle w:val="enumlev2"/>
      </w:pPr>
      <w:r w:rsidRPr="007B7B9E">
        <w:t>•</w:t>
      </w:r>
      <w:r w:rsidRPr="001A46D2">
        <w:tab/>
        <w:t>la naturaleza del peligro, si se conoce,</w:t>
      </w:r>
    </w:p>
    <w:p w14:paraId="2F534B2F" w14:textId="77777777" w:rsidR="00D3083C" w:rsidRPr="001A46D2" w:rsidRDefault="00D3083C" w:rsidP="00D61C90">
      <w:pPr>
        <w:pStyle w:val="enumlev2"/>
      </w:pPr>
      <w:r w:rsidRPr="007B7B9E">
        <w:t>•</w:t>
      </w:r>
      <w:r w:rsidRPr="001A46D2">
        <w:tab/>
        <w:t>la última posición del barco en peligro, si se conoce,</w:t>
      </w:r>
    </w:p>
    <w:p w14:paraId="29781DC5" w14:textId="77777777" w:rsidR="00D3083C" w:rsidRPr="001A46D2" w:rsidRDefault="00D3083C" w:rsidP="00D61C90">
      <w:pPr>
        <w:pStyle w:val="enumlev2"/>
      </w:pPr>
      <w:r w:rsidRPr="007B7B9E">
        <w:t>•</w:t>
      </w:r>
      <w:r w:rsidRPr="001A46D2">
        <w:tab/>
        <w:t>la hora en que la posición era válida (en UTC) si se conoce,</w:t>
      </w:r>
    </w:p>
    <w:p w14:paraId="001AE44A" w14:textId="77777777" w:rsidR="00D3083C" w:rsidRPr="001A46D2" w:rsidRDefault="00D3083C" w:rsidP="00D61C90">
      <w:pPr>
        <w:pStyle w:val="enumlev2"/>
      </w:pPr>
      <w:r w:rsidRPr="007B7B9E">
        <w:t>•</w:t>
      </w:r>
      <w:r w:rsidRPr="001A46D2">
        <w:tab/>
        <w:t>el tipo de la comunicación de socorro subsiguiente (telefonía);</w:t>
      </w:r>
    </w:p>
    <w:p w14:paraId="22B49691" w14:textId="77777777" w:rsidR="00D3083C" w:rsidRPr="001A46D2" w:rsidRDefault="00D3083C" w:rsidP="00D61C90">
      <w:pPr>
        <w:pStyle w:val="enumlev1"/>
      </w:pPr>
      <w:r w:rsidRPr="001A46D2">
        <w:t>–</w:t>
      </w:r>
      <w:r w:rsidRPr="001A46D2">
        <w:tab/>
        <w:t>se transmite la retransmisión de alerta de socorro en LLSD;</w:t>
      </w:r>
    </w:p>
    <w:p w14:paraId="05010E8D" w14:textId="77777777" w:rsidR="00D3083C" w:rsidRPr="001A46D2" w:rsidRDefault="00D3083C" w:rsidP="00D61C90">
      <w:pPr>
        <w:pStyle w:val="enumlev1"/>
      </w:pPr>
      <w:r w:rsidRPr="001A46D2">
        <w:t>–</w:t>
      </w:r>
      <w:r w:rsidRPr="001A46D2">
        <w:tab/>
        <w:t>se prepara para el tráfico de tráfico de socorro siguiente sintonizando el transmisor y el receptor de radiotelefonía al canal de tráfico de socorro en la misma banda, es decir, 2</w:t>
      </w:r>
      <w:r w:rsidRPr="001A46D2">
        <w:rPr>
          <w:rFonts w:ascii="Tms Rmn" w:hAnsi="Tms Rmn"/>
          <w:sz w:val="12"/>
        </w:rPr>
        <w:t> </w:t>
      </w:r>
      <w:r w:rsidRPr="001A46D2">
        <w:t>182 kHz en ondas hectométricas y el canal 16 en ondas métricas, mientras se espera el acuse de recibo de la alerta de socorro.</w:t>
      </w:r>
    </w:p>
    <w:p w14:paraId="1497D8DE" w14:textId="77777777" w:rsidR="00D3083C" w:rsidRPr="001A46D2" w:rsidRDefault="00D3083C" w:rsidP="00D61C90">
      <w:r w:rsidRPr="001A46D2">
        <w:t xml:space="preserve">Cuando la función de llamada de transmisión de alerta de socorro en LLSD no se ha implementado como LLSD de clase D o clase E, la alerta de socorro debe transmitirse mediante radiotelefonía a la estación costera o centro de coordinación de salvamento adecuado, con arreglo a las disposiciones del número </w:t>
      </w:r>
      <w:r w:rsidRPr="001A46D2">
        <w:rPr>
          <w:b/>
          <w:bCs/>
        </w:rPr>
        <w:t>32.19E</w:t>
      </w:r>
      <w:r w:rsidRPr="001A46D2">
        <w:t xml:space="preserve"> del RR cuando en un plazo de 5 minutos no se reciba acuse de recibo de la alerta de socorro en LLSD en una estación costera o en otra estación de barco.</w:t>
      </w:r>
    </w:p>
    <w:p w14:paraId="2067857B" w14:textId="77777777" w:rsidR="00D3083C" w:rsidRPr="001A46D2" w:rsidRDefault="00D3083C" w:rsidP="00D61C90">
      <w:pPr>
        <w:pStyle w:val="Heading2"/>
      </w:pPr>
      <w:bookmarkStart w:id="89" w:name="_Toc148971852"/>
      <w:bookmarkStart w:id="90" w:name="_Toc152611805"/>
      <w:r w:rsidRPr="001A46D2">
        <w:t>A3-1.5</w:t>
      </w:r>
      <w:r w:rsidRPr="001A46D2">
        <w:tab/>
        <w:t>Acuse de recibo de una retransmisión de alerta de socorro en llamada selectiva digital recibida de una estación costera</w:t>
      </w:r>
      <w:bookmarkEnd w:id="89"/>
      <w:bookmarkEnd w:id="90"/>
    </w:p>
    <w:p w14:paraId="3E788870" w14:textId="77777777" w:rsidR="00D3083C" w:rsidRPr="001A46D2" w:rsidRDefault="00D3083C" w:rsidP="00D61C90">
      <w:r w:rsidRPr="001A46D2">
        <w:t>Las estaciones costeras o el centro de coordinación de salvamento, tras recibir y acusar recibo de una alerta de socorro en LLSD, normalmente retransmitirán la información recibida como una retransmisión de alerta de socorro en LLSD, dirigida a todos los barcos (ondas métricas únicamente), a todos los barcos situados en una zona geográfica específica (ondas hectométricas/decamétricas únicamente), o a un barco en concreto.</w:t>
      </w:r>
    </w:p>
    <w:p w14:paraId="311718D7" w14:textId="77777777" w:rsidR="00D3083C" w:rsidRPr="001A46D2" w:rsidRDefault="00D3083C" w:rsidP="00D61C90">
      <w:r w:rsidRPr="001A46D2">
        <w:t>Los barcos que reciban la retransmisión de alerta de socorro transmitida por una estación costera deben acusar recibo de la misma por radiotelefonía en el canal de tráfico de socorro de la misma banda en la que se recibió la llamada retransmitida; es decir, 2</w:t>
      </w:r>
      <w:r w:rsidRPr="001A46D2">
        <w:rPr>
          <w:rFonts w:ascii="Tms Rmn" w:hAnsi="Tms Rmn"/>
          <w:sz w:val="12"/>
        </w:rPr>
        <w:t> </w:t>
      </w:r>
      <w:r w:rsidRPr="001A46D2">
        <w:t>182 kHz en ondas hectométricas o el canal 16 en ondas métricas.</w:t>
      </w:r>
    </w:p>
    <w:p w14:paraId="5E20B603" w14:textId="77777777" w:rsidR="00D3083C" w:rsidRPr="001A46D2" w:rsidRDefault="00D3083C" w:rsidP="00D61C90">
      <w:r w:rsidRPr="001A46D2">
        <w:t xml:space="preserve">El acuse de recibo de una retransmisión de alerta de socorro transmitiendo un mensaje de conformidad con lo dispuesto en el número </w:t>
      </w:r>
      <w:r w:rsidRPr="001A46D2">
        <w:rPr>
          <w:b/>
          <w:bCs/>
        </w:rPr>
        <w:t>32.23</w:t>
      </w:r>
      <w:r w:rsidRPr="001A46D2">
        <w:t xml:space="preserve"> del RR por radiotelefonía en la frecuencia de tráfico de socorro, en la misma banda en que se ha recibido la retransmisión de alerta de socorro.</w:t>
      </w:r>
    </w:p>
    <w:p w14:paraId="27F37CFD" w14:textId="77777777" w:rsidR="00D3083C" w:rsidRPr="001A46D2" w:rsidRDefault="00D3083C" w:rsidP="00D61C90">
      <w:pPr>
        <w:pStyle w:val="Heading2"/>
      </w:pPr>
      <w:bookmarkStart w:id="91" w:name="_Toc148971853"/>
      <w:bookmarkStart w:id="92" w:name="_Toc152611806"/>
      <w:r w:rsidRPr="001A46D2">
        <w:t>A3-1.6</w:t>
      </w:r>
      <w:r w:rsidRPr="001A46D2">
        <w:tab/>
        <w:t>Acuse de recibo de una llamada de retransmisión de socorro en llamada selectiva digital recibida de otro barco</w:t>
      </w:r>
      <w:bookmarkEnd w:id="91"/>
      <w:bookmarkEnd w:id="92"/>
    </w:p>
    <w:p w14:paraId="430EBEF7" w14:textId="77777777" w:rsidR="00D3083C" w:rsidRPr="001A46D2" w:rsidRDefault="00D3083C" w:rsidP="00D61C90">
      <w:r w:rsidRPr="001A46D2">
        <w:t xml:space="preserve">Los barcos que reciban una retransmisión de alerta de socorro procedente de otro barco deberán seguir el mismo procedimiento que para el acuse de recibo de una alerta de socorro; es decir, el procedimiento indicado en el </w:t>
      </w:r>
      <w:r w:rsidRPr="00A62548">
        <w:t>§ </w:t>
      </w:r>
      <w:r w:rsidRPr="001A46D2">
        <w:t>A3-1.2 anterior.</w:t>
      </w:r>
    </w:p>
    <w:p w14:paraId="27C0E765" w14:textId="07F35AFC" w:rsidR="00D3083C" w:rsidRPr="001A46D2" w:rsidRDefault="00D3083C" w:rsidP="00D61C90">
      <w:pPr>
        <w:pStyle w:val="Heading2"/>
        <w:rPr>
          <w:b w:val="0"/>
        </w:rPr>
      </w:pPr>
      <w:bookmarkStart w:id="93" w:name="_Toc148971854"/>
      <w:bookmarkStart w:id="94" w:name="_Toc152611807"/>
      <w:r w:rsidRPr="001A46D2">
        <w:t>A3-1.7</w:t>
      </w:r>
      <w:r w:rsidRPr="001A46D2">
        <w:tab/>
        <w:t>Cancelación de una alerta de socorro involuntaria en llamada selectiva digital</w:t>
      </w:r>
      <w:bookmarkEnd w:id="93"/>
      <w:bookmarkEnd w:id="94"/>
    </w:p>
    <w:p w14:paraId="2E79C31E" w14:textId="77777777" w:rsidR="00D3083C" w:rsidRPr="001A46D2" w:rsidRDefault="00D3083C" w:rsidP="00D61C90">
      <w:r w:rsidRPr="001A46D2">
        <w:t>Una estación que transmita una alerta de socorro LLSD involuntaria debe cancelar la alerta de socorro aplicando el siguiente procedimiento:</w:t>
      </w:r>
    </w:p>
    <w:p w14:paraId="103F1CEF" w14:textId="5CCC3CC5" w:rsidR="00D3083C" w:rsidRPr="001A46D2" w:rsidRDefault="00D3083C" w:rsidP="00D61C90">
      <w:pPr>
        <w:rPr>
          <w:bCs/>
        </w:rPr>
      </w:pPr>
      <w:r w:rsidRPr="001A46D2">
        <w:rPr>
          <w:b/>
        </w:rPr>
        <w:t>A3-1.7.1</w:t>
      </w:r>
      <w:r w:rsidRPr="001A46D2">
        <w:rPr>
          <w:bCs/>
        </w:rPr>
        <w:tab/>
        <w:t xml:space="preserve">De forma inmediata, cancelar la alerta de socorro transmitiendo una autocancelación LLSD en todas las frecuencias en las que se transmitió la alerta de socorro LLSD involuntaria, si la estación de barco es capaz de ello. Una autocancelación LLSD es un acuse de recibo de socorro en el cual la autoidentificación y la identificación de socorro son idénticas a las definidas en la Recomendación </w:t>
      </w:r>
      <w:hyperlink r:id="rId42" w:history="1">
        <w:r w:rsidR="00855957" w:rsidRPr="003C0A8A">
          <w:t>UIT</w:t>
        </w:r>
        <w:r w:rsidR="00855957" w:rsidRPr="003C0A8A">
          <w:noBreakHyphen/>
          <w:t>R M.493</w:t>
        </w:r>
      </w:hyperlink>
      <w:r w:rsidRPr="001A46D2">
        <w:rPr>
          <w:bCs/>
        </w:rPr>
        <w:t>.</w:t>
      </w:r>
    </w:p>
    <w:p w14:paraId="6045B7CB" w14:textId="77777777" w:rsidR="00D3083C" w:rsidRPr="001A46D2" w:rsidRDefault="00D3083C" w:rsidP="00D61C90">
      <w:r w:rsidRPr="001A46D2">
        <w:rPr>
          <w:b/>
        </w:rPr>
        <w:t>A3-1.7.2</w:t>
      </w:r>
      <w:r w:rsidRPr="001A46D2">
        <w:rPr>
          <w:bCs/>
        </w:rPr>
        <w:tab/>
      </w:r>
      <w:r w:rsidRPr="001A46D2">
        <w:t xml:space="preserve">A continuación, cancelar auditivamente la alerta de socorro en el canal de tráfico telefónico de socorro asociado con cada canal de LLSD en que se transmita la «alerta de socorro», transmitiendo un mensaje conforme a lo dispuesto en el número </w:t>
      </w:r>
      <w:r w:rsidRPr="001A46D2">
        <w:rPr>
          <w:b/>
          <w:bCs/>
        </w:rPr>
        <w:t>32.53E</w:t>
      </w:r>
      <w:r w:rsidRPr="001A46D2">
        <w:t xml:space="preserve"> del RR.</w:t>
      </w:r>
    </w:p>
    <w:p w14:paraId="6DA8BEB6" w14:textId="77777777" w:rsidR="00D3083C" w:rsidRPr="001A46D2" w:rsidRDefault="00D3083C" w:rsidP="00D61C90">
      <w:r w:rsidRPr="001A46D2">
        <w:rPr>
          <w:b/>
        </w:rPr>
        <w:t>A3-1.7.3</w:t>
      </w:r>
      <w:r w:rsidRPr="001A46D2">
        <w:tab/>
        <w:t>Comprobar técnicamente el canal de tráfico telefónico de socorro asociado con el canal de LLSD en el que se haya transmitido la alerta de socorro, y responder a cualquier comunicación relativa a ésta.</w:t>
      </w:r>
    </w:p>
    <w:p w14:paraId="7DA92F65" w14:textId="77777777" w:rsidR="00D3083C" w:rsidRPr="001A46D2" w:rsidRDefault="00D3083C" w:rsidP="00D61C90">
      <w:pPr>
        <w:pStyle w:val="Heading1"/>
      </w:pPr>
      <w:bookmarkStart w:id="95" w:name="_Toc148971855"/>
      <w:bookmarkStart w:id="96" w:name="_Toc152611808"/>
      <w:r w:rsidRPr="001A46D2">
        <w:t>A3-2</w:t>
      </w:r>
      <w:r w:rsidRPr="001A46D2">
        <w:tab/>
        <w:t>Urgencia</w:t>
      </w:r>
      <w:bookmarkEnd w:id="95"/>
      <w:bookmarkEnd w:id="96"/>
    </w:p>
    <w:p w14:paraId="5E8C2974" w14:textId="77777777" w:rsidR="00D3083C" w:rsidRPr="001A46D2" w:rsidRDefault="00D3083C" w:rsidP="00D61C90">
      <w:pPr>
        <w:pStyle w:val="Heading2"/>
      </w:pPr>
      <w:bookmarkStart w:id="97" w:name="_Toc148971856"/>
      <w:bookmarkStart w:id="98" w:name="_Toc152611809"/>
      <w:r w:rsidRPr="001A46D2">
        <w:t>A3-2.1</w:t>
      </w:r>
      <w:r w:rsidRPr="001A46D2">
        <w:tab/>
        <w:t>Transmisión de mensajes de urgencia</w:t>
      </w:r>
      <w:bookmarkEnd w:id="97"/>
      <w:bookmarkEnd w:id="98"/>
    </w:p>
    <w:p w14:paraId="421F3968" w14:textId="77777777" w:rsidR="00D3083C" w:rsidRPr="001A46D2" w:rsidRDefault="00D3083C" w:rsidP="00D61C90">
      <w:r w:rsidRPr="001A46D2">
        <w:t xml:space="preserve">La transmisión de mensajes de urgencia se llevará a cabo en </w:t>
      </w:r>
      <w:r>
        <w:t xml:space="preserve">tres </w:t>
      </w:r>
      <w:r w:rsidRPr="001A46D2">
        <w:t>etapas:</w:t>
      </w:r>
    </w:p>
    <w:p w14:paraId="42EA24B2" w14:textId="1D6DF234" w:rsidR="00D3083C" w:rsidRPr="001A46D2" w:rsidRDefault="00D3083C" w:rsidP="00D61C90">
      <w:pPr>
        <w:pStyle w:val="enumlev1"/>
      </w:pPr>
      <w:r w:rsidRPr="001A46D2">
        <w:t>–</w:t>
      </w:r>
      <w:r w:rsidRPr="001A46D2">
        <w:tab/>
        <w:t>anuncio del mensaje de urgencia utilizando LLSD</w:t>
      </w:r>
      <w:r>
        <w:t>;</w:t>
      </w:r>
    </w:p>
    <w:p w14:paraId="2B8E994E" w14:textId="1DF17854" w:rsidR="00D3083C" w:rsidRPr="001A46D2" w:rsidRDefault="00D3083C" w:rsidP="00D61C90">
      <w:pPr>
        <w:pStyle w:val="enumlev1"/>
      </w:pPr>
      <w:r w:rsidRPr="001A46D2">
        <w:t>–</w:t>
      </w:r>
      <w:r w:rsidRPr="001A46D2">
        <w:tab/>
        <w:t>transmisión de la llamada de urgencia</w:t>
      </w:r>
      <w:r>
        <w:t>; y</w:t>
      </w:r>
    </w:p>
    <w:p w14:paraId="189C1A9B" w14:textId="77777777" w:rsidR="00D3083C" w:rsidRPr="001A46D2" w:rsidRDefault="00D3083C" w:rsidP="00D61C90">
      <w:pPr>
        <w:pStyle w:val="enumlev1"/>
      </w:pPr>
      <w:r w:rsidRPr="001A46D2">
        <w:t>–</w:t>
      </w:r>
      <w:r w:rsidRPr="001A46D2">
        <w:tab/>
        <w:t>transmisión del mensaje mediante radiotelefonía.</w:t>
      </w:r>
    </w:p>
    <w:p w14:paraId="37B57AE9" w14:textId="77777777" w:rsidR="00D3083C" w:rsidRPr="001A46D2" w:rsidRDefault="00D3083C" w:rsidP="00D61C90">
      <w:r w:rsidRPr="001A46D2">
        <w:t>El anuncio se lleva a cabo mediante la transmisión de una llamada de urgencia en LLSD en el canal de llamada de socorro en LLSD (2</w:t>
      </w:r>
      <w:r w:rsidRPr="001A46D2">
        <w:rPr>
          <w:rFonts w:ascii="Tms Rmn" w:hAnsi="Tms Rmn"/>
          <w:sz w:val="12"/>
        </w:rPr>
        <w:t> </w:t>
      </w:r>
      <w:r w:rsidRPr="001A46D2">
        <w:t>187,5 kHz en ondas hectométricas o el canal 70 en ondas métricas).</w:t>
      </w:r>
    </w:p>
    <w:p w14:paraId="483904E0" w14:textId="77777777" w:rsidR="00D3083C" w:rsidRPr="001A46D2" w:rsidRDefault="00D3083C" w:rsidP="00D61C90">
      <w:r w:rsidRPr="001A46D2">
        <w:t>La llamada y el mensaje de urgencia se transmiten en el canal de tráfico de socorro (2</w:t>
      </w:r>
      <w:r w:rsidRPr="001A46D2">
        <w:rPr>
          <w:rFonts w:ascii="Tms Rmn" w:hAnsi="Tms Rmn"/>
          <w:sz w:val="12"/>
        </w:rPr>
        <w:t> </w:t>
      </w:r>
      <w:r w:rsidRPr="001A46D2">
        <w:t>182 kHz en ondas hectométricas o en el canal 16 en ondas métricas).</w:t>
      </w:r>
    </w:p>
    <w:p w14:paraId="4E7CE31C" w14:textId="77777777" w:rsidR="00D3083C" w:rsidRPr="001A46D2" w:rsidRDefault="00D3083C" w:rsidP="00D61C90">
      <w:r w:rsidRPr="001A46D2">
        <w:t>La llamada de urgencia en LLSD puede dirigirse a todas las estaciones en ondas métricas, o a una zona geográfica en ondas hectométricas/decamétricas o a una estación en concreto. La frecuencia a la que se transmitirá el mensaje de urgencia se incluirá en la llamada de urgencia en LLSD.</w:t>
      </w:r>
    </w:p>
    <w:p w14:paraId="28218BEE" w14:textId="77777777" w:rsidR="00D3083C" w:rsidRPr="001A46D2" w:rsidRDefault="00D3083C" w:rsidP="00D61C90">
      <w:r w:rsidRPr="001A46D2">
        <w:t>Por consiguiente, la transmisión de un mensaje de urgencia se realiza de la forma siguiente:</w:t>
      </w:r>
    </w:p>
    <w:p w14:paraId="2A01EC60" w14:textId="77777777" w:rsidR="00D3083C" w:rsidRPr="001A46D2" w:rsidRDefault="00D3083C" w:rsidP="00D61C90">
      <w:pPr>
        <w:pStyle w:val="Headingi"/>
      </w:pPr>
      <w:r w:rsidRPr="001A46D2">
        <w:t>Anuncio:</w:t>
      </w:r>
    </w:p>
    <w:p w14:paraId="26D5DA38" w14:textId="77777777" w:rsidR="00D3083C" w:rsidRPr="001A46D2" w:rsidRDefault="00D3083C" w:rsidP="00D61C90">
      <w:pPr>
        <w:pStyle w:val="enumlev1"/>
      </w:pPr>
      <w:r w:rsidRPr="001A46D2">
        <w:t>–</w:t>
      </w:r>
      <w:r w:rsidRPr="001A46D2">
        <w:tab/>
        <w:t>se selecciona el formato adecuado de llamada en el equipo LLSD (todos los barcos (ondas métricas únicamente), zona geográfica (ondas hectométricas/decamétricas únicamente) o individual);</w:t>
      </w:r>
    </w:p>
    <w:p w14:paraId="75216AC9" w14:textId="77777777" w:rsidR="00D3083C" w:rsidRPr="001A46D2" w:rsidRDefault="00D3083C" w:rsidP="00D61C90">
      <w:pPr>
        <w:pStyle w:val="enumlev1"/>
      </w:pPr>
      <w:r w:rsidRPr="001A46D2">
        <w:t>–</w:t>
      </w:r>
      <w:r w:rsidRPr="001A46D2">
        <w:tab/>
        <w:t>se teclea o se selecciona en el equipo de LLSD:</w:t>
      </w:r>
    </w:p>
    <w:p w14:paraId="1E0A960F" w14:textId="77777777" w:rsidR="00D3083C" w:rsidRPr="001A46D2" w:rsidRDefault="00D3083C" w:rsidP="00D61C90">
      <w:pPr>
        <w:pStyle w:val="enumlev2"/>
      </w:pPr>
      <w:r w:rsidRPr="007B7B9E">
        <w:t>•</w:t>
      </w:r>
      <w:r w:rsidRPr="001A46D2">
        <w:tab/>
        <w:t>zona específica o la ISMM (identidad de 9 cifras) de la estación específica, según el caso,</w:t>
      </w:r>
    </w:p>
    <w:p w14:paraId="172B8CCD" w14:textId="77777777" w:rsidR="00D3083C" w:rsidRPr="001A46D2" w:rsidRDefault="00D3083C" w:rsidP="00D61C90">
      <w:pPr>
        <w:pStyle w:val="enumlev2"/>
      </w:pPr>
      <w:r w:rsidRPr="007B7B9E">
        <w:t>•</w:t>
      </w:r>
      <w:r w:rsidRPr="001A46D2">
        <w:tab/>
        <w:t>la categoría de la llamada (urgencia),</w:t>
      </w:r>
    </w:p>
    <w:p w14:paraId="7CC555A8" w14:textId="77777777" w:rsidR="00D3083C" w:rsidRPr="001A46D2" w:rsidRDefault="00D3083C" w:rsidP="00D61C90">
      <w:pPr>
        <w:pStyle w:val="enumlev2"/>
      </w:pPr>
      <w:r w:rsidRPr="007B7B9E">
        <w:t>•</w:t>
      </w:r>
      <w:r w:rsidRPr="001A46D2">
        <w:tab/>
        <w:t>la frecuencia o canal en que se transmitirá el mensaje de urgencia,</w:t>
      </w:r>
    </w:p>
    <w:p w14:paraId="39740F49" w14:textId="77777777" w:rsidR="00D3083C" w:rsidRPr="001A46D2" w:rsidRDefault="00D3083C" w:rsidP="00D61C90">
      <w:pPr>
        <w:pStyle w:val="enumlev2"/>
      </w:pPr>
      <w:r w:rsidRPr="007B7B9E">
        <w:t>•</w:t>
      </w:r>
      <w:r w:rsidRPr="001A46D2">
        <w:tab/>
        <w:t>el tipo de comunicación en qué consistirá el mensaje de urgencia (radiotelefonía),</w:t>
      </w:r>
    </w:p>
    <w:p w14:paraId="347B23BC" w14:textId="77777777" w:rsidR="00D3083C" w:rsidRPr="001A46D2" w:rsidRDefault="00D3083C" w:rsidP="00D61C90">
      <w:pPr>
        <w:pStyle w:val="enumlev2"/>
      </w:pPr>
      <w:r w:rsidRPr="001A46D2">
        <w:t>de acuerdo con las instrucciones proporcionadas por el fabricante de equipo de LLSD;</w:t>
      </w:r>
    </w:p>
    <w:p w14:paraId="7316B052" w14:textId="77777777" w:rsidR="00D3083C" w:rsidRPr="001A46D2" w:rsidRDefault="00D3083C" w:rsidP="00D61C90">
      <w:pPr>
        <w:pStyle w:val="enumlev1"/>
      </w:pPr>
      <w:r w:rsidRPr="001A46D2">
        <w:t>–</w:t>
      </w:r>
      <w:r w:rsidRPr="001A46D2">
        <w:tab/>
        <w:t>se transmite el anuncio de urgencia en LLSD.</w:t>
      </w:r>
    </w:p>
    <w:p w14:paraId="48772F80" w14:textId="77777777" w:rsidR="00D3083C" w:rsidRPr="001A46D2" w:rsidRDefault="00D3083C" w:rsidP="00D61C90">
      <w:pPr>
        <w:pStyle w:val="Headingi"/>
      </w:pPr>
      <w:r w:rsidRPr="001A46D2">
        <w:t>Transmisión de la llamada y el mensaje de urgencia:</w:t>
      </w:r>
    </w:p>
    <w:p w14:paraId="1F662921" w14:textId="77777777" w:rsidR="00D3083C" w:rsidRPr="001A46D2" w:rsidRDefault="00D3083C" w:rsidP="00D61C90">
      <w:pPr>
        <w:pStyle w:val="enumlev1"/>
      </w:pPr>
      <w:r w:rsidRPr="001A46D2">
        <w:t>–</w:t>
      </w:r>
      <w:r w:rsidRPr="001A46D2">
        <w:tab/>
        <w:t>se sintoniza el transmisor a la frecuencia o canal indicado en el anuncio de urgencia en LLSD;</w:t>
      </w:r>
    </w:p>
    <w:p w14:paraId="2D44927C" w14:textId="71E846B9" w:rsidR="00D3083C" w:rsidRPr="001A46D2" w:rsidRDefault="00D3083C" w:rsidP="00D61C90">
      <w:pPr>
        <w:pStyle w:val="enumlev1"/>
      </w:pPr>
      <w:r w:rsidRPr="001A46D2">
        <w:t>–</w:t>
      </w:r>
      <w:r w:rsidRPr="001A46D2">
        <w:tab/>
        <w:t xml:space="preserve">se transmite la llamada y el mensaje de urgencia mediante radiotelefonía conforme a lo dispuesto en el número </w:t>
      </w:r>
      <w:r w:rsidRPr="001A46D2">
        <w:rPr>
          <w:b/>
          <w:bCs/>
        </w:rPr>
        <w:t>33.12</w:t>
      </w:r>
      <w:r w:rsidRPr="001A46D2">
        <w:t xml:space="preserve"> del RR</w:t>
      </w:r>
      <w:r>
        <w:t>.</w:t>
      </w:r>
    </w:p>
    <w:p w14:paraId="3AB45B11" w14:textId="77777777" w:rsidR="00D3083C" w:rsidRPr="001A46D2" w:rsidRDefault="00D3083C" w:rsidP="00D61C90">
      <w:pPr>
        <w:pStyle w:val="Heading2"/>
      </w:pPr>
      <w:bookmarkStart w:id="99" w:name="_Toc148971857"/>
      <w:bookmarkStart w:id="100" w:name="_Toc152611810"/>
      <w:r w:rsidRPr="001A46D2">
        <w:t>A3-2.2</w:t>
      </w:r>
      <w:r w:rsidRPr="001A46D2">
        <w:tab/>
        <w:t>Recepción de un mensaje de urgencia</w:t>
      </w:r>
      <w:bookmarkEnd w:id="99"/>
      <w:bookmarkEnd w:id="100"/>
    </w:p>
    <w:p w14:paraId="3416619C" w14:textId="77777777" w:rsidR="00D3083C" w:rsidRPr="001A46D2" w:rsidRDefault="00D3083C" w:rsidP="00D61C90">
      <w:r w:rsidRPr="001A46D2">
        <w:t>Los barcos que reciban una llamada de urgencia en LLSD anunciando un mensaje de urgencia dirigido a más de una estación NO acusarán recibo de la LLSD sino que sintonizarán el receptor de radiotelefonía a la frecuencia indicada en la llamada y quedarán a la escucha del mensaje de urgencia.</w:t>
      </w:r>
    </w:p>
    <w:p w14:paraId="59AB6D9E" w14:textId="77777777" w:rsidR="00D3083C" w:rsidRPr="001A46D2" w:rsidRDefault="00D3083C" w:rsidP="00D61C90">
      <w:pPr>
        <w:pStyle w:val="Heading1"/>
      </w:pPr>
      <w:bookmarkStart w:id="101" w:name="_Toc148971858"/>
      <w:bookmarkStart w:id="102" w:name="_Toc152611811"/>
      <w:bookmarkStart w:id="103" w:name="_Hlk152154462"/>
      <w:bookmarkEnd w:id="77"/>
      <w:r w:rsidRPr="001A46D2">
        <w:t>A3-3</w:t>
      </w:r>
      <w:r w:rsidRPr="001A46D2">
        <w:tab/>
        <w:t>Seguridad</w:t>
      </w:r>
      <w:bookmarkEnd w:id="101"/>
      <w:bookmarkEnd w:id="102"/>
    </w:p>
    <w:p w14:paraId="20993F56" w14:textId="77777777" w:rsidR="00D3083C" w:rsidRPr="001A46D2" w:rsidRDefault="00D3083C" w:rsidP="00D61C90">
      <w:pPr>
        <w:pStyle w:val="Heading2"/>
      </w:pPr>
      <w:bookmarkStart w:id="104" w:name="_Toc148971859"/>
      <w:bookmarkStart w:id="105" w:name="_Toc152611812"/>
      <w:r w:rsidRPr="001A46D2">
        <w:t>A3-3.1</w:t>
      </w:r>
      <w:r w:rsidRPr="001A46D2">
        <w:tab/>
        <w:t>Transmisión de mensajes de seguridad</w:t>
      </w:r>
      <w:bookmarkEnd w:id="104"/>
      <w:bookmarkEnd w:id="105"/>
    </w:p>
    <w:p w14:paraId="321F802A" w14:textId="77777777" w:rsidR="00D3083C" w:rsidRPr="001A46D2" w:rsidRDefault="00D3083C" w:rsidP="00D61C90">
      <w:r w:rsidRPr="001A46D2">
        <w:t>La transmisión de mensajes de seguridad se realizará en tres etapas:</w:t>
      </w:r>
    </w:p>
    <w:p w14:paraId="7D848E64" w14:textId="30C10838" w:rsidR="00D3083C" w:rsidRPr="001A46D2" w:rsidRDefault="00D3083C" w:rsidP="00D61C90">
      <w:pPr>
        <w:pStyle w:val="enumlev1"/>
      </w:pPr>
      <w:r w:rsidRPr="001A46D2">
        <w:t>–</w:t>
      </w:r>
      <w:r w:rsidRPr="001A46D2">
        <w:tab/>
        <w:t>anuncio del mensaje de seguridad mediante LLSD</w:t>
      </w:r>
      <w:r>
        <w:t>;</w:t>
      </w:r>
    </w:p>
    <w:p w14:paraId="615788F0" w14:textId="78652235" w:rsidR="00D3083C" w:rsidRPr="001A46D2" w:rsidRDefault="00D3083C" w:rsidP="00D61C90">
      <w:pPr>
        <w:pStyle w:val="enumlev1"/>
      </w:pPr>
      <w:r w:rsidRPr="001A46D2">
        <w:t>–</w:t>
      </w:r>
      <w:r w:rsidRPr="001A46D2">
        <w:tab/>
        <w:t>transmisión de la llamada del mensaje de seguridad</w:t>
      </w:r>
      <w:r>
        <w:t xml:space="preserve">; </w:t>
      </w:r>
      <w:r w:rsidRPr="001A46D2">
        <w:t>y</w:t>
      </w:r>
    </w:p>
    <w:p w14:paraId="762D4DB4" w14:textId="77777777" w:rsidR="00D3083C" w:rsidRPr="001A46D2" w:rsidRDefault="00D3083C" w:rsidP="00D61C90">
      <w:pPr>
        <w:pStyle w:val="enumlev1"/>
      </w:pPr>
      <w:r w:rsidRPr="001A46D2">
        <w:t>–</w:t>
      </w:r>
      <w:r w:rsidRPr="001A46D2">
        <w:tab/>
        <w:t>transmisión del mensaje mediante radiotelefonía.</w:t>
      </w:r>
    </w:p>
    <w:p w14:paraId="430AEF85" w14:textId="77777777" w:rsidR="00D3083C" w:rsidRPr="001A46D2" w:rsidRDefault="00D3083C" w:rsidP="00D61C90">
      <w:r w:rsidRPr="001A46D2">
        <w:t>El anuncio se lleva a cabo mediante la transmisión de una llamada de seguridad en LLSD en el canal de llamada de socorro en LLSD (2</w:t>
      </w:r>
      <w:r w:rsidRPr="001A46D2">
        <w:rPr>
          <w:rFonts w:ascii="Tms Rmn" w:hAnsi="Tms Rmn"/>
          <w:sz w:val="12"/>
        </w:rPr>
        <w:t> </w:t>
      </w:r>
      <w:r w:rsidRPr="001A46D2">
        <w:t>187,5 kHz en ondas hectométricas o el canal 70 en ondas métricas).</w:t>
      </w:r>
    </w:p>
    <w:p w14:paraId="1593A859" w14:textId="77777777" w:rsidR="00D3083C" w:rsidRPr="001A46D2" w:rsidRDefault="00D3083C" w:rsidP="00D61C90">
      <w:r w:rsidRPr="001A46D2">
        <w:t xml:space="preserve">De conformidad con el número </w:t>
      </w:r>
      <w:r w:rsidRPr="001A46D2">
        <w:rPr>
          <w:b/>
          <w:bCs/>
        </w:rPr>
        <w:t>33.32</w:t>
      </w:r>
      <w:r w:rsidRPr="001A46D2">
        <w:t xml:space="preserve"> del RR, los mensajes de seguridad deberían trasmitirse preferiblemente en una frecuencia de trabajo en la(s) misma(s) banda(s) utilizada(s) para el anuncio o la llamada de seguridad.</w:t>
      </w:r>
    </w:p>
    <w:p w14:paraId="5CAE0871" w14:textId="77777777" w:rsidR="00D3083C" w:rsidRPr="001A46D2" w:rsidRDefault="00D3083C" w:rsidP="00D61C90">
      <w:r w:rsidRPr="001A46D2">
        <w:t>El mensaje de seguridad en LLSD puede dirigirse a todos los barcos (ondas métricas únicamente), a los barcos situados en una zona geográfica específica (ondas hectométricas/decamétricas única</w:t>
      </w:r>
      <w:r w:rsidRPr="001A46D2">
        <w:softHyphen/>
        <w:t>mente) o a una estación en concreto.</w:t>
      </w:r>
    </w:p>
    <w:p w14:paraId="1B86B40A" w14:textId="77777777" w:rsidR="00D3083C" w:rsidRPr="001A46D2" w:rsidRDefault="00D3083C" w:rsidP="00D61C90">
      <w:r w:rsidRPr="001A46D2">
        <w:t>En la LLSD irá incluida la frecuencia a la que se transmitirá el mensaje de seguridad.</w:t>
      </w:r>
    </w:p>
    <w:p w14:paraId="19B5A712" w14:textId="77777777" w:rsidR="00D3083C" w:rsidRPr="001A46D2" w:rsidRDefault="00D3083C" w:rsidP="00D61C90">
      <w:r w:rsidRPr="001A46D2">
        <w:t>Por consiguiente, la transmisión de un mensaje de seguridad se lleva a cabo de la forma siguiente:</w:t>
      </w:r>
    </w:p>
    <w:p w14:paraId="68D7234C" w14:textId="77777777" w:rsidR="00D3083C" w:rsidRPr="001A46D2" w:rsidRDefault="00D3083C" w:rsidP="00D61C90">
      <w:pPr>
        <w:pStyle w:val="Headingi"/>
      </w:pPr>
      <w:r w:rsidRPr="001A46D2">
        <w:t>Anuncio:</w:t>
      </w:r>
    </w:p>
    <w:p w14:paraId="2071F892" w14:textId="77777777" w:rsidR="00D3083C" w:rsidRPr="001A46D2" w:rsidRDefault="00D3083C" w:rsidP="00D61C90">
      <w:pPr>
        <w:pStyle w:val="enumlev1"/>
      </w:pPr>
      <w:r w:rsidRPr="001A46D2">
        <w:t>–</w:t>
      </w:r>
      <w:r w:rsidRPr="001A46D2">
        <w:tab/>
        <w:t>se selecciona el formato de llamada adecuado en el equipo en LLSD (todos los barcos (ondas métricas únicamente), zona geográfica (ondas hectométricas/decamétricas única</w:t>
      </w:r>
      <w:r w:rsidRPr="001A46D2">
        <w:softHyphen/>
        <w:t>mente) o llamada individual);</w:t>
      </w:r>
    </w:p>
    <w:p w14:paraId="4F59CA56" w14:textId="77777777" w:rsidR="00D3083C" w:rsidRPr="001A46D2" w:rsidRDefault="00D3083C" w:rsidP="00D61C90">
      <w:pPr>
        <w:pStyle w:val="enumlev1"/>
      </w:pPr>
      <w:r w:rsidRPr="001A46D2">
        <w:t>–</w:t>
      </w:r>
      <w:r w:rsidRPr="001A46D2">
        <w:tab/>
        <w:t>se teclea o se selecciona en el equipo de LLSD:</w:t>
      </w:r>
    </w:p>
    <w:p w14:paraId="42B42227" w14:textId="77777777" w:rsidR="00D3083C" w:rsidRPr="001A46D2" w:rsidRDefault="00D3083C" w:rsidP="00D61C90">
      <w:pPr>
        <w:pStyle w:val="enumlev2"/>
      </w:pPr>
      <w:r w:rsidRPr="007B7B9E">
        <w:t>•</w:t>
      </w:r>
      <w:r w:rsidRPr="001A46D2">
        <w:tab/>
        <w:t>la zona específica o la ISMM (identidad de 9 cifras) de una estación específica, si corresponde,</w:t>
      </w:r>
    </w:p>
    <w:p w14:paraId="138F1500" w14:textId="77777777" w:rsidR="00D3083C" w:rsidRPr="001A46D2" w:rsidRDefault="00D3083C" w:rsidP="00D61C90">
      <w:pPr>
        <w:pStyle w:val="enumlev2"/>
      </w:pPr>
      <w:r w:rsidRPr="007B7B9E">
        <w:t>•</w:t>
      </w:r>
      <w:r w:rsidRPr="001A46D2">
        <w:tab/>
        <w:t>la categoría de la llamada (seguridad),</w:t>
      </w:r>
    </w:p>
    <w:p w14:paraId="73256AE0" w14:textId="77777777" w:rsidR="00D3083C" w:rsidRPr="001A46D2" w:rsidRDefault="00D3083C" w:rsidP="00D61C90">
      <w:pPr>
        <w:pStyle w:val="enumlev2"/>
      </w:pPr>
      <w:r w:rsidRPr="007B7B9E">
        <w:t>•</w:t>
      </w:r>
      <w:r w:rsidRPr="001A46D2">
        <w:tab/>
        <w:t>la frecuencia o canal en que se transmitirá el mensaje de seguridad,</w:t>
      </w:r>
    </w:p>
    <w:p w14:paraId="7D821752" w14:textId="77777777" w:rsidR="00D3083C" w:rsidRPr="001A46D2" w:rsidRDefault="00D3083C" w:rsidP="00D61C90">
      <w:pPr>
        <w:pStyle w:val="enumlev2"/>
      </w:pPr>
      <w:r w:rsidRPr="007B7B9E">
        <w:t>•</w:t>
      </w:r>
      <w:r w:rsidRPr="001A46D2">
        <w:tab/>
        <w:t>el tipo de comunicación en qué consistirá el mensaje de seguridad (radiotelefonía),</w:t>
      </w:r>
    </w:p>
    <w:p w14:paraId="02C5A00D" w14:textId="77777777" w:rsidR="00D3083C" w:rsidRPr="001A46D2" w:rsidRDefault="00D3083C" w:rsidP="00D61C90">
      <w:pPr>
        <w:pStyle w:val="enumlev2"/>
      </w:pPr>
      <w:r w:rsidRPr="001A46D2">
        <w:t>de acuerdo con las instrucciones proporcionadas por el fabricante del equipo de LLSD;</w:t>
      </w:r>
    </w:p>
    <w:p w14:paraId="7299BE8E" w14:textId="77777777" w:rsidR="00D3083C" w:rsidRPr="001A46D2" w:rsidRDefault="00D3083C" w:rsidP="00D61C90">
      <w:pPr>
        <w:pStyle w:val="enumlev1"/>
      </w:pPr>
      <w:r w:rsidRPr="001A46D2">
        <w:t>–</w:t>
      </w:r>
      <w:r w:rsidRPr="001A46D2">
        <w:tab/>
        <w:t>se transmite el anuncio de seguridad en LLSD.</w:t>
      </w:r>
    </w:p>
    <w:p w14:paraId="0F303165" w14:textId="77777777" w:rsidR="00D3083C" w:rsidRPr="001A46D2" w:rsidRDefault="00D3083C" w:rsidP="00D61C90">
      <w:pPr>
        <w:pStyle w:val="Headingi"/>
      </w:pPr>
      <w:r w:rsidRPr="001A46D2">
        <w:t>Transmisión de la llamada y el mensaje de seguridad:</w:t>
      </w:r>
    </w:p>
    <w:p w14:paraId="46E3B826" w14:textId="77777777" w:rsidR="00D3083C" w:rsidRPr="001A46D2" w:rsidRDefault="00D3083C" w:rsidP="00D61C90">
      <w:pPr>
        <w:pStyle w:val="enumlev1"/>
      </w:pPr>
      <w:r w:rsidRPr="001A46D2">
        <w:t>–</w:t>
      </w:r>
      <w:r w:rsidRPr="001A46D2">
        <w:tab/>
        <w:t>se sintoniza el transmisor a la frecuencia o canal indicado en la llamada de seguridad en LLSD;</w:t>
      </w:r>
    </w:p>
    <w:p w14:paraId="291C5615" w14:textId="76EE28AE" w:rsidR="00D3083C" w:rsidRPr="001A46D2" w:rsidRDefault="00D3083C" w:rsidP="00D61C90">
      <w:pPr>
        <w:pStyle w:val="enumlev1"/>
      </w:pPr>
      <w:r w:rsidRPr="001A46D2">
        <w:t>–</w:t>
      </w:r>
      <w:r w:rsidRPr="001A46D2">
        <w:tab/>
        <w:t xml:space="preserve">se transmite la llamada y el mensaje de seguridad de conformidad con lo dispuesto en el número </w:t>
      </w:r>
      <w:r w:rsidRPr="001A46D2">
        <w:rPr>
          <w:b/>
          <w:bCs/>
        </w:rPr>
        <w:t>33.35</w:t>
      </w:r>
      <w:r w:rsidRPr="001A46D2">
        <w:t xml:space="preserve"> del RR</w:t>
      </w:r>
      <w:r>
        <w:t>.</w:t>
      </w:r>
    </w:p>
    <w:p w14:paraId="3F1F3A06" w14:textId="77777777" w:rsidR="00D3083C" w:rsidRPr="001A46D2" w:rsidRDefault="00D3083C" w:rsidP="00D61C90">
      <w:pPr>
        <w:pStyle w:val="Heading2"/>
      </w:pPr>
      <w:bookmarkStart w:id="106" w:name="_Toc148971860"/>
      <w:bookmarkStart w:id="107" w:name="_Toc152611813"/>
      <w:r w:rsidRPr="001A46D2">
        <w:t>A3-3.2</w:t>
      </w:r>
      <w:r w:rsidRPr="001A46D2">
        <w:tab/>
        <w:t>Recepción de un mensaje de seguridad</w:t>
      </w:r>
      <w:bookmarkEnd w:id="106"/>
      <w:bookmarkEnd w:id="107"/>
    </w:p>
    <w:p w14:paraId="2C01BC37" w14:textId="77777777" w:rsidR="00D3083C" w:rsidRPr="001A46D2" w:rsidRDefault="00D3083C" w:rsidP="00D61C90">
      <w:r w:rsidRPr="001A46D2">
        <w:t>Los barcos que reciban una llamada de seguridad en LLSD anunciando un mensaje de seguridad dirigido a más de una estación NO acusarán recibo de la llamada de seguridad en LLSD sino que sintonizarán el receptor radiotelefónico a la frecuencia indicada en la llamada y quedarán a la escucha del mensaje de seguridad.</w:t>
      </w:r>
    </w:p>
    <w:p w14:paraId="599E611F" w14:textId="77777777" w:rsidR="00D3083C" w:rsidRPr="001A46D2" w:rsidRDefault="00D3083C" w:rsidP="00D61C90">
      <w:pPr>
        <w:pStyle w:val="Heading1"/>
      </w:pPr>
      <w:bookmarkStart w:id="108" w:name="_Toc148971861"/>
      <w:bookmarkStart w:id="109" w:name="_Toc152611814"/>
      <w:r w:rsidRPr="001A46D2">
        <w:t>A3-4</w:t>
      </w:r>
      <w:r w:rsidRPr="001A46D2">
        <w:tab/>
        <w:t>Correspondencia pública</w:t>
      </w:r>
      <w:bookmarkEnd w:id="108"/>
      <w:bookmarkEnd w:id="109"/>
    </w:p>
    <w:p w14:paraId="2C00C59E" w14:textId="77777777" w:rsidR="00D3083C" w:rsidRPr="001A46D2" w:rsidRDefault="00D3083C" w:rsidP="00D61C90">
      <w:pPr>
        <w:pStyle w:val="Heading2"/>
      </w:pPr>
      <w:bookmarkStart w:id="110" w:name="_Toc148971862"/>
      <w:bookmarkStart w:id="111" w:name="_Toc152611815"/>
      <w:r w:rsidRPr="001A46D2">
        <w:t>A3-4.1</w:t>
      </w:r>
      <w:r w:rsidRPr="001A46D2">
        <w:tab/>
        <w:t>Canales de llamada selectiva digital para la correspondencia pública</w:t>
      </w:r>
      <w:bookmarkEnd w:id="110"/>
      <w:bookmarkEnd w:id="111"/>
    </w:p>
    <w:p w14:paraId="34AA12B2" w14:textId="77777777" w:rsidR="00D3083C" w:rsidRPr="001A46D2" w:rsidRDefault="00D3083C" w:rsidP="00D61C90">
      <w:pPr>
        <w:pStyle w:val="Heading3"/>
      </w:pPr>
      <w:r w:rsidRPr="001A46D2">
        <w:t>A3-4.1.1</w:t>
      </w:r>
      <w:r w:rsidRPr="001A46D2">
        <w:tab/>
        <w:t>Bandas de ondas métricas</w:t>
      </w:r>
    </w:p>
    <w:p w14:paraId="7B9BF766" w14:textId="77777777" w:rsidR="00D3083C" w:rsidRPr="001A46D2" w:rsidRDefault="00D3083C" w:rsidP="00D61C90">
      <w:r w:rsidRPr="001A46D2">
        <w:t>El canal 70 de LLSD en ondas métricas se utiliza para llamadas selectivas digitales de socorro y seguridad así como para LLSD de correspondencia pública.</w:t>
      </w:r>
    </w:p>
    <w:p w14:paraId="296F01DC" w14:textId="77777777" w:rsidR="00D3083C" w:rsidRPr="001A46D2" w:rsidRDefault="00D3083C" w:rsidP="00D61C90">
      <w:pPr>
        <w:pStyle w:val="Heading3"/>
        <w:rPr>
          <w:b w:val="0"/>
        </w:rPr>
      </w:pPr>
      <w:r w:rsidRPr="001A46D2">
        <w:t>A3-4.1.2</w:t>
      </w:r>
      <w:r w:rsidRPr="001A46D2">
        <w:tab/>
        <w:t>Bandas de ondas hectométricas</w:t>
      </w:r>
    </w:p>
    <w:p w14:paraId="22A72DDD" w14:textId="77777777" w:rsidR="00D3083C" w:rsidRPr="001A46D2" w:rsidRDefault="00D3083C" w:rsidP="00D61C90">
      <w:r w:rsidRPr="001A46D2">
        <w:t>La LLSD en ondas hectométricas para la correspondencia pública utiliza canales de LLSD inter</w:t>
      </w:r>
      <w:r w:rsidRPr="001A46D2">
        <w:softHyphen/>
        <w:t>nacionales y nacionales distintos del canal de LLSD de socorro y seguridad de 2</w:t>
      </w:r>
      <w:r w:rsidRPr="001A46D2">
        <w:rPr>
          <w:rFonts w:ascii="Tms Rmn" w:hAnsi="Tms Rmn"/>
          <w:sz w:val="12"/>
        </w:rPr>
        <w:t> </w:t>
      </w:r>
      <w:r w:rsidRPr="001A46D2">
        <w:t>187,5 kHz.</w:t>
      </w:r>
    </w:p>
    <w:p w14:paraId="02974211" w14:textId="77777777" w:rsidR="00D3083C" w:rsidRPr="001A46D2" w:rsidRDefault="00D3083C" w:rsidP="00D61C90">
      <w:r w:rsidRPr="001A46D2">
        <w:t>Los barcos que llamen a una estación costera mediante LLSD en ondas hectométricas para corres</w:t>
      </w:r>
      <w:r w:rsidRPr="001A46D2">
        <w:softHyphen/>
        <w:t>pondencia pública deben utilizar preferentemente el canal de LLSD nacional de la estación costera.</w:t>
      </w:r>
    </w:p>
    <w:p w14:paraId="7FCE444A" w14:textId="77777777" w:rsidR="00D3083C" w:rsidRPr="001A46D2" w:rsidRDefault="00D3083C" w:rsidP="00D61C90">
      <w:r w:rsidRPr="001A46D2">
        <w:t>Por regla general, el canal de LLSD internacional para la correspondencia pública puede utilizarse entre barcos y estaciones costeras de distinta nacionalidad. La frecuencia de transmisión de los barcos es 2</w:t>
      </w:r>
      <w:r w:rsidRPr="001A46D2">
        <w:rPr>
          <w:rFonts w:ascii="Tms Rmn" w:hAnsi="Tms Rmn"/>
          <w:sz w:val="12"/>
        </w:rPr>
        <w:t> </w:t>
      </w:r>
      <w:r w:rsidRPr="001A46D2">
        <w:t>189,5 kHz y la frecuencia de recepción es 2</w:t>
      </w:r>
      <w:r w:rsidRPr="001A46D2">
        <w:rPr>
          <w:rFonts w:ascii="Tms Rmn" w:hAnsi="Tms Rmn"/>
          <w:sz w:val="12"/>
        </w:rPr>
        <w:t> </w:t>
      </w:r>
      <w:r w:rsidRPr="001A46D2">
        <w:t>177 kHz.</w:t>
      </w:r>
    </w:p>
    <w:p w14:paraId="271EBAFB" w14:textId="77777777" w:rsidR="00D3083C" w:rsidRPr="001A46D2" w:rsidRDefault="00D3083C" w:rsidP="00D61C90">
      <w:r w:rsidRPr="001A46D2">
        <w:t>La frecuencia 2</w:t>
      </w:r>
      <w:r w:rsidRPr="001A46D2">
        <w:rPr>
          <w:rFonts w:ascii="Tms Rmn" w:hAnsi="Tms Rmn"/>
          <w:sz w:val="12"/>
        </w:rPr>
        <w:t> </w:t>
      </w:r>
      <w:r w:rsidRPr="001A46D2">
        <w:t>177 kHz también se utiliza para LLSD entre barcos para comunicación general.</w:t>
      </w:r>
    </w:p>
    <w:p w14:paraId="60F7EF8C" w14:textId="77777777" w:rsidR="00D3083C" w:rsidRPr="001A46D2" w:rsidRDefault="00D3083C" w:rsidP="00D61C90">
      <w:pPr>
        <w:pStyle w:val="Heading2"/>
      </w:pPr>
      <w:bookmarkStart w:id="112" w:name="_Toc148971863"/>
      <w:bookmarkStart w:id="113" w:name="_Toc152611816"/>
      <w:r w:rsidRPr="001A46D2">
        <w:t>A3-4.2</w:t>
      </w:r>
      <w:r w:rsidRPr="001A46D2">
        <w:tab/>
        <w:t>Transmisión de una llamada selectiva digital para correspondencia pública a una estación costera o a otro barco</w:t>
      </w:r>
      <w:bookmarkEnd w:id="112"/>
      <w:bookmarkEnd w:id="113"/>
    </w:p>
    <w:p w14:paraId="22ADA8D3" w14:textId="77777777" w:rsidR="00D3083C" w:rsidRPr="001A46D2" w:rsidRDefault="00D3083C" w:rsidP="00D61C90">
      <w:r w:rsidRPr="001A46D2">
        <w:t>Una LLSD para correspondencia pública a una estación costera o a otro barco se transmite de la forma siguiente:</w:t>
      </w:r>
    </w:p>
    <w:p w14:paraId="7B326DC2" w14:textId="77777777" w:rsidR="00D3083C" w:rsidRPr="001A46D2" w:rsidRDefault="00D3083C" w:rsidP="00D61C90">
      <w:pPr>
        <w:pStyle w:val="enumlev1"/>
      </w:pPr>
      <w:r w:rsidRPr="001A46D2">
        <w:t>–</w:t>
      </w:r>
      <w:r w:rsidRPr="001A46D2">
        <w:tab/>
        <w:t>se selecciona el formato para llamar a una estación específica en el equipo de LLSD;</w:t>
      </w:r>
    </w:p>
    <w:p w14:paraId="58A993C7" w14:textId="77777777" w:rsidR="00D3083C" w:rsidRPr="001A46D2" w:rsidRDefault="00D3083C" w:rsidP="00D61C90">
      <w:pPr>
        <w:pStyle w:val="enumlev1"/>
      </w:pPr>
      <w:r w:rsidRPr="001A46D2">
        <w:t>–</w:t>
      </w:r>
      <w:r w:rsidRPr="001A46D2">
        <w:tab/>
        <w:t>se teclea o selecciona en el teclado del equipo de LLSD lo siguiente:</w:t>
      </w:r>
    </w:p>
    <w:p w14:paraId="7C970D22" w14:textId="77777777" w:rsidR="00D3083C" w:rsidRPr="001A46D2" w:rsidRDefault="00D3083C" w:rsidP="00D61C90">
      <w:pPr>
        <w:pStyle w:val="enumlev2"/>
      </w:pPr>
      <w:r w:rsidRPr="007B7B9E">
        <w:t>•</w:t>
      </w:r>
      <w:r w:rsidRPr="001A46D2">
        <w:tab/>
        <w:t>la ISMM (identidad de 9 cifras) o la estación que va a llamarse,</w:t>
      </w:r>
    </w:p>
    <w:p w14:paraId="49DFDB5F" w14:textId="77777777" w:rsidR="00D3083C" w:rsidRPr="001A46D2" w:rsidRDefault="00D3083C" w:rsidP="00D61C90">
      <w:pPr>
        <w:pStyle w:val="enumlev2"/>
      </w:pPr>
      <w:r w:rsidRPr="007B7B9E">
        <w:t>•</w:t>
      </w:r>
      <w:r w:rsidRPr="001A46D2">
        <w:tab/>
        <w:t>la categoría de la llamada (rutina),</w:t>
      </w:r>
    </w:p>
    <w:p w14:paraId="2BEF9578" w14:textId="77777777" w:rsidR="00D3083C" w:rsidRPr="001A46D2" w:rsidRDefault="00D3083C" w:rsidP="00D61C90">
      <w:pPr>
        <w:pStyle w:val="enumlev2"/>
      </w:pPr>
      <w:r w:rsidRPr="007B7B9E">
        <w:t>•</w:t>
      </w:r>
      <w:r w:rsidRPr="001A46D2">
        <w:tab/>
        <w:t>el tipo de comunicación subsiguiente (normalmente radiotelefonía),</w:t>
      </w:r>
    </w:p>
    <w:p w14:paraId="2145DAC9" w14:textId="77777777" w:rsidR="00D3083C" w:rsidRPr="001A46D2" w:rsidRDefault="00D3083C" w:rsidP="00D61C90">
      <w:pPr>
        <w:pStyle w:val="enumlev2"/>
      </w:pPr>
      <w:r w:rsidRPr="007B7B9E">
        <w:t>•</w:t>
      </w:r>
      <w:r w:rsidRPr="001A46D2">
        <w:tab/>
        <w:t>el canal de trabajo propuesto si se llama a otro barco. Las propuestas para el canal de trabajo NO deben incluirse en las llamadas a una estación costera; la estación costera indicará en su acuse de recibo en LLSD un canal de trabajo adecuado,</w:t>
      </w:r>
    </w:p>
    <w:p w14:paraId="0FE721B8" w14:textId="77777777" w:rsidR="00D3083C" w:rsidRPr="001A46D2" w:rsidRDefault="00D3083C" w:rsidP="00D61C90">
      <w:pPr>
        <w:pStyle w:val="enumlev2"/>
      </w:pPr>
      <w:r w:rsidRPr="001A46D2">
        <w:t>de acuerdo con las instrucciones proporcionadas por el fabricante del equipo de LLSD;</w:t>
      </w:r>
    </w:p>
    <w:p w14:paraId="31055B5F" w14:textId="77777777" w:rsidR="00D3083C" w:rsidRPr="001A46D2" w:rsidRDefault="00D3083C" w:rsidP="00D61C90">
      <w:pPr>
        <w:pStyle w:val="enumlev1"/>
      </w:pPr>
      <w:r w:rsidRPr="001A46D2">
        <w:t>–</w:t>
      </w:r>
      <w:r w:rsidRPr="001A46D2">
        <w:tab/>
        <w:t>se transmite la LLSD.</w:t>
      </w:r>
    </w:p>
    <w:p w14:paraId="358F28F3" w14:textId="77777777" w:rsidR="00D3083C" w:rsidRPr="001A46D2" w:rsidRDefault="00D3083C" w:rsidP="00D61C90">
      <w:pPr>
        <w:pStyle w:val="Heading2"/>
      </w:pPr>
      <w:bookmarkStart w:id="114" w:name="_Toc148971864"/>
      <w:bookmarkStart w:id="115" w:name="_Toc152611817"/>
      <w:r w:rsidRPr="001A46D2">
        <w:t>A3-4.3</w:t>
      </w:r>
      <w:r w:rsidRPr="001A46D2">
        <w:tab/>
        <w:t>Repetición de una llamada</w:t>
      </w:r>
      <w:bookmarkEnd w:id="114"/>
      <w:bookmarkEnd w:id="115"/>
    </w:p>
    <w:p w14:paraId="5022B929" w14:textId="77777777" w:rsidR="00D3083C" w:rsidRPr="001A46D2" w:rsidRDefault="00D3083C" w:rsidP="00D61C90">
      <w:r w:rsidRPr="001A46D2">
        <w:t>Una LLSD para correspondencia pública puede repetirse en el mismo canal o en otro canal de LLSD si no se recibe un acuse de recibo en el plazo de 5 min.</w:t>
      </w:r>
    </w:p>
    <w:p w14:paraId="5F262D4A" w14:textId="77777777" w:rsidR="00D3083C" w:rsidRPr="001A46D2" w:rsidRDefault="00D3083C" w:rsidP="00D61C90">
      <w:r w:rsidRPr="001A46D2">
        <w:t>Para realizar otras tentativas de llamada debe esperarse al menos 15 min si no se ha recibido acuse de recibo.</w:t>
      </w:r>
    </w:p>
    <w:p w14:paraId="56A45017" w14:textId="77777777" w:rsidR="00D3083C" w:rsidRPr="001A46D2" w:rsidRDefault="00D3083C" w:rsidP="00D61C90">
      <w:pPr>
        <w:pStyle w:val="Heading2"/>
      </w:pPr>
      <w:bookmarkStart w:id="116" w:name="_Toc148971865"/>
      <w:bookmarkStart w:id="117" w:name="_Toc152611818"/>
      <w:r w:rsidRPr="001A46D2">
        <w:t>A3-4.4</w:t>
      </w:r>
      <w:r w:rsidRPr="001A46D2">
        <w:tab/>
        <w:t>Acuse de una llamada recibida y preparación para la recepción del tráfico</w:t>
      </w:r>
      <w:bookmarkEnd w:id="116"/>
      <w:bookmarkEnd w:id="117"/>
    </w:p>
    <w:p w14:paraId="78A164E2" w14:textId="77777777" w:rsidR="00D3083C" w:rsidRPr="001A46D2" w:rsidRDefault="00D3083C" w:rsidP="00D61C90">
      <w:r w:rsidRPr="001A46D2">
        <w:t>Al recibir una LLSD de una estación costera o de otro barco, se transmite un acuse de recibo en LLSD de la forma siguiente:</w:t>
      </w:r>
    </w:p>
    <w:p w14:paraId="62A82CD5" w14:textId="77777777" w:rsidR="00D3083C" w:rsidRPr="001A46D2" w:rsidRDefault="00D3083C" w:rsidP="00D61C90">
      <w:pPr>
        <w:pStyle w:val="enumlev1"/>
      </w:pPr>
      <w:r w:rsidRPr="001A46D2">
        <w:t>–</w:t>
      </w:r>
      <w:r w:rsidRPr="001A46D2">
        <w:tab/>
        <w:t>se selecciona el formato de acuse de recibo en el equipo de LLSD;</w:t>
      </w:r>
    </w:p>
    <w:p w14:paraId="68CCD599" w14:textId="77777777" w:rsidR="00D3083C" w:rsidRPr="001A46D2" w:rsidRDefault="00D3083C" w:rsidP="00D61C90">
      <w:pPr>
        <w:pStyle w:val="enumlev1"/>
      </w:pPr>
      <w:r w:rsidRPr="001A46D2">
        <w:t>–</w:t>
      </w:r>
      <w:r w:rsidRPr="001A46D2">
        <w:tab/>
        <w:t>se transmite un acuse de recibo indicando si el barco puede establecer la comunicación como se propone en la llamada (tipo de comunicación y frecuencia de trabajo); y</w:t>
      </w:r>
    </w:p>
    <w:p w14:paraId="152B2FD8" w14:textId="77777777" w:rsidR="00D3083C" w:rsidRPr="001A46D2" w:rsidRDefault="00D3083C" w:rsidP="00D61C90">
      <w:pPr>
        <w:pStyle w:val="enumlev1"/>
      </w:pPr>
      <w:r w:rsidRPr="001A46D2">
        <w:t>–</w:t>
      </w:r>
      <w:r w:rsidRPr="001A46D2">
        <w:tab/>
        <w:t>si puede establecer la comunicación como se indica, se sintoniza el transmisor y el receptor de radiotelefonía al canal de trabajo indicado y se prepara para recibir el tráfico.</w:t>
      </w:r>
    </w:p>
    <w:p w14:paraId="34D71C1B" w14:textId="77777777" w:rsidR="00D3083C" w:rsidRPr="001A46D2" w:rsidRDefault="00D3083C" w:rsidP="00D61C90">
      <w:pPr>
        <w:pStyle w:val="Heading2"/>
      </w:pPr>
      <w:bookmarkStart w:id="118" w:name="_Toc148971866"/>
      <w:bookmarkStart w:id="119" w:name="_Toc152611819"/>
      <w:r w:rsidRPr="001A46D2">
        <w:t>A3-4.5</w:t>
      </w:r>
      <w:r w:rsidRPr="001A46D2">
        <w:tab/>
        <w:t>Recepción del acuse de recibo y acciones ulteriores</w:t>
      </w:r>
      <w:bookmarkEnd w:id="118"/>
      <w:bookmarkEnd w:id="119"/>
    </w:p>
    <w:p w14:paraId="3B5DF8D9" w14:textId="77777777" w:rsidR="00D3083C" w:rsidRPr="001A46D2" w:rsidRDefault="00D3083C" w:rsidP="00D61C90">
      <w:r w:rsidRPr="001A46D2">
        <w:t>Al recibir un acuse de recibo indicando que la estación llamada puede recibir el tráfico, debe prepararse la transmisión del tráfico de la forma siguiente:</w:t>
      </w:r>
    </w:p>
    <w:p w14:paraId="1F2069C9" w14:textId="77777777" w:rsidR="00D3083C" w:rsidRPr="001A46D2" w:rsidRDefault="00D3083C" w:rsidP="00D61C90">
      <w:pPr>
        <w:pStyle w:val="enumlev1"/>
      </w:pPr>
      <w:r w:rsidRPr="001A46D2">
        <w:t>–</w:t>
      </w:r>
      <w:r w:rsidRPr="001A46D2">
        <w:tab/>
        <w:t>se sintoniza el transmisor y el receptor al canal de trabajo indicado;</w:t>
      </w:r>
    </w:p>
    <w:p w14:paraId="39870C67" w14:textId="77777777" w:rsidR="00D3083C" w:rsidRPr="001A46D2" w:rsidRDefault="00D3083C" w:rsidP="00D61C90">
      <w:pPr>
        <w:pStyle w:val="enumlev1"/>
      </w:pPr>
      <w:r w:rsidRPr="001A46D2">
        <w:t>–</w:t>
      </w:r>
      <w:r w:rsidRPr="001A46D2">
        <w:tab/>
        <w:t>se inicia la comunicación en el canal de trabajo mediante:</w:t>
      </w:r>
    </w:p>
    <w:p w14:paraId="0CF390BB" w14:textId="0B4145A3" w:rsidR="00D3083C" w:rsidRPr="001A46D2" w:rsidRDefault="00D3083C" w:rsidP="00D61C90">
      <w:pPr>
        <w:pStyle w:val="enumlev2"/>
      </w:pPr>
      <w:r w:rsidRPr="007B7B9E">
        <w:t>•</w:t>
      </w:r>
      <w:r w:rsidRPr="001A46D2">
        <w:tab/>
        <w:t>la ISMM (identidad de 9 cifras) o el distintivo de llamada u otra identificación de la estación llamada</w:t>
      </w:r>
      <w:r>
        <w:t>;</w:t>
      </w:r>
    </w:p>
    <w:p w14:paraId="77040A15" w14:textId="62192A6C" w:rsidR="00D3083C" w:rsidRPr="001A46D2" w:rsidRDefault="00D3083C" w:rsidP="00D61C90">
      <w:pPr>
        <w:pStyle w:val="enumlev2"/>
      </w:pPr>
      <w:r w:rsidRPr="007B7B9E">
        <w:t>•</w:t>
      </w:r>
      <w:r w:rsidRPr="001A46D2">
        <w:tab/>
        <w:t>«este es»</w:t>
      </w:r>
      <w:r>
        <w:t>;</w:t>
      </w:r>
    </w:p>
    <w:p w14:paraId="7103B1A6" w14:textId="77777777" w:rsidR="00D3083C" w:rsidRPr="001A46D2" w:rsidRDefault="00D3083C" w:rsidP="00D61C90">
      <w:pPr>
        <w:pStyle w:val="enumlev2"/>
      </w:pPr>
      <w:r w:rsidRPr="007B7B9E">
        <w:t>•</w:t>
      </w:r>
      <w:r w:rsidRPr="001A46D2">
        <w:tab/>
        <w:t>la ISMM (identidad de 9 cifras) o el distintivo de llamada u otra identificación del propio barco.</w:t>
      </w:r>
    </w:p>
    <w:p w14:paraId="35C32E68" w14:textId="77777777" w:rsidR="00D3083C" w:rsidRPr="001A46D2" w:rsidRDefault="00D3083C" w:rsidP="00D61C90">
      <w:r w:rsidRPr="001A46D2">
        <w:t>Normalmente corresponderá al barco realizar nuevamente la llamada un poco después, en caso de que el acuse de recibo procedente de la estación costera indique que dicha estación no puede recibir de manera inmediata el tráfico.</w:t>
      </w:r>
    </w:p>
    <w:p w14:paraId="1BD8246D" w14:textId="77777777" w:rsidR="00D3083C" w:rsidRPr="001A46D2" w:rsidRDefault="00D3083C" w:rsidP="00D61C90">
      <w:r w:rsidRPr="001A46D2">
        <w:t>Si el barco, en respuesta a una llamada a otro barco, recibe un acuse de recibo indicando que el otro barco no puede recibir el tráfico de forma inmediata, normalmente corresponderá al barco llamado transmitir la llamada al barco que llama cuando esté listo para recibir el tráfico.</w:t>
      </w:r>
    </w:p>
    <w:p w14:paraId="4DFA1881" w14:textId="77777777" w:rsidR="00D3083C" w:rsidRPr="001A46D2" w:rsidRDefault="00D3083C" w:rsidP="00D61C90">
      <w:pPr>
        <w:pStyle w:val="Heading1"/>
      </w:pPr>
      <w:bookmarkStart w:id="120" w:name="_Toc148971867"/>
      <w:bookmarkStart w:id="121" w:name="_Toc152611820"/>
      <w:bookmarkStart w:id="122" w:name="_Hlk152154610"/>
      <w:bookmarkEnd w:id="103"/>
      <w:r w:rsidRPr="001A46D2">
        <w:t>A3-5</w:t>
      </w:r>
      <w:r w:rsidRPr="001A46D2">
        <w:tab/>
        <w:t>Prueba del equipo utilizado para las llamadas de socorro y seguridad</w:t>
      </w:r>
      <w:bookmarkEnd w:id="120"/>
      <w:bookmarkEnd w:id="121"/>
    </w:p>
    <w:p w14:paraId="0E8ADB77" w14:textId="77777777" w:rsidR="00D3083C" w:rsidRPr="001A46D2" w:rsidRDefault="00D3083C" w:rsidP="00D61C90">
      <w:r w:rsidRPr="001A46D2">
        <w:t>En la medida de lo posible debe limitarse la realización de pruebas a la frecuencia exclusiva de LLSD de socorro y seguridad de 2</w:t>
      </w:r>
      <w:r w:rsidRPr="001A46D2">
        <w:rPr>
          <w:rFonts w:ascii="Tms Rmn" w:hAnsi="Tms Rmn"/>
          <w:sz w:val="12"/>
        </w:rPr>
        <w:t> </w:t>
      </w:r>
      <w:r w:rsidRPr="001A46D2">
        <w:t xml:space="preserve">187,5 kHz. Las llamadas de prueba en LLSD de las estaciones de barco deben transmitirse normalmente utilizando el especificador de formato de LLSD </w:t>
      </w:r>
      <w:r>
        <w:t>«</w:t>
      </w:r>
      <w:r w:rsidRPr="001A46D2">
        <w:t>individual</w:t>
      </w:r>
      <w:r>
        <w:t>»</w:t>
      </w:r>
      <w:r w:rsidRPr="001A46D2">
        <w:t xml:space="preserve"> y la categoría </w:t>
      </w:r>
      <w:r>
        <w:t>«</w:t>
      </w:r>
      <w:r w:rsidRPr="001A46D2">
        <w:t>seguridad</w:t>
      </w:r>
      <w:r>
        <w:t>»</w:t>
      </w:r>
      <w:r w:rsidRPr="001A46D2">
        <w:t>. La prueba del botón de socorro debe realizarse sin la transmisión de radiofrecuencias.</w:t>
      </w:r>
    </w:p>
    <w:p w14:paraId="00122C77" w14:textId="77777777" w:rsidR="00D3083C" w:rsidRPr="001A46D2" w:rsidRDefault="00D3083C" w:rsidP="00D61C90">
      <w:r w:rsidRPr="001A46D2">
        <w:t>Las llamadas de prueba deben transmitirse por la estación de barco y la estación costera llamada debe acusar recibo de las mismas. Normalmente no habrá más comunicación entre las dos estaciones implicadas.</w:t>
      </w:r>
    </w:p>
    <w:p w14:paraId="5440889A" w14:textId="77777777" w:rsidR="00D3083C" w:rsidRPr="001A46D2" w:rsidRDefault="00D3083C" w:rsidP="00D61C90">
      <w:r w:rsidRPr="001A46D2">
        <w:t>Una llamada de prueba en ondas métricas y hectométricas a una estación se transmite de la forma siguiente:</w:t>
      </w:r>
    </w:p>
    <w:p w14:paraId="4AC55EB4" w14:textId="77777777" w:rsidR="00D3083C" w:rsidRPr="001A46D2" w:rsidRDefault="00D3083C" w:rsidP="00D61C90">
      <w:pPr>
        <w:pStyle w:val="enumlev1"/>
      </w:pPr>
      <w:r w:rsidRPr="001A46D2">
        <w:t>–</w:t>
      </w:r>
      <w:r w:rsidRPr="001A46D2">
        <w:tab/>
        <w:t>se teclea o se selecciona el formato para la llamada de prueba en LLSD;</w:t>
      </w:r>
    </w:p>
    <w:p w14:paraId="10CEEFF1" w14:textId="77777777" w:rsidR="00D3083C" w:rsidRPr="001A46D2" w:rsidRDefault="00D3083C" w:rsidP="00D61C90">
      <w:pPr>
        <w:pStyle w:val="enumlev1"/>
      </w:pPr>
      <w:r w:rsidRPr="001A46D2">
        <w:t>–</w:t>
      </w:r>
      <w:r w:rsidRPr="001A46D2">
        <w:tab/>
        <w:t>se teclea la ISMM (identidad de 9 cifras) de la estación costera que va a llamarse;</w:t>
      </w:r>
    </w:p>
    <w:p w14:paraId="6DD7AE24" w14:textId="77777777" w:rsidR="00D3083C" w:rsidRPr="001A46D2" w:rsidRDefault="00D3083C" w:rsidP="00D61C90">
      <w:pPr>
        <w:pStyle w:val="enumlev1"/>
      </w:pPr>
      <w:r w:rsidRPr="001A46D2">
        <w:t>–</w:t>
      </w:r>
      <w:r w:rsidRPr="001A46D2">
        <w:tab/>
        <w:t>se transmite la llamada de prueba LLSD;</w:t>
      </w:r>
    </w:p>
    <w:p w14:paraId="064080C2" w14:textId="77777777" w:rsidR="00D3083C" w:rsidRPr="001A46D2" w:rsidRDefault="00D3083C" w:rsidP="00D61C90">
      <w:pPr>
        <w:pStyle w:val="enumlev1"/>
      </w:pPr>
      <w:r w:rsidRPr="001A46D2">
        <w:t>–</w:t>
      </w:r>
      <w:r w:rsidRPr="001A46D2">
        <w:tab/>
        <w:t>se espera el acuse de recibo.</w:t>
      </w:r>
    </w:p>
    <w:p w14:paraId="739858AE" w14:textId="77777777" w:rsidR="00D3083C" w:rsidRPr="001A46D2" w:rsidRDefault="00D3083C" w:rsidP="00D61C90">
      <w:pPr>
        <w:pStyle w:val="Heading1"/>
      </w:pPr>
      <w:bookmarkStart w:id="123" w:name="_Toc148971868"/>
      <w:bookmarkStart w:id="124" w:name="_Toc152611821"/>
      <w:r w:rsidRPr="001A46D2">
        <w:t>A3-6</w:t>
      </w:r>
      <w:r w:rsidRPr="001A46D2">
        <w:tab/>
        <w:t>Procedimientos y condiciones especiales para la comunicación en llamada selectiva digital en la banda de ondas decamétricas</w:t>
      </w:r>
      <w:bookmarkEnd w:id="123"/>
      <w:bookmarkEnd w:id="124"/>
    </w:p>
    <w:p w14:paraId="368F12FB" w14:textId="77777777" w:rsidR="00D3083C" w:rsidRPr="001A46D2" w:rsidRDefault="00D3083C" w:rsidP="00D61C90">
      <w:pPr>
        <w:pStyle w:val="Headingb"/>
      </w:pPr>
      <w:r w:rsidRPr="001A46D2">
        <w:t>Consideraciones generales</w:t>
      </w:r>
    </w:p>
    <w:p w14:paraId="29D8061F" w14:textId="76F7625A" w:rsidR="00D3083C" w:rsidRPr="001A46D2" w:rsidRDefault="00D3083C" w:rsidP="00D61C90">
      <w:r w:rsidRPr="001A46D2">
        <w:t>Los procedimientos para la comunicación en LLSD en ondas decamétricas son iguales a los corres</w:t>
      </w:r>
      <w:r w:rsidRPr="001A46D2">
        <w:softHyphen/>
        <w:t>pondientes procedimientos para las comunicaciones en LLSD en ondas hectométricas y métricas, con algunas adiciones descritas en los </w:t>
      </w:r>
      <w:r w:rsidRPr="006B5426">
        <w:t>§ </w:t>
      </w:r>
      <w:r w:rsidRPr="001A46D2">
        <w:t>A</w:t>
      </w:r>
      <w:r>
        <w:t>3-</w:t>
      </w:r>
      <w:r w:rsidRPr="001A46D2">
        <w:t>6.1 a A3-6.3 siguientes.</w:t>
      </w:r>
    </w:p>
    <w:p w14:paraId="5F6F8C0E" w14:textId="204FAC8D" w:rsidR="00D3083C" w:rsidRPr="001A46D2" w:rsidRDefault="00D3083C" w:rsidP="00D61C90">
      <w:r w:rsidRPr="001A46D2">
        <w:t xml:space="preserve">Cuando se lleven a cabo comunicaciones en LLSD en ondas decamétricas deben tenerse en cuenta las condiciones especiales descritas en los </w:t>
      </w:r>
      <w:r w:rsidRPr="006B5426">
        <w:t>§ </w:t>
      </w:r>
      <w:r w:rsidRPr="001A46D2">
        <w:t>A3-6.1 a A3-6.3.</w:t>
      </w:r>
    </w:p>
    <w:p w14:paraId="555CE926" w14:textId="77777777" w:rsidR="00D3083C" w:rsidRPr="001A46D2" w:rsidRDefault="00D3083C" w:rsidP="00D61C90">
      <w:pPr>
        <w:pStyle w:val="Heading2"/>
      </w:pPr>
      <w:bookmarkStart w:id="125" w:name="_Toc148971869"/>
      <w:bookmarkStart w:id="126" w:name="_Toc152611822"/>
      <w:r w:rsidRPr="001A46D2">
        <w:t>A3-6.1</w:t>
      </w:r>
      <w:r w:rsidRPr="001A46D2">
        <w:tab/>
        <w:t>Mensajes de socorro</w:t>
      </w:r>
      <w:bookmarkEnd w:id="125"/>
      <w:bookmarkEnd w:id="126"/>
    </w:p>
    <w:p w14:paraId="68693E81" w14:textId="77777777" w:rsidR="00D3083C" w:rsidRPr="001A46D2" w:rsidRDefault="00D3083C" w:rsidP="009D4FDB">
      <w:pPr>
        <w:pStyle w:val="Heading3"/>
        <w:ind w:left="1191" w:hanging="1191"/>
      </w:pPr>
      <w:r w:rsidRPr="001A46D2">
        <w:t>A3-6.1.1</w:t>
      </w:r>
      <w:r w:rsidRPr="001A46D2">
        <w:tab/>
        <w:t>Transmisión de una alerta de socorro en llamada selectiva digital y elección de bandas de ondas decamétricas</w:t>
      </w:r>
    </w:p>
    <w:p w14:paraId="288FC3B1" w14:textId="77777777" w:rsidR="00D3083C" w:rsidRPr="001A46D2" w:rsidRDefault="00D3083C" w:rsidP="00D61C90">
      <w:r w:rsidRPr="001A46D2">
        <w:t>En las zonas marítimas A3 y A4 una alerta de socorro LLSD en ondas decamétricas está destinada a ser recibida por estaciones costeras y una alerta de socorro LLSD en ondas hectométricas y métricas está destinada a ser recibida por otros barcos en las proximidades.</w:t>
      </w:r>
    </w:p>
    <w:p w14:paraId="2E531533" w14:textId="77777777" w:rsidR="00D3083C" w:rsidRPr="001A46D2" w:rsidRDefault="00D3083C" w:rsidP="00D61C90">
      <w:r w:rsidRPr="001A46D2">
        <w:t>En la medida de lo posible, la alerta de socorro en LLSD debe incluir la última posición conocida del barco y la hora en que era válida (en UTC). Si el equipo de navegación del barco no inserta de manera automática la posición y la hora, debe hacerse de forma manual.</w:t>
      </w:r>
    </w:p>
    <w:p w14:paraId="44610C56" w14:textId="77777777" w:rsidR="00D3083C" w:rsidRPr="001A46D2" w:rsidRDefault="00D3083C" w:rsidP="00D61C90">
      <w:r w:rsidRPr="001A46D2">
        <w:t xml:space="preserve">Las características de propagación en ondas decamétricas se ven afectadas por la estación del año y la hora del día, las condiciones del mar y las condiciones meteorológicas. Todo ello se debe tener en cuenta cuando se elija la banda de ondas decamétricas para la transmisión de las alertas de socorro en LLSD. Para maximizar la probabilidad de recepción satisfactoria de la alerta por las estaciones costeras, la alerta de socorro debe transmitirse como tentativa de llamada en múltiples frecuencias (véase </w:t>
      </w:r>
      <w:r w:rsidRPr="006B5426">
        <w:t>§ </w:t>
      </w:r>
      <w:r w:rsidRPr="001A46D2">
        <w:t>A1-3.1.3.2).</w:t>
      </w:r>
    </w:p>
    <w:p w14:paraId="5A230BAB" w14:textId="77777777" w:rsidR="00D3083C" w:rsidRPr="001A46D2" w:rsidRDefault="00D3083C" w:rsidP="00D61C90">
      <w:r w:rsidRPr="001A46D2">
        <w:t>Por regla general, el canal de socorro en LLSD en la banda marítima de 8 MHz (8</w:t>
      </w:r>
      <w:r w:rsidRPr="001A46D2">
        <w:rPr>
          <w:rFonts w:ascii="Tms Rmn" w:hAnsi="Tms Rmn"/>
          <w:sz w:val="12"/>
        </w:rPr>
        <w:t> </w:t>
      </w:r>
      <w:r w:rsidRPr="001A46D2">
        <w:t>414,5 kHz) puede ser en muchos casos la elección apropiada.</w:t>
      </w:r>
    </w:p>
    <w:p w14:paraId="0D838374" w14:textId="77777777" w:rsidR="00D3083C" w:rsidRPr="001A46D2" w:rsidRDefault="00D3083C" w:rsidP="00D61C90">
      <w:r w:rsidRPr="001A46D2">
        <w:t>Las alertas de socorro en LLSD pueden enviarse en un cierto número de bandas de ondas deca</w:t>
      </w:r>
      <w:r w:rsidRPr="001A46D2">
        <w:softHyphen/>
        <w:t>métricas de dos formas distintas:</w:t>
      </w:r>
    </w:p>
    <w:p w14:paraId="0956B4F0" w14:textId="77777777" w:rsidR="00D3083C" w:rsidRPr="001A46D2" w:rsidRDefault="00D3083C" w:rsidP="00D61C90">
      <w:pPr>
        <w:pStyle w:val="enumlev1"/>
      </w:pPr>
      <w:r w:rsidRPr="001A46D2">
        <w:t>a)</w:t>
      </w:r>
      <w:r w:rsidRPr="001A46D2">
        <w:tab/>
        <w:t>transmitiendo la alerta de socorro en LLSD en una banda de ondas decamétricas y esperando unos pocos minutos para recibir el acuse de recibo de la estación costera;</w:t>
      </w:r>
    </w:p>
    <w:p w14:paraId="5E680CB7" w14:textId="77777777" w:rsidR="00D3083C" w:rsidRPr="001A46D2" w:rsidRDefault="00D3083C" w:rsidP="00D61C90">
      <w:pPr>
        <w:pStyle w:val="enumlev1"/>
      </w:pPr>
      <w:r w:rsidRPr="001A46D2">
        <w:tab/>
        <w:t>si no se recibe dicho acuse de recibo en el plazo de 3 min, se repite el proceso transmitiendo la alerta de socorro en LLSD en otra banda de ondas decamétricas apropiada, y así sucesivamente; o</w:t>
      </w:r>
    </w:p>
    <w:p w14:paraId="58BCA4CA" w14:textId="77777777" w:rsidR="00D3083C" w:rsidRPr="001A46D2" w:rsidRDefault="00D3083C" w:rsidP="00D61C90">
      <w:pPr>
        <w:pStyle w:val="enumlev1"/>
      </w:pPr>
      <w:r w:rsidRPr="001A46D2">
        <w:t>b)</w:t>
      </w:r>
      <w:r w:rsidRPr="001A46D2">
        <w:tab/>
        <w:t>transmitiendo la alerta de socorro en LLSD en un cierto número de bandas de ondas decamétricas sin pausas o con pausas muy breves entre llamadas y sin esperar el acuse de recibo entre las llamadas.</w:t>
      </w:r>
    </w:p>
    <w:p w14:paraId="580AD131" w14:textId="77777777" w:rsidR="00D3083C" w:rsidRPr="001A46D2" w:rsidRDefault="00D3083C" w:rsidP="00D61C90">
      <w:r w:rsidRPr="001A46D2">
        <w:t>Se recomienda en todos los casos seguir el procedimiento a), cuando hay tiempo para ello; de esa forma será más fácil elegir la banda de ondas decamétricas apropiada para el inicio de la comuni</w:t>
      </w:r>
      <w:r w:rsidRPr="001A46D2">
        <w:softHyphen/>
        <w:t>cación subsiguiente con la estación costera en el canal de tráfico de socorro correspondiente.</w:t>
      </w:r>
    </w:p>
    <w:p w14:paraId="32082FA6" w14:textId="77777777" w:rsidR="00D3083C" w:rsidRPr="001A46D2" w:rsidRDefault="00D3083C" w:rsidP="00D61C90">
      <w:r w:rsidRPr="001A46D2">
        <w:t>Para transmitir la alerta de socorro en LLSD en ondas decamétricas:</w:t>
      </w:r>
    </w:p>
    <w:p w14:paraId="7F18CDE4" w14:textId="77777777" w:rsidR="00D3083C" w:rsidRPr="001A46D2" w:rsidRDefault="00D3083C" w:rsidP="00D61C90">
      <w:pPr>
        <w:pStyle w:val="enumlev1"/>
      </w:pPr>
      <w:r w:rsidRPr="001A46D2">
        <w:t>–</w:t>
      </w:r>
      <w:r w:rsidRPr="001A46D2">
        <w:tab/>
        <w:t>se sintoniza el transmisor en el canal de socorro en LLSD en ondas decamétricas seleccionado (4</w:t>
      </w:r>
      <w:r w:rsidRPr="001A46D2">
        <w:rPr>
          <w:rFonts w:ascii="Tms Rmn" w:hAnsi="Tms Rmn"/>
          <w:sz w:val="12"/>
        </w:rPr>
        <w:t> </w:t>
      </w:r>
      <w:r w:rsidRPr="001A46D2">
        <w:t>207,5; 6</w:t>
      </w:r>
      <w:r w:rsidRPr="001A46D2">
        <w:rPr>
          <w:rFonts w:ascii="Tms Rmn" w:hAnsi="Tms Rmn"/>
          <w:sz w:val="12"/>
        </w:rPr>
        <w:t> </w:t>
      </w:r>
      <w:r w:rsidRPr="001A46D2">
        <w:t>312; 8</w:t>
      </w:r>
      <w:r w:rsidRPr="001A46D2">
        <w:rPr>
          <w:rFonts w:ascii="Tms Rmn" w:hAnsi="Tms Rmn"/>
          <w:sz w:val="12"/>
        </w:rPr>
        <w:t> </w:t>
      </w:r>
      <w:r w:rsidRPr="001A46D2">
        <w:t>414,5; 12</w:t>
      </w:r>
      <w:r w:rsidRPr="001A46D2">
        <w:rPr>
          <w:rFonts w:ascii="Tms Rmn" w:hAnsi="Tms Rmn"/>
          <w:sz w:val="12"/>
        </w:rPr>
        <w:t> </w:t>
      </w:r>
      <w:r w:rsidRPr="001A46D2">
        <w:t>577 ó 16</w:t>
      </w:r>
      <w:r w:rsidRPr="001A46D2">
        <w:rPr>
          <w:rFonts w:ascii="Tms Rmn" w:hAnsi="Tms Rmn"/>
          <w:sz w:val="12"/>
        </w:rPr>
        <w:t> </w:t>
      </w:r>
      <w:r w:rsidRPr="001A46D2">
        <w:t>804,5 kHz);</w:t>
      </w:r>
    </w:p>
    <w:p w14:paraId="759F94D1" w14:textId="77777777" w:rsidR="00D3083C" w:rsidRPr="001A46D2" w:rsidRDefault="00D3083C" w:rsidP="00D61C90">
      <w:pPr>
        <w:pStyle w:val="enumlev1"/>
      </w:pPr>
      <w:r w:rsidRPr="001A46D2">
        <w:t>–</w:t>
      </w:r>
      <w:r w:rsidRPr="001A46D2">
        <w:tab/>
        <w:t xml:space="preserve">se siguen las instrucciones para teclear o seleccionar la información pertinente en el equipo de LLSD como se indica en el </w:t>
      </w:r>
      <w:r w:rsidRPr="006B5426">
        <w:t>§ </w:t>
      </w:r>
      <w:r w:rsidRPr="001A46D2">
        <w:t>A3-1.1;</w:t>
      </w:r>
    </w:p>
    <w:p w14:paraId="061D12D6" w14:textId="77777777" w:rsidR="00D3083C" w:rsidRPr="001A46D2" w:rsidRDefault="00D3083C" w:rsidP="00D61C90">
      <w:pPr>
        <w:pStyle w:val="enumlev1"/>
      </w:pPr>
      <w:r w:rsidRPr="001A46D2">
        <w:t>–</w:t>
      </w:r>
      <w:r w:rsidRPr="001A46D2">
        <w:tab/>
        <w:t>se transmite la alerta de socorro en LLSD.</w:t>
      </w:r>
    </w:p>
    <w:p w14:paraId="2468476D" w14:textId="77777777" w:rsidR="00D3083C" w:rsidRPr="001A46D2" w:rsidRDefault="00D3083C" w:rsidP="00D61C90">
      <w:r w:rsidRPr="001A46D2">
        <w:t>En casos especiales, por ejemplo en las zonas tropicales, la transmisión de la alerta de socorro en LLSD en ondas decamétricas, además de establecer las alertas barco a costa puede ser útil para establecer las alertas de barco a barco.</w:t>
      </w:r>
    </w:p>
    <w:p w14:paraId="4F88F677" w14:textId="77777777" w:rsidR="00D3083C" w:rsidRPr="001A46D2" w:rsidRDefault="00D3083C" w:rsidP="00D61C90">
      <w:pPr>
        <w:pStyle w:val="Heading3"/>
      </w:pPr>
      <w:r w:rsidRPr="001A46D2">
        <w:t>A3-6.1.2</w:t>
      </w:r>
      <w:r w:rsidRPr="001A46D2">
        <w:tab/>
        <w:t>Preparación del tráfico de socorro subsiguiente</w:t>
      </w:r>
    </w:p>
    <w:p w14:paraId="54641336" w14:textId="77777777" w:rsidR="00D3083C" w:rsidRPr="001A46D2" w:rsidRDefault="00D3083C" w:rsidP="00D61C90">
      <w:r w:rsidRPr="001A46D2">
        <w:t>Una vez transmitida la alerta de socorro en LLSD en los canales de socorro en LLSD adecuados (en ondas decamétricas, hectométricas y/o métricas) debe prepararse el tráfico de socorro subsiguiente sintonizando el equipo o equipos de radiocomunicaciones (en ondas decamétricas, hectométricas y/o métricas según corresponda) en el canal o canales de tráfico de socorro correspondientes.</w:t>
      </w:r>
    </w:p>
    <w:p w14:paraId="1E41F29C" w14:textId="77777777" w:rsidR="00D3083C" w:rsidRPr="001A46D2" w:rsidRDefault="00D3083C" w:rsidP="00D61C90">
      <w:r w:rsidRPr="001A46D2">
        <w:t>Cuando se transmiten múltiples tentativas de llamada la frecuencia correspondiente del tráfico de socorro debe ser 8</w:t>
      </w:r>
      <w:r w:rsidRPr="001A46D2">
        <w:rPr>
          <w:rFonts w:ascii="Tms Rmn" w:hAnsi="Tms Rmn"/>
          <w:sz w:val="12"/>
        </w:rPr>
        <w:t> </w:t>
      </w:r>
      <w:r w:rsidRPr="001A46D2">
        <w:t>291 kHz.</w:t>
      </w:r>
    </w:p>
    <w:p w14:paraId="6305050A" w14:textId="77777777" w:rsidR="00D3083C" w:rsidRPr="001A46D2" w:rsidRDefault="00D3083C" w:rsidP="00D61C90">
      <w:r w:rsidRPr="001A46D2">
        <w:t xml:space="preserve">Si se ha utilizado el método b) descrito anteriormente en </w:t>
      </w:r>
      <w:r>
        <w:t xml:space="preserve">el </w:t>
      </w:r>
      <w:r w:rsidRPr="006B5426">
        <w:t>§ </w:t>
      </w:r>
      <w:r w:rsidRPr="001A46D2">
        <w:t>A3-6.1.1 para la transmisión de la alerta de socorro en LLSD en un cierto número de bandas de ondas decamétricas:</w:t>
      </w:r>
    </w:p>
    <w:p w14:paraId="529F3D94" w14:textId="77777777" w:rsidR="00D3083C" w:rsidRPr="001A46D2" w:rsidRDefault="00D3083C" w:rsidP="00D61C90">
      <w:pPr>
        <w:pStyle w:val="enumlev1"/>
      </w:pPr>
      <w:r w:rsidRPr="001A46D2">
        <w:t>–</w:t>
      </w:r>
      <w:r w:rsidRPr="001A46D2">
        <w:tab/>
        <w:t>debe tenerse en cuenta en qué banda o bandas de ondas decamétricas se ha recibido el acuse de recibo procedente de una estación costera;</w:t>
      </w:r>
    </w:p>
    <w:p w14:paraId="420A34A7" w14:textId="77777777" w:rsidR="00D3083C" w:rsidRPr="001A46D2" w:rsidRDefault="00D3083C" w:rsidP="00D61C90">
      <w:pPr>
        <w:pStyle w:val="enumlev1"/>
      </w:pPr>
      <w:r w:rsidRPr="001A46D2">
        <w:t>–</w:t>
      </w:r>
      <w:r w:rsidRPr="001A46D2">
        <w:tab/>
        <w:t>si se han recibido acuses de recibo en más de una banda de ondas decamétricas, debe iniciarse la transmisión del tráfico de socorro en una de esas bandas, pero si no se recibe respuesta de una estación costera deben utilizarse consecutivamente el resto de bandas.</w:t>
      </w:r>
    </w:p>
    <w:p w14:paraId="1C92B500" w14:textId="77777777" w:rsidR="00D3083C" w:rsidRPr="001A46D2" w:rsidRDefault="00D3083C" w:rsidP="00D61C90">
      <w:r w:rsidRPr="001A46D2">
        <w:t>Las frecuencias del tráfico de socorro son las siguientes (véase el Cuadro </w:t>
      </w:r>
      <w:r w:rsidRPr="001A46D2">
        <w:rPr>
          <w:b/>
          <w:bCs/>
        </w:rPr>
        <w:t>15-1</w:t>
      </w:r>
      <w:r w:rsidRPr="001A46D2">
        <w:t xml:space="preserve"> del Apéndice </w:t>
      </w:r>
      <w:r w:rsidRPr="001A46D2">
        <w:rPr>
          <w:b/>
          <w:bCs/>
        </w:rPr>
        <w:t>15</w:t>
      </w:r>
      <w:r w:rsidRPr="001A46D2">
        <w:t xml:space="preserve"> del RR):</w:t>
      </w:r>
    </w:p>
    <w:p w14:paraId="43367BAB" w14:textId="77777777" w:rsidR="00D3083C" w:rsidRPr="001A46D2" w:rsidRDefault="00D3083C" w:rsidP="00D61C90">
      <w:pPr>
        <w:pStyle w:val="enumlev1"/>
        <w:rPr>
          <w:i/>
          <w:iCs/>
        </w:rPr>
      </w:pPr>
      <w:r w:rsidRPr="001A46D2">
        <w:rPr>
          <w:i/>
          <w:iCs/>
        </w:rPr>
        <w:tab/>
        <w:t xml:space="preserve">Ondas decamétricas </w:t>
      </w:r>
      <w:r w:rsidRPr="001A46D2">
        <w:t>(kHz):</w:t>
      </w:r>
    </w:p>
    <w:p w14:paraId="3E5C9A61" w14:textId="77777777" w:rsidR="00913A89" w:rsidRDefault="00D3083C" w:rsidP="00913A89">
      <w:pPr>
        <w:tabs>
          <w:tab w:val="clear" w:pos="1985"/>
          <w:tab w:val="left" w:pos="2552"/>
          <w:tab w:val="left" w:pos="3402"/>
          <w:tab w:val="left" w:pos="4253"/>
          <w:tab w:val="left" w:pos="5103"/>
          <w:tab w:val="left" w:pos="6096"/>
        </w:tabs>
        <w:spacing w:before="80"/>
        <w:ind w:left="1191" w:hanging="397"/>
      </w:pPr>
      <w:r w:rsidRPr="001A46D2">
        <w:tab/>
        <w:t>Telefonía</w:t>
      </w:r>
      <w:r w:rsidRPr="001A46D2">
        <w:tab/>
        <w:t>4</w:t>
      </w:r>
      <w:r w:rsidRPr="001A46D2">
        <w:rPr>
          <w:sz w:val="12"/>
        </w:rPr>
        <w:t> </w:t>
      </w:r>
      <w:r w:rsidRPr="001A46D2">
        <w:t>125</w:t>
      </w:r>
      <w:r w:rsidRPr="001A46D2">
        <w:tab/>
        <w:t>6</w:t>
      </w:r>
      <w:r w:rsidRPr="001A46D2">
        <w:rPr>
          <w:sz w:val="12"/>
        </w:rPr>
        <w:t> </w:t>
      </w:r>
      <w:r w:rsidRPr="001A46D2">
        <w:t>215</w:t>
      </w:r>
      <w:r w:rsidRPr="001A46D2">
        <w:tab/>
        <w:t>8</w:t>
      </w:r>
      <w:r w:rsidRPr="001A46D2">
        <w:rPr>
          <w:sz w:val="12"/>
        </w:rPr>
        <w:t> </w:t>
      </w:r>
      <w:r w:rsidRPr="001A46D2">
        <w:t>291</w:t>
      </w:r>
      <w:r w:rsidRPr="001A46D2">
        <w:tab/>
        <w:t>12</w:t>
      </w:r>
      <w:r w:rsidRPr="001A46D2">
        <w:rPr>
          <w:sz w:val="12"/>
        </w:rPr>
        <w:t> </w:t>
      </w:r>
      <w:r w:rsidRPr="001A46D2">
        <w:t>290</w:t>
      </w:r>
      <w:r w:rsidRPr="001A46D2">
        <w:tab/>
        <w:t>16</w:t>
      </w:r>
      <w:r w:rsidRPr="001A46D2">
        <w:rPr>
          <w:sz w:val="12"/>
        </w:rPr>
        <w:t> </w:t>
      </w:r>
      <w:r w:rsidRPr="001A46D2">
        <w:t>420</w:t>
      </w:r>
    </w:p>
    <w:p w14:paraId="1C333194" w14:textId="2C458624" w:rsidR="00D3083C" w:rsidRPr="001A46D2" w:rsidRDefault="00D3083C" w:rsidP="00913A89">
      <w:pPr>
        <w:pStyle w:val="enumlev1"/>
      </w:pPr>
      <w:r w:rsidRPr="001A46D2">
        <w:tab/>
      </w:r>
      <w:r w:rsidRPr="001A46D2">
        <w:rPr>
          <w:i/>
          <w:iCs/>
        </w:rPr>
        <w:t>Ondas hectométricas</w:t>
      </w:r>
      <w:r w:rsidRPr="001A46D2">
        <w:t xml:space="preserve"> (kHz):</w:t>
      </w:r>
    </w:p>
    <w:p w14:paraId="55031635" w14:textId="77777777" w:rsidR="00913A89" w:rsidRDefault="00D3083C" w:rsidP="00913A89">
      <w:pPr>
        <w:tabs>
          <w:tab w:val="clear" w:pos="1985"/>
          <w:tab w:val="left" w:pos="2552"/>
        </w:tabs>
        <w:spacing w:before="80"/>
        <w:ind w:left="1191" w:hanging="397"/>
      </w:pPr>
      <w:r w:rsidRPr="001A46D2">
        <w:tab/>
        <w:t>Telefonía</w:t>
      </w:r>
      <w:r w:rsidRPr="001A46D2">
        <w:tab/>
        <w:t>2</w:t>
      </w:r>
      <w:r w:rsidRPr="001A46D2">
        <w:rPr>
          <w:sz w:val="12"/>
        </w:rPr>
        <w:t> </w:t>
      </w:r>
      <w:r w:rsidRPr="001A46D2">
        <w:t>182</w:t>
      </w:r>
    </w:p>
    <w:p w14:paraId="7301C82A" w14:textId="4DFFC74B" w:rsidR="00D3083C" w:rsidRPr="001A46D2" w:rsidRDefault="00D3083C" w:rsidP="00913A89">
      <w:pPr>
        <w:pStyle w:val="enumlev1"/>
      </w:pPr>
      <w:r w:rsidRPr="001A46D2">
        <w:rPr>
          <w:i/>
        </w:rPr>
        <w:tab/>
      </w:r>
      <w:r w:rsidRPr="00913A89">
        <w:rPr>
          <w:i/>
          <w:iCs/>
        </w:rPr>
        <w:t>Ondas</w:t>
      </w:r>
      <w:r w:rsidRPr="001A46D2">
        <w:rPr>
          <w:i/>
        </w:rPr>
        <w:t xml:space="preserve"> métricas:</w:t>
      </w:r>
      <w:r w:rsidR="00913A89">
        <w:t xml:space="preserve"> </w:t>
      </w:r>
      <w:r w:rsidRPr="001A46D2">
        <w:t>Canal 16 (156,800 MHz).</w:t>
      </w:r>
    </w:p>
    <w:p w14:paraId="2668E573" w14:textId="77777777" w:rsidR="00D3083C" w:rsidRPr="001A46D2" w:rsidRDefault="00D3083C" w:rsidP="00D61C90">
      <w:pPr>
        <w:pStyle w:val="Heading3"/>
        <w:rPr>
          <w:b w:val="0"/>
        </w:rPr>
      </w:pPr>
      <w:r w:rsidRPr="001A46D2">
        <w:t>A3-6.1.3</w:t>
      </w:r>
      <w:r w:rsidRPr="001A46D2">
        <w:tab/>
        <w:t>Tráfico de socorro</w:t>
      </w:r>
    </w:p>
    <w:p w14:paraId="21373FBA" w14:textId="77777777" w:rsidR="00D3083C" w:rsidRPr="001A46D2" w:rsidRDefault="00D3083C" w:rsidP="00D61C90">
      <w:r w:rsidRPr="001A46D2">
        <w:t xml:space="preserve">Cuando el tráfico de socorro en ondas hectométricas/decamétricas se lleva a cabo por </w:t>
      </w:r>
      <w:r w:rsidRPr="001A46D2">
        <w:rPr>
          <w:i/>
        </w:rPr>
        <w:t>radiotelefonía</w:t>
      </w:r>
      <w:r w:rsidRPr="001A46D2">
        <w:t xml:space="preserve"> se utilizan los procedimientos descritos en </w:t>
      </w:r>
      <w:r>
        <w:t xml:space="preserve">el </w:t>
      </w:r>
      <w:r w:rsidRPr="006B5426">
        <w:t>§ </w:t>
      </w:r>
      <w:r w:rsidRPr="001A46D2">
        <w:t>A3-1.3.</w:t>
      </w:r>
    </w:p>
    <w:p w14:paraId="5F9478F7" w14:textId="77777777" w:rsidR="00D3083C" w:rsidRPr="001A46D2" w:rsidRDefault="00D3083C" w:rsidP="00913A89">
      <w:pPr>
        <w:pStyle w:val="Heading3"/>
        <w:ind w:left="1191" w:hanging="1191"/>
        <w:rPr>
          <w:b w:val="0"/>
        </w:rPr>
      </w:pPr>
      <w:r w:rsidRPr="001A46D2">
        <w:t>A3-6.1.4</w:t>
      </w:r>
      <w:r w:rsidRPr="001A46D2">
        <w:tab/>
        <w:t>Acciones que deben llevarse a cabo al recibir una alerta de socorro en llamada selectiva digital en ondas decamétricas procedente de otro barco</w:t>
      </w:r>
    </w:p>
    <w:p w14:paraId="5DF196FC" w14:textId="77777777" w:rsidR="00D3083C" w:rsidRPr="001A46D2" w:rsidRDefault="00D3083C" w:rsidP="00D61C90">
      <w:r w:rsidRPr="001A46D2">
        <w:t xml:space="preserve">Los barcos que reciban una alerta de socorro en LLSD en ondas decamétricas procedente de otro barco </w:t>
      </w:r>
      <w:r w:rsidRPr="001A46D2">
        <w:rPr>
          <w:i/>
        </w:rPr>
        <w:t>no</w:t>
      </w:r>
      <w:r w:rsidRPr="001A46D2">
        <w:t xml:space="preserve"> acusarán recibo del mismo pero:</w:t>
      </w:r>
    </w:p>
    <w:p w14:paraId="183A3A09" w14:textId="77777777" w:rsidR="00D3083C" w:rsidRPr="001A46D2" w:rsidRDefault="00D3083C" w:rsidP="00D61C90">
      <w:pPr>
        <w:pStyle w:val="enumlev1"/>
      </w:pPr>
      <w:r w:rsidRPr="001A46D2">
        <w:t>–</w:t>
      </w:r>
      <w:r w:rsidRPr="001A46D2">
        <w:tab/>
        <w:t>deben permanecer a la escucha para la recepción de un acuse de recibo de socorro en LLSD procedente de una estación costera;</w:t>
      </w:r>
    </w:p>
    <w:p w14:paraId="0CD121BF" w14:textId="77777777" w:rsidR="00D3083C" w:rsidRPr="001A46D2" w:rsidRDefault="00D3083C" w:rsidP="00D61C90">
      <w:pPr>
        <w:pStyle w:val="enumlev1"/>
      </w:pPr>
      <w:r w:rsidRPr="001A46D2">
        <w:t>–</w:t>
      </w:r>
      <w:r w:rsidRPr="001A46D2">
        <w:tab/>
        <w:t>mientras esperan la recepción de un acuse de recibo de socorro de LLSD de una estación costera:</w:t>
      </w:r>
    </w:p>
    <w:p w14:paraId="4E0851E3" w14:textId="77777777" w:rsidR="00D3083C" w:rsidRPr="001A46D2" w:rsidRDefault="00D3083C" w:rsidP="00D61C90">
      <w:pPr>
        <w:pStyle w:val="enumlev1"/>
      </w:pPr>
      <w:r w:rsidRPr="001A46D2">
        <w:tab/>
        <w:t>deben prepararse para recibir la siguiente comunicación de socorro, sintonizando el equipo de radiocomunicaciones en ondas decamétricas (transmisor y receptor) al canal de tráfico de socorro correspondiente en la misma banda de ondas decamétricas en que se recibió la alerta de socorro en LLSD, observando las siguientes condiciones:</w:t>
      </w:r>
    </w:p>
    <w:p w14:paraId="303A3F77" w14:textId="77777777" w:rsidR="00D3083C" w:rsidRPr="001A46D2" w:rsidRDefault="00D3083C" w:rsidP="00D61C90">
      <w:pPr>
        <w:pStyle w:val="enumlev2"/>
      </w:pPr>
      <w:r w:rsidRPr="007B7B9E">
        <w:t>•</w:t>
      </w:r>
      <w:r w:rsidRPr="001A46D2">
        <w:tab/>
        <w:t>si en la alerta de socorro en LLSD se ha indicado el modo radiotelefonía, el equipo de radiocomunicaciones en ondas decamétricas debe sintonizarse en el canal de tráfico de socorro de radiotelefonía de la banda de ondas decamétricas correspondiente;</w:t>
      </w:r>
    </w:p>
    <w:p w14:paraId="45A19571" w14:textId="77777777" w:rsidR="00D3083C" w:rsidRPr="001A46D2" w:rsidRDefault="00D3083C" w:rsidP="00D61C90">
      <w:pPr>
        <w:pStyle w:val="enumlev2"/>
      </w:pPr>
      <w:r w:rsidRPr="007B7B9E">
        <w:t>•</w:t>
      </w:r>
      <w:r w:rsidRPr="001A46D2">
        <w:tab/>
        <w:t>si en la alerta de socorro en LLSD se ha indicado el modo télex, el equipo de radio</w:t>
      </w:r>
      <w:r w:rsidRPr="001A46D2">
        <w:softHyphen/>
        <w:t>comunicaciones en ondas decamétricas debe sintonizarse en el canal de tráfico de socorro de radiotélex en la banda de ondas decamétricas correspondiente. Los barcos que pueden hacerlo permanecerán adicionalmente a la escucha del canal de socorro de radiotelefonía correspondiente;</w:t>
      </w:r>
    </w:p>
    <w:p w14:paraId="62EEE864" w14:textId="77777777" w:rsidR="00D3083C" w:rsidRPr="001A46D2" w:rsidRDefault="00D3083C" w:rsidP="00D61C90">
      <w:pPr>
        <w:pStyle w:val="enumlev2"/>
      </w:pPr>
      <w:r w:rsidRPr="007B7B9E">
        <w:t>•</w:t>
      </w:r>
      <w:r w:rsidRPr="001A46D2">
        <w:tab/>
        <w:t>si la alerta de socorro en LLSD se recibió en más de una banda de ondas decamétricas, el equipo de radiocomunicaciones debe sintonizarse al canal de tráfico de socorro correspondiente en la banda de ondas decamétricas considerada la mejor en el caso real. Si la alerta de socorro en LLSD se recibió con éxito en la banda de 8 MHz, en muchos casos debe ser esta banda la primera elección;</w:t>
      </w:r>
    </w:p>
    <w:p w14:paraId="02562417" w14:textId="77777777" w:rsidR="00D3083C" w:rsidRPr="001A46D2" w:rsidRDefault="00D3083C" w:rsidP="00D61C90">
      <w:pPr>
        <w:pStyle w:val="enumlev2"/>
      </w:pPr>
      <w:r w:rsidRPr="007B7B9E">
        <w:t>•</w:t>
      </w:r>
      <w:r w:rsidRPr="001A46D2">
        <w:tab/>
        <w:t>si no se ha recibido tráfico de socorro en el canal de ondas decamétricas en el plazo de 1 a 2 min, debe sintonizarse el equipo de radiocomunicaciones en ondas decamétricas al canal de tráfico de socorro pertinente en otra banda de ondas decamétricas considerada apropiada en el caso real;</w:t>
      </w:r>
    </w:p>
    <w:p w14:paraId="3DB33F14" w14:textId="77777777" w:rsidR="00D3083C" w:rsidRPr="001A46D2" w:rsidRDefault="00D3083C" w:rsidP="00D61C90">
      <w:pPr>
        <w:pStyle w:val="enumlev2"/>
      </w:pPr>
      <w:r w:rsidRPr="007B7B9E">
        <w:t>•</w:t>
      </w:r>
      <w:r w:rsidRPr="001A46D2">
        <w:tab/>
        <w:t>si en el plazo de 5 min no se ha recibido, procedente de una estación costera, un acuse de recibo del mensaje de socorro en LLSD y no se observa ninguna comunicación de socorro entre una estación costera y el barco en peligro:</w:t>
      </w:r>
    </w:p>
    <w:p w14:paraId="2087A901" w14:textId="77777777" w:rsidR="00D3083C" w:rsidRPr="001A46D2" w:rsidRDefault="00D3083C" w:rsidP="00D61C90">
      <w:pPr>
        <w:pStyle w:val="enumlev3"/>
      </w:pPr>
      <w:r w:rsidRPr="001A46D2">
        <w:t>–</w:t>
      </w:r>
      <w:r w:rsidRPr="001A46D2">
        <w:tab/>
        <w:t>se informa al CCS a través de los medios de radiocomunicación apropiados;</w:t>
      </w:r>
    </w:p>
    <w:p w14:paraId="0F6B4177" w14:textId="77777777" w:rsidR="00D3083C" w:rsidRPr="001A46D2" w:rsidRDefault="00D3083C" w:rsidP="00D61C90">
      <w:pPr>
        <w:pStyle w:val="enumlev3"/>
      </w:pPr>
      <w:r w:rsidRPr="001A46D2">
        <w:t>–</w:t>
      </w:r>
      <w:r w:rsidRPr="001A46D2">
        <w:tab/>
        <w:t>se transmite una alerta de socorro en LLSD si esas son las instrucciones de un CCS o una estación costera.</w:t>
      </w:r>
    </w:p>
    <w:p w14:paraId="20BB2B41" w14:textId="77777777" w:rsidR="00D3083C" w:rsidRPr="001A46D2" w:rsidRDefault="00D3083C" w:rsidP="00D61C90">
      <w:pPr>
        <w:pStyle w:val="Heading3"/>
        <w:rPr>
          <w:b w:val="0"/>
        </w:rPr>
      </w:pPr>
      <w:r w:rsidRPr="001A46D2">
        <w:t>A3-6.1.5</w:t>
      </w:r>
      <w:r w:rsidRPr="001A46D2">
        <w:tab/>
        <w:t xml:space="preserve">Transmisión de una retransmisión de alerta de socorro en </w:t>
      </w:r>
      <w:r w:rsidRPr="001A46D2">
        <w:rPr>
          <w:bCs/>
        </w:rPr>
        <w:t>llamada selectiva digital</w:t>
      </w:r>
    </w:p>
    <w:p w14:paraId="477718DB" w14:textId="77777777" w:rsidR="00D3083C" w:rsidRPr="001A46D2" w:rsidRDefault="00D3083C" w:rsidP="00D61C90">
      <w:r w:rsidRPr="001A46D2">
        <w:t>Cuando se estime conveniente transmitir una retransmisión de alerta de socorro en LLSD:</w:t>
      </w:r>
    </w:p>
    <w:p w14:paraId="3F0164E6" w14:textId="77777777" w:rsidR="00D3083C" w:rsidRPr="001A46D2" w:rsidRDefault="00D3083C" w:rsidP="00D61C90">
      <w:pPr>
        <w:pStyle w:val="enumlev1"/>
      </w:pPr>
      <w:r w:rsidRPr="001A46D2">
        <w:t>–</w:t>
      </w:r>
      <w:r w:rsidRPr="001A46D2">
        <w:tab/>
        <w:t>las retransmisiones de alertas de socorro en ondas decamétricas deben iniciarse manualmente;</w:t>
      </w:r>
    </w:p>
    <w:p w14:paraId="33888F24" w14:textId="77777777" w:rsidR="00D3083C" w:rsidRPr="001A46D2" w:rsidRDefault="00D3083C" w:rsidP="00D61C90">
      <w:pPr>
        <w:pStyle w:val="enumlev1"/>
      </w:pPr>
      <w:r w:rsidRPr="001A46D2">
        <w:t>–</w:t>
      </w:r>
      <w:r w:rsidRPr="001A46D2">
        <w:tab/>
        <w:t xml:space="preserve">se siguen los procedimientos descritos en </w:t>
      </w:r>
      <w:r>
        <w:t xml:space="preserve">el </w:t>
      </w:r>
      <w:r w:rsidRPr="006B5426">
        <w:t>§ </w:t>
      </w:r>
      <w:r w:rsidRPr="001A46D2">
        <w:t>A3-6.1.1 anterior (excepto si la llamada se envía manualmente como llamada única en una sola frecuencia) y la llamada debe dirigirse preferiblemente a una estación costera o un centro de coordinación de salvamento;</w:t>
      </w:r>
    </w:p>
    <w:p w14:paraId="18E82BC7" w14:textId="77777777" w:rsidR="00D3083C" w:rsidRPr="001A46D2" w:rsidRDefault="00D3083C" w:rsidP="00D61C90">
      <w:pPr>
        <w:pStyle w:val="enumlev1"/>
      </w:pPr>
      <w:r w:rsidRPr="001A46D2">
        <w:t>–</w:t>
      </w:r>
      <w:r w:rsidRPr="001A46D2">
        <w:tab/>
        <w:t xml:space="preserve">se siguen las instrucciones para teclear o seleccionar el formato de llamada y la información pertinente en el equipo de LLSD, como se describe en </w:t>
      </w:r>
      <w:r>
        <w:t xml:space="preserve">el </w:t>
      </w:r>
      <w:r w:rsidRPr="006B5426">
        <w:t>§ </w:t>
      </w:r>
      <w:r w:rsidRPr="001A46D2">
        <w:t>A3-1.4; y</w:t>
      </w:r>
    </w:p>
    <w:p w14:paraId="1DE420A6" w14:textId="77777777" w:rsidR="00D3083C" w:rsidRPr="001A46D2" w:rsidRDefault="00D3083C" w:rsidP="00D61C90">
      <w:pPr>
        <w:pStyle w:val="enumlev1"/>
      </w:pPr>
      <w:r w:rsidRPr="001A46D2">
        <w:t>–</w:t>
      </w:r>
      <w:r w:rsidRPr="001A46D2">
        <w:tab/>
        <w:t>se transmite una retransmisión de alerta de socorro en LLSD.</w:t>
      </w:r>
    </w:p>
    <w:p w14:paraId="53C5525A" w14:textId="77777777" w:rsidR="00D3083C" w:rsidRPr="001A46D2" w:rsidRDefault="00D3083C" w:rsidP="00D61C90">
      <w:pPr>
        <w:pStyle w:val="Heading3"/>
        <w:rPr>
          <w:b w:val="0"/>
        </w:rPr>
      </w:pPr>
      <w:r w:rsidRPr="001A46D2">
        <w:t>A3-6.1.6</w:t>
      </w:r>
      <w:r w:rsidRPr="001A46D2">
        <w:tab/>
        <w:t xml:space="preserve">Acuse de recibo de una retransmisión de alerta de socorro en </w:t>
      </w:r>
      <w:r w:rsidRPr="001A46D2">
        <w:rPr>
          <w:bCs/>
        </w:rPr>
        <w:t>llamada selectiva digital</w:t>
      </w:r>
      <w:r w:rsidRPr="001A46D2">
        <w:t xml:space="preserve"> en ondas decamétricas procedente de una estación costera</w:t>
      </w:r>
    </w:p>
    <w:p w14:paraId="53F51C90" w14:textId="77777777" w:rsidR="00D3083C" w:rsidRPr="001A46D2" w:rsidRDefault="00D3083C" w:rsidP="00D61C90">
      <w:r w:rsidRPr="001A46D2">
        <w:t xml:space="preserve">Los barcos que reciban una retransmisión de alerta de socorro en LLSD procedente de una estación costera en ondas decamétricas, dirigido a todos los barcos que se encuentren dentro de una zona concreta, No acusarán recibo de dicha alerta por LLSD sino por </w:t>
      </w:r>
      <w:r w:rsidRPr="001A46D2">
        <w:rPr>
          <w:i/>
        </w:rPr>
        <w:t xml:space="preserve">radiotelefonía </w:t>
      </w:r>
      <w:r w:rsidRPr="001A46D2">
        <w:t>en el canal de tráfico de socorro de telefonía en la misma banda o bandas en las que se recibió la llamada de retransmisión de socorro en LLSD.</w:t>
      </w:r>
    </w:p>
    <w:p w14:paraId="7D55A04B" w14:textId="77777777" w:rsidR="00D3083C" w:rsidRPr="001A46D2" w:rsidRDefault="00D3083C" w:rsidP="00D61C90">
      <w:pPr>
        <w:pStyle w:val="Heading2"/>
        <w:rPr>
          <w:b w:val="0"/>
        </w:rPr>
      </w:pPr>
      <w:bookmarkStart w:id="127" w:name="_Toc148971870"/>
      <w:bookmarkStart w:id="128" w:name="_Toc152611823"/>
      <w:bookmarkStart w:id="129" w:name="_Hlk152155318"/>
      <w:bookmarkEnd w:id="122"/>
      <w:r w:rsidRPr="001A46D2">
        <w:t>A3-6.2</w:t>
      </w:r>
      <w:r w:rsidRPr="001A46D2">
        <w:tab/>
        <w:t>Mensajes de urgencia</w:t>
      </w:r>
      <w:bookmarkEnd w:id="127"/>
      <w:bookmarkEnd w:id="128"/>
    </w:p>
    <w:p w14:paraId="58F3513C" w14:textId="77777777" w:rsidR="00D3083C" w:rsidRPr="001A46D2" w:rsidRDefault="00D3083C" w:rsidP="00D61C90">
      <w:r w:rsidRPr="001A46D2">
        <w:t>La transmisión de mensajes de urgencia en ondas decamétricas se dirigirá normalmente:</w:t>
      </w:r>
    </w:p>
    <w:p w14:paraId="09804B88" w14:textId="77777777" w:rsidR="00D3083C" w:rsidRPr="001A46D2" w:rsidRDefault="00D3083C" w:rsidP="00D61C90">
      <w:pPr>
        <w:pStyle w:val="enumlev1"/>
      </w:pPr>
      <w:r w:rsidRPr="001A46D2">
        <w:t>–</w:t>
      </w:r>
      <w:r w:rsidRPr="001A46D2">
        <w:tab/>
        <w:t>a todos los barcos situados dentro de una zona geográfica especificada, o</w:t>
      </w:r>
    </w:p>
    <w:p w14:paraId="19DE66FE" w14:textId="77777777" w:rsidR="00D3083C" w:rsidRPr="001A46D2" w:rsidRDefault="00D3083C" w:rsidP="00D61C90">
      <w:pPr>
        <w:pStyle w:val="enumlev1"/>
      </w:pPr>
      <w:r w:rsidRPr="001A46D2">
        <w:t>–</w:t>
      </w:r>
      <w:r w:rsidRPr="001A46D2">
        <w:tab/>
        <w:t>a una estación costera concreta.</w:t>
      </w:r>
    </w:p>
    <w:p w14:paraId="0421D5CD" w14:textId="77777777" w:rsidR="00D3083C" w:rsidRPr="001A46D2" w:rsidRDefault="00D3083C" w:rsidP="00D61C90">
      <w:r w:rsidRPr="001A46D2">
        <w:t>El anuncio de un mensaje de urgencia se lleva a cabo mediante la transmisión de una LLSD con categoría urgente en el canal de socorro en LLSD apropiado.</w:t>
      </w:r>
    </w:p>
    <w:p w14:paraId="2113BD71" w14:textId="77777777" w:rsidR="00D3083C" w:rsidRPr="001A46D2" w:rsidRDefault="00D3083C" w:rsidP="00D61C90">
      <w:r w:rsidRPr="001A46D2">
        <w:t>La transmisión del propio mensaje de urgencia en ondas decamétricas se realiza por radiotelefonía en el canal de tráfico de socorro adecuado y en la misma banda en la que se transmitió el anuncio de la LLSD.</w:t>
      </w:r>
    </w:p>
    <w:p w14:paraId="0D5752B9" w14:textId="77777777" w:rsidR="00D3083C" w:rsidRPr="001A46D2" w:rsidRDefault="00D3083C" w:rsidP="006E4BDF">
      <w:pPr>
        <w:pStyle w:val="Heading3"/>
        <w:ind w:left="1191" w:hanging="1191"/>
        <w:rPr>
          <w:b w:val="0"/>
        </w:rPr>
      </w:pPr>
      <w:r w:rsidRPr="001A46D2">
        <w:t>A3-6.2.1</w:t>
      </w:r>
      <w:r w:rsidRPr="001A46D2">
        <w:tab/>
        <w:t>Transmisión del anuncio de llamada selectiva digital de un mensaje de urgencia en la banda de ondas decamétricas</w:t>
      </w:r>
    </w:p>
    <w:p w14:paraId="6A0D3F4C" w14:textId="77777777" w:rsidR="00D3083C" w:rsidRPr="001A46D2" w:rsidRDefault="00D3083C" w:rsidP="00D61C90">
      <w:pPr>
        <w:pStyle w:val="enumlev1"/>
      </w:pPr>
      <w:r w:rsidRPr="001A46D2">
        <w:t>–</w:t>
      </w:r>
      <w:r w:rsidRPr="001A46D2">
        <w:tab/>
        <w:t>Se elige la banda de ondas decamétricas considerada más apropiada, teniendo en cuenta que las características de propagación de las ondas decamétricas se ven afectadas por la estación del año y la hora del día, las condiciones del mar y las condiciones meteorológicas; en muchos casos la primera elección más apropiada es la banda de 8 MHz;</w:t>
      </w:r>
    </w:p>
    <w:p w14:paraId="19423A60" w14:textId="77777777" w:rsidR="00D3083C" w:rsidRPr="001A46D2" w:rsidRDefault="00D3083C" w:rsidP="00D61C90">
      <w:pPr>
        <w:pStyle w:val="enumlev1"/>
      </w:pPr>
      <w:r w:rsidRPr="001A46D2">
        <w:t>–</w:t>
      </w:r>
      <w:r w:rsidRPr="001A46D2">
        <w:tab/>
        <w:t>se introduce o selecciona el formato de llamada para una llamada a zona geográfica o una llamada individual en el equipo de LLSD, según convenga;</w:t>
      </w:r>
    </w:p>
    <w:p w14:paraId="1CC640B4" w14:textId="77777777" w:rsidR="00D3083C" w:rsidRPr="001A46D2" w:rsidRDefault="00D3083C" w:rsidP="00D61C90">
      <w:pPr>
        <w:pStyle w:val="enumlev1"/>
      </w:pPr>
      <w:r w:rsidRPr="001A46D2">
        <w:t>–</w:t>
      </w:r>
      <w:r w:rsidRPr="001A46D2">
        <w:tab/>
        <w:t xml:space="preserve">se teclea o selecciona la información pertinente en el equipo de LLSD como se indica en </w:t>
      </w:r>
      <w:r>
        <w:t xml:space="preserve">el </w:t>
      </w:r>
      <w:r w:rsidRPr="006B5426">
        <w:t>§ </w:t>
      </w:r>
      <w:r w:rsidRPr="001A46D2">
        <w:t>A3-2.1;</w:t>
      </w:r>
    </w:p>
    <w:p w14:paraId="7CAD0C55" w14:textId="77777777" w:rsidR="00D3083C" w:rsidRPr="001A46D2" w:rsidRDefault="00D3083C" w:rsidP="00D61C90">
      <w:pPr>
        <w:pStyle w:val="enumlev1"/>
      </w:pPr>
      <w:r w:rsidRPr="001A46D2">
        <w:t>–</w:t>
      </w:r>
      <w:r w:rsidRPr="001A46D2">
        <w:tab/>
        <w:t>se transmite la LLSD; y</w:t>
      </w:r>
    </w:p>
    <w:p w14:paraId="15BF1C02" w14:textId="77777777" w:rsidR="00D3083C" w:rsidRPr="001A46D2" w:rsidRDefault="00D3083C" w:rsidP="00D61C90">
      <w:pPr>
        <w:pStyle w:val="enumlev1"/>
      </w:pPr>
      <w:r w:rsidRPr="001A46D2">
        <w:t>–</w:t>
      </w:r>
      <w:r w:rsidRPr="001A46D2">
        <w:tab/>
        <w:t>si la LLSD se dirige a una estación costera específica, se espera el acuse de recibo de LLSD de dicha estación costera. Si dicho acuse no se recibe en el plazo de unos pocos minutos, se repite la LLSD en otra frecuencia de ondas decamétricas que se considere apropiada.</w:t>
      </w:r>
    </w:p>
    <w:p w14:paraId="5FA22768" w14:textId="77777777" w:rsidR="00D3083C" w:rsidRPr="001A46D2" w:rsidRDefault="00D3083C" w:rsidP="00D61C90">
      <w:pPr>
        <w:pStyle w:val="Heading3"/>
        <w:rPr>
          <w:b w:val="0"/>
        </w:rPr>
      </w:pPr>
      <w:r w:rsidRPr="001A46D2">
        <w:t>A3-6.2.2</w:t>
      </w:r>
      <w:r w:rsidRPr="001A46D2">
        <w:tab/>
        <w:t>Transmisión del mensaje de urgencia y acciones subsiguientes</w:t>
      </w:r>
    </w:p>
    <w:p w14:paraId="6ACEA0D6" w14:textId="77777777" w:rsidR="00D3083C" w:rsidRPr="001A46D2" w:rsidRDefault="00D3083C" w:rsidP="00D61C90">
      <w:pPr>
        <w:pStyle w:val="enumlev1"/>
      </w:pPr>
      <w:r w:rsidRPr="001A46D2">
        <w:t>–</w:t>
      </w:r>
      <w:r w:rsidRPr="001A46D2">
        <w:tab/>
        <w:t>Se sintoniza el transmisor de ondas decamétricas al canal de tráfico de socorro (radiotelefonía) indicado en el anuncio de la LLSD;</w:t>
      </w:r>
    </w:p>
    <w:p w14:paraId="13FD2CB4" w14:textId="4F0780C3" w:rsidR="00D3083C" w:rsidRPr="001A46D2" w:rsidRDefault="00D3083C" w:rsidP="006B5426">
      <w:pPr>
        <w:pStyle w:val="enumlev1"/>
      </w:pPr>
      <w:r w:rsidRPr="001A46D2">
        <w:t>–</w:t>
      </w:r>
      <w:r w:rsidRPr="001A46D2">
        <w:tab/>
        <w:t xml:space="preserve">si el mensaje de urgencia va a transmitirse utilizando </w:t>
      </w:r>
      <w:r w:rsidRPr="001A46D2">
        <w:rPr>
          <w:i/>
        </w:rPr>
        <w:t>radiotelefonía</w:t>
      </w:r>
      <w:r w:rsidRPr="001A46D2">
        <w:t xml:space="preserve">, se sigue el procedimiento descrito en </w:t>
      </w:r>
      <w:r>
        <w:t xml:space="preserve">el </w:t>
      </w:r>
      <w:r w:rsidRPr="006B5426">
        <w:t>§ </w:t>
      </w:r>
      <w:r w:rsidRPr="001A46D2">
        <w:t>A3-2.1</w:t>
      </w:r>
      <w:r>
        <w:t>.</w:t>
      </w:r>
    </w:p>
    <w:p w14:paraId="72A8ABB6" w14:textId="77777777" w:rsidR="00D3083C" w:rsidRPr="001A46D2" w:rsidRDefault="00D3083C" w:rsidP="00D61C90">
      <w:r w:rsidRPr="001A46D2">
        <w:t>El anuncio y la transmisión de mensajes de urgencia dirigidos a todos los barcos equipados con dispositivos de ondas decamétricas situados en una zona específica puede repetirse en un cierto número de bandas de ondas decamétricas consideradas apropiadas en la situación real.</w:t>
      </w:r>
    </w:p>
    <w:p w14:paraId="4BD05968" w14:textId="77777777" w:rsidR="00D3083C" w:rsidRPr="001A46D2" w:rsidRDefault="00D3083C" w:rsidP="00D61C90">
      <w:pPr>
        <w:pStyle w:val="Heading2"/>
        <w:rPr>
          <w:b w:val="0"/>
        </w:rPr>
      </w:pPr>
      <w:bookmarkStart w:id="130" w:name="_Toc148971871"/>
      <w:bookmarkStart w:id="131" w:name="_Toc152611824"/>
      <w:r w:rsidRPr="001A46D2">
        <w:t>A3-6.3</w:t>
      </w:r>
      <w:r w:rsidRPr="001A46D2">
        <w:tab/>
        <w:t>Mensaje de seguridad</w:t>
      </w:r>
      <w:bookmarkEnd w:id="130"/>
      <w:bookmarkEnd w:id="131"/>
    </w:p>
    <w:p w14:paraId="1302C107" w14:textId="6F7C7C2A" w:rsidR="00D3083C" w:rsidRPr="001A46D2" w:rsidRDefault="00D3083C" w:rsidP="006E4BDF">
      <w:pPr>
        <w:pStyle w:val="Heading3"/>
        <w:ind w:left="1191" w:hanging="1191"/>
        <w:rPr>
          <w:b w:val="0"/>
        </w:rPr>
      </w:pPr>
      <w:r w:rsidRPr="001A46D2">
        <w:t>A3-6.3.1</w:t>
      </w:r>
      <w:r w:rsidRPr="001A46D2">
        <w:tab/>
        <w:t>Transmisión del anuncios y mensajes de seguridad en llamada selectiva digital en ondas decamétricas</w:t>
      </w:r>
    </w:p>
    <w:p w14:paraId="6BB3DFA4" w14:textId="77777777" w:rsidR="00D3083C" w:rsidRPr="001A46D2" w:rsidRDefault="00D3083C" w:rsidP="00D61C90">
      <w:r w:rsidRPr="001A46D2">
        <w:t>Los procedimientos para la transmisión de anuncios de mensajes de seguridad en LLSD y para la transmisión de mensajes de seguridad son los mismos que en el caso de mensajes de urgencia, descritos en el § </w:t>
      </w:r>
      <w:r>
        <w:t>A3-</w:t>
      </w:r>
      <w:r w:rsidRPr="001A46D2">
        <w:t xml:space="preserve">6.2, </w:t>
      </w:r>
      <w:r w:rsidRPr="001A46D2">
        <w:rPr>
          <w:i/>
        </w:rPr>
        <w:t>salvo</w:t>
      </w:r>
      <w:r w:rsidRPr="001A46D2">
        <w:t xml:space="preserve"> que:</w:t>
      </w:r>
    </w:p>
    <w:p w14:paraId="6E9775F6" w14:textId="77777777" w:rsidR="00D3083C" w:rsidRPr="001A46D2" w:rsidRDefault="00D3083C" w:rsidP="00D61C90">
      <w:pPr>
        <w:pStyle w:val="enumlev1"/>
      </w:pPr>
      <w:r w:rsidRPr="001A46D2">
        <w:t>–</w:t>
      </w:r>
      <w:r w:rsidRPr="001A46D2">
        <w:tab/>
        <w:t>en el anuncio de LLSD, se utilizará la categoría «SEGURIDAD»;</w:t>
      </w:r>
    </w:p>
    <w:p w14:paraId="4395410C" w14:textId="77777777" w:rsidR="00D3083C" w:rsidRPr="001A46D2" w:rsidRDefault="00D3083C" w:rsidP="00D61C90">
      <w:pPr>
        <w:pStyle w:val="enumlev1"/>
      </w:pPr>
      <w:r w:rsidRPr="001A46D2">
        <w:t>–</w:t>
      </w:r>
      <w:r w:rsidRPr="001A46D2">
        <w:tab/>
        <w:t>en el mensaje de seguridad, se utilizará la señal de seguridad «SECURITE» en vez de la señal de urgencia «PAN PAN».</w:t>
      </w:r>
    </w:p>
    <w:p w14:paraId="4FED4BBD" w14:textId="77777777" w:rsidR="00D3083C" w:rsidRPr="00B238BE" w:rsidRDefault="00D3083C" w:rsidP="00D61C90">
      <w:pPr>
        <w:pStyle w:val="Heading3"/>
      </w:pPr>
      <w:r w:rsidRPr="00B238BE">
        <w:t>A3-6.3.2</w:t>
      </w:r>
      <w:r w:rsidRPr="00B238BE">
        <w:tab/>
        <w:t>Recepción de mensajes de seguridad</w:t>
      </w:r>
    </w:p>
    <w:p w14:paraId="5D7F7E74" w14:textId="77777777" w:rsidR="00D3083C" w:rsidRPr="00B238BE" w:rsidRDefault="00D3083C" w:rsidP="00D61C90">
      <w:r w:rsidRPr="00B238BE">
        <w:t xml:space="preserve">Cuando en una de las frecuencias de llamada de socorro y seguridad se recibe un anuncio de seguridad en LLSD </w:t>
      </w:r>
      <w:bookmarkStart w:id="132" w:name="_Hlk148376702"/>
      <w:r w:rsidRPr="00B238BE">
        <w:t>con información de seguridad marítima (ISM) no programada en ondas decamétricas</w:t>
      </w:r>
      <w:bookmarkEnd w:id="132"/>
      <w:r w:rsidRPr="00B238BE">
        <w:t xml:space="preserve"> dirigido a una zona geográfica, el receptor ISM en ondas decamétricas se sintonizará a la frecuencia especificada en el anuncio en LLSD.</w:t>
      </w:r>
    </w:p>
    <w:p w14:paraId="7F231E73" w14:textId="77777777" w:rsidR="00D3083C" w:rsidRPr="00B238BE" w:rsidRDefault="00D3083C" w:rsidP="00D61C90">
      <w:r w:rsidRPr="00B238BE">
        <w:t>El anuncio de seguridad en LLSD se recibe como sigue:</w:t>
      </w:r>
    </w:p>
    <w:p w14:paraId="01541AB7" w14:textId="77777777" w:rsidR="00D3083C" w:rsidRPr="00B238BE" w:rsidRDefault="00D3083C" w:rsidP="00D61C90">
      <w:pPr>
        <w:pStyle w:val="enumlev1"/>
      </w:pPr>
      <w:r w:rsidRPr="00B238BE">
        <w:t>–</w:t>
      </w:r>
      <w:r w:rsidRPr="00B238BE">
        <w:tab/>
        <w:t>especificador de formato (zona geográfica),</w:t>
      </w:r>
    </w:p>
    <w:p w14:paraId="1291988E" w14:textId="77777777" w:rsidR="00D3083C" w:rsidRPr="00B238BE" w:rsidRDefault="00D3083C" w:rsidP="00D61C90">
      <w:pPr>
        <w:pStyle w:val="enumlev1"/>
      </w:pPr>
      <w:r w:rsidRPr="00B238BE">
        <w:t>–</w:t>
      </w:r>
      <w:r w:rsidRPr="00B238BE">
        <w:tab/>
        <w:t>dirección (zona geográfica),</w:t>
      </w:r>
    </w:p>
    <w:p w14:paraId="76962A4B" w14:textId="77777777" w:rsidR="00D3083C" w:rsidRPr="00B238BE" w:rsidRDefault="00D3083C" w:rsidP="00D61C90">
      <w:pPr>
        <w:pStyle w:val="enumlev1"/>
      </w:pPr>
      <w:r w:rsidRPr="00B238BE">
        <w:t>–</w:t>
      </w:r>
      <w:r w:rsidRPr="00B238BE">
        <w:tab/>
        <w:t>categoría de la llamada (seguridad),</w:t>
      </w:r>
    </w:p>
    <w:p w14:paraId="79E1791D" w14:textId="77777777" w:rsidR="00D3083C" w:rsidRPr="00B238BE" w:rsidRDefault="00D3083C" w:rsidP="00D61C90">
      <w:pPr>
        <w:pStyle w:val="enumlev1"/>
      </w:pPr>
      <w:r w:rsidRPr="00B238BE">
        <w:t>–</w:t>
      </w:r>
      <w:r w:rsidRPr="00B238BE">
        <w:tab/>
        <w:t>frecuencia o canal en el que se transmitirá la ISM en ondas decamétricas,</w:t>
      </w:r>
    </w:p>
    <w:p w14:paraId="59F04B7D" w14:textId="25C5ED80" w:rsidR="00D3083C" w:rsidRDefault="00D3083C" w:rsidP="00D61C90">
      <w:pPr>
        <w:pStyle w:val="enumlev1"/>
      </w:pPr>
      <w:r w:rsidRPr="00B238BE">
        <w:t>–</w:t>
      </w:r>
      <w:r w:rsidRPr="00B238BE">
        <w:tab/>
        <w:t>el tipo de comunicación en la que se transmitirá la ISM en ondas decamétricas (corrección de errores en recepción, FEC)</w:t>
      </w:r>
      <w:r>
        <w:t>.</w:t>
      </w:r>
    </w:p>
    <w:p w14:paraId="353520AA" w14:textId="31E4E952" w:rsidR="006E4BDF" w:rsidRDefault="006E4BDF" w:rsidP="006E4BDF"/>
    <w:p w14:paraId="35D7CC4D" w14:textId="77777777" w:rsidR="006E4BDF" w:rsidRPr="00B238BE" w:rsidRDefault="006E4BDF" w:rsidP="006E4BDF"/>
    <w:p w14:paraId="728CE149" w14:textId="77777777" w:rsidR="00D3083C" w:rsidRPr="001A46D2" w:rsidRDefault="00D3083C" w:rsidP="00D61C90">
      <w:pPr>
        <w:pStyle w:val="AnnexNoTitle"/>
      </w:pPr>
      <w:bookmarkStart w:id="133" w:name="_Toc148971872"/>
      <w:bookmarkStart w:id="134" w:name="_Toc152611825"/>
      <w:bookmarkStart w:id="135" w:name="_Hlk152155474"/>
      <w:bookmarkEnd w:id="129"/>
      <w:r w:rsidRPr="001A46D2">
        <w:t>Anexo 4</w:t>
      </w:r>
      <w:r w:rsidRPr="001A46D2">
        <w:br/>
      </w:r>
      <w:r w:rsidRPr="001A46D2">
        <w:br/>
        <w:t xml:space="preserve">Procedimientos de explotación de estaciones costeras para las comunicaciones </w:t>
      </w:r>
      <w:r w:rsidRPr="001A46D2">
        <w:br/>
        <w:t xml:space="preserve">en </w:t>
      </w:r>
      <w:r w:rsidRPr="001A46D2">
        <w:rPr>
          <w:bCs/>
        </w:rPr>
        <w:t>llamada selectiva digital</w:t>
      </w:r>
      <w:r w:rsidRPr="001A46D2">
        <w:t xml:space="preserve"> en las bandas de ondas hectométricas, </w:t>
      </w:r>
      <w:r w:rsidRPr="001A46D2">
        <w:br/>
        <w:t>decamétricas y métricas</w:t>
      </w:r>
      <w:bookmarkEnd w:id="133"/>
      <w:bookmarkEnd w:id="134"/>
    </w:p>
    <w:p w14:paraId="21AB966C" w14:textId="77777777" w:rsidR="00D3083C" w:rsidRPr="001A46D2" w:rsidRDefault="00D3083C" w:rsidP="00D61C90">
      <w:pPr>
        <w:pStyle w:val="Headingb"/>
      </w:pPr>
      <w:r w:rsidRPr="001A46D2">
        <w:t>Introducción</w:t>
      </w:r>
    </w:p>
    <w:p w14:paraId="4EB66C19" w14:textId="77777777" w:rsidR="00D3083C" w:rsidRPr="001A46D2" w:rsidRDefault="00D3083C" w:rsidP="00D61C90">
      <w:r w:rsidRPr="001A46D2">
        <w:t xml:space="preserve">Los procedimientos para las comunicaciones en LLSD en ondas hectométricas y métricas se describen a continuación del </w:t>
      </w:r>
      <w:r w:rsidRPr="00E501E4">
        <w:t>§</w:t>
      </w:r>
      <w:r>
        <w:t> </w:t>
      </w:r>
      <w:r w:rsidRPr="001A46D2">
        <w:t>A4-1 al A4-5.</w:t>
      </w:r>
    </w:p>
    <w:p w14:paraId="475DE422" w14:textId="77777777" w:rsidR="00D3083C" w:rsidRPr="001A46D2" w:rsidRDefault="00D3083C" w:rsidP="00D61C90">
      <w:r w:rsidRPr="001A46D2">
        <w:t xml:space="preserve">Los procedimientos para las comunicaciones en LLSD en ondas decamétricas son, por lo general, los mismos que en ondas hectométricas y métricas. En </w:t>
      </w:r>
      <w:r>
        <w:t xml:space="preserve">el </w:t>
      </w:r>
      <w:r w:rsidRPr="00E501E4">
        <w:t>§ </w:t>
      </w:r>
      <w:r w:rsidRPr="001A46D2">
        <w:t>A4-6 se describen las condiciones especiales que deben tenerse en cuenta cuando se realizan comunicaciones en LLSD en ondas decamétricas.</w:t>
      </w:r>
    </w:p>
    <w:p w14:paraId="7805B926" w14:textId="77777777" w:rsidR="00D3083C" w:rsidRPr="001A46D2" w:rsidRDefault="00D3083C" w:rsidP="00D61C90">
      <w:pPr>
        <w:pStyle w:val="Heading1"/>
      </w:pPr>
      <w:bookmarkStart w:id="136" w:name="_Toc148971873"/>
      <w:bookmarkStart w:id="137" w:name="_Toc152611826"/>
      <w:r w:rsidRPr="001A46D2">
        <w:t>A4-1</w:t>
      </w:r>
      <w:r w:rsidRPr="001A46D2">
        <w:tab/>
        <w:t>Comunicaciones de socorro (véase la Nota 1)</w:t>
      </w:r>
      <w:bookmarkEnd w:id="136"/>
      <w:bookmarkEnd w:id="137"/>
    </w:p>
    <w:p w14:paraId="0E9CEDFB" w14:textId="77777777" w:rsidR="00D3083C" w:rsidRPr="001A46D2" w:rsidRDefault="00D3083C" w:rsidP="00D61C90">
      <w:pPr>
        <w:pStyle w:val="Heading2"/>
      </w:pPr>
      <w:bookmarkStart w:id="138" w:name="_Toc148971874"/>
      <w:bookmarkStart w:id="139" w:name="_Toc152611827"/>
      <w:r w:rsidRPr="001A46D2">
        <w:t>A4-1.1</w:t>
      </w:r>
      <w:r w:rsidRPr="001A46D2">
        <w:tab/>
        <w:t xml:space="preserve">Recepción de una alerta de socorro en </w:t>
      </w:r>
      <w:r w:rsidRPr="001A46D2">
        <w:rPr>
          <w:bCs/>
        </w:rPr>
        <w:t>llamada selectiva digital</w:t>
      </w:r>
      <w:bookmarkEnd w:id="138"/>
      <w:bookmarkEnd w:id="139"/>
    </w:p>
    <w:p w14:paraId="35625D5F" w14:textId="77777777" w:rsidR="00D3083C" w:rsidRPr="001A46D2" w:rsidRDefault="00D3083C" w:rsidP="00D61C90">
      <w:r w:rsidRPr="001A46D2">
        <w:t>La transmisión de una alerta de socorro indica que una unidad móvil (un barco, un avión u otro vehículo) o una persona se encuentran en peligro y requieren asistencia inmediata. La alerta de socorro es una LLSD que utiliza un formato de llamada de socorro.</w:t>
      </w:r>
    </w:p>
    <w:p w14:paraId="19A4DF47" w14:textId="77777777" w:rsidR="00D3083C" w:rsidRPr="001A46D2" w:rsidRDefault="00D3083C" w:rsidP="00D61C90">
      <w:r w:rsidRPr="001A46D2">
        <w:t>Al recibir una alerta de socorro, las estaciones costeras deberán asegurarse de que se encamina a la mayor brevedad posible a un Centro de Coordinación de Salvamento (CCS). Ante una alerta de socorro, la estación costera correspondiente debe acusar recibo lo más rápidamente posible.</w:t>
      </w:r>
    </w:p>
    <w:p w14:paraId="6516717F" w14:textId="77777777" w:rsidR="00D3083C" w:rsidRPr="001A46D2" w:rsidRDefault="00D3083C" w:rsidP="00D61C90">
      <w:pPr>
        <w:pStyle w:val="Note"/>
      </w:pPr>
      <w:r w:rsidRPr="001A46D2">
        <w:t>NOTA 1 – Estos procedimientos suponen que el CCS se encuentra distante de la estación costera de LLSD. De no ser así, deben introducirse localmente las modificaciones correspondientes.</w:t>
      </w:r>
    </w:p>
    <w:p w14:paraId="290CF2A6" w14:textId="77777777" w:rsidR="00D3083C" w:rsidRPr="001A46D2" w:rsidRDefault="00D3083C" w:rsidP="00D61C90">
      <w:pPr>
        <w:pStyle w:val="Heading2"/>
      </w:pPr>
      <w:bookmarkStart w:id="140" w:name="_Toc148971875"/>
      <w:bookmarkStart w:id="141" w:name="_Toc152611828"/>
      <w:r w:rsidRPr="001A46D2">
        <w:t>A4-1.2</w:t>
      </w:r>
      <w:r w:rsidRPr="001A46D2">
        <w:tab/>
        <w:t xml:space="preserve">Acuse de recibo de una alerta de socorro en </w:t>
      </w:r>
      <w:r w:rsidRPr="001A46D2">
        <w:rPr>
          <w:bCs/>
        </w:rPr>
        <w:t>llamada selectiva digital</w:t>
      </w:r>
      <w:bookmarkEnd w:id="140"/>
      <w:bookmarkEnd w:id="141"/>
    </w:p>
    <w:p w14:paraId="70C59827" w14:textId="77777777" w:rsidR="00D3083C" w:rsidRPr="001A46D2" w:rsidRDefault="00D3083C" w:rsidP="00D61C90">
      <w:r w:rsidRPr="001A46D2">
        <w:t>La estación costera transmitirá el acuse de recibo de alerta de socorro en la misma frecuencia de LLSD en la que se recibió la alerta de socorro.</w:t>
      </w:r>
    </w:p>
    <w:p w14:paraId="676B05CE" w14:textId="77777777" w:rsidR="00D3083C" w:rsidRPr="001A46D2" w:rsidRDefault="00D3083C" w:rsidP="00D61C90">
      <w:r w:rsidRPr="001A46D2">
        <w:t>El acuse de recibo de una alerta de socorro en LLSD se transmite de la forma siguiente:</w:t>
      </w:r>
    </w:p>
    <w:p w14:paraId="0FCA9092" w14:textId="77777777" w:rsidR="00D3083C" w:rsidRPr="001A46D2" w:rsidRDefault="00D3083C" w:rsidP="00D61C90">
      <w:pPr>
        <w:pStyle w:val="enumlev1"/>
      </w:pPr>
      <w:r w:rsidRPr="001A46D2">
        <w:t>–</w:t>
      </w:r>
      <w:r w:rsidRPr="001A46D2">
        <w:tab/>
        <w:t>se teclea o selecciona en el equipo de LLSD:</w:t>
      </w:r>
    </w:p>
    <w:p w14:paraId="6918F79F" w14:textId="77777777" w:rsidR="00D3083C" w:rsidRPr="001A46D2" w:rsidRDefault="00D3083C" w:rsidP="00D61C90">
      <w:pPr>
        <w:pStyle w:val="enumlev2"/>
      </w:pPr>
      <w:r w:rsidRPr="007B7B9E">
        <w:t>•</w:t>
      </w:r>
      <w:r w:rsidRPr="001A46D2">
        <w:tab/>
        <w:t>el acuse de recibo de la alerta de socorro,</w:t>
      </w:r>
    </w:p>
    <w:p w14:paraId="7DE06CA5" w14:textId="77777777" w:rsidR="00D3083C" w:rsidRPr="001A46D2" w:rsidRDefault="00D3083C" w:rsidP="00D61C90">
      <w:pPr>
        <w:pStyle w:val="enumlev2"/>
      </w:pPr>
      <w:r w:rsidRPr="007B7B9E">
        <w:t>•</w:t>
      </w:r>
      <w:r w:rsidRPr="001A46D2">
        <w:tab/>
        <w:t>la ISMM (identidad de 9 cifras) del barco en peligro (se inserta automáticamente si está disponible),</w:t>
      </w:r>
    </w:p>
    <w:p w14:paraId="25B4E6A3" w14:textId="77777777" w:rsidR="00D3083C" w:rsidRPr="001A46D2" w:rsidRDefault="00D3083C" w:rsidP="00D61C90">
      <w:pPr>
        <w:pStyle w:val="enumlev2"/>
      </w:pPr>
      <w:r w:rsidRPr="007B7B9E">
        <w:t>•</w:t>
      </w:r>
      <w:r w:rsidRPr="001A46D2">
        <w:tab/>
        <w:t>la naturaleza del peligro (se inserta automáticamente si está disponible),</w:t>
      </w:r>
    </w:p>
    <w:p w14:paraId="2800B5E3" w14:textId="77777777" w:rsidR="00D3083C" w:rsidRPr="001A46D2" w:rsidRDefault="00D3083C" w:rsidP="00D61C90">
      <w:pPr>
        <w:pStyle w:val="enumlev2"/>
      </w:pPr>
      <w:r w:rsidRPr="007B7B9E">
        <w:t>•</w:t>
      </w:r>
      <w:r w:rsidRPr="001A46D2">
        <w:tab/>
        <w:t>las coordenadas en las que se ha producido el siniestro (se insertan automáticamente si está disponible), y</w:t>
      </w:r>
    </w:p>
    <w:p w14:paraId="3E4E818F" w14:textId="08575250" w:rsidR="00D3083C" w:rsidRPr="001A46D2" w:rsidRDefault="00D3083C" w:rsidP="00D61C90">
      <w:pPr>
        <w:pStyle w:val="enumlev2"/>
      </w:pPr>
      <w:r w:rsidRPr="007B7B9E">
        <w:t>•</w:t>
      </w:r>
      <w:r w:rsidRPr="001A46D2">
        <w:tab/>
        <w:t>la hora UTC en que la posición era válida (se inserta automáticamente si está disponible)</w:t>
      </w:r>
      <w:r>
        <w:t>;</w:t>
      </w:r>
    </w:p>
    <w:p w14:paraId="64CD1859" w14:textId="77777777" w:rsidR="00D3083C" w:rsidRPr="001A46D2" w:rsidRDefault="00D3083C" w:rsidP="00D61C90">
      <w:pPr>
        <w:pStyle w:val="enumlev1"/>
      </w:pPr>
      <w:r w:rsidRPr="001A46D2">
        <w:t>–</w:t>
      </w:r>
      <w:r w:rsidRPr="001A46D2">
        <w:tab/>
        <w:t>se transmite el acuse de recibo;</w:t>
      </w:r>
    </w:p>
    <w:p w14:paraId="2B2C0086" w14:textId="77777777" w:rsidR="00D3083C" w:rsidRPr="001A46D2" w:rsidRDefault="00D3083C" w:rsidP="00D61C90">
      <w:pPr>
        <w:pStyle w:val="enumlev1"/>
      </w:pPr>
      <w:r w:rsidRPr="001A46D2">
        <w:t>–</w:t>
      </w:r>
      <w:r w:rsidRPr="001A46D2">
        <w:tab/>
        <w:t>se prepara para tratar el tráfico de socorro subsiguiente estableciendo una escucha en radio</w:t>
      </w:r>
      <w:r w:rsidRPr="001A46D2">
        <w:softHyphen/>
        <w:t>telefonía siendo las frecuencias de radiotelefonía las asociadas con la frecuencia en que se recibió la alerta de socorro (en ondas hectométricas, 2</w:t>
      </w:r>
      <w:r w:rsidRPr="001A46D2">
        <w:rPr>
          <w:rFonts w:ascii="Tms Rmn" w:hAnsi="Tms Rmn"/>
          <w:sz w:val="12"/>
        </w:rPr>
        <w:t> </w:t>
      </w:r>
      <w:r w:rsidRPr="001A46D2">
        <w:t>182 kHz o en ondas métricas, 156,8 MHz/canal 16).</w:t>
      </w:r>
    </w:p>
    <w:p w14:paraId="521CE7A0" w14:textId="77777777" w:rsidR="00D3083C" w:rsidRPr="001A46D2" w:rsidRDefault="00D3083C" w:rsidP="00D61C90">
      <w:pPr>
        <w:pStyle w:val="Heading2"/>
      </w:pPr>
      <w:bookmarkStart w:id="142" w:name="_Toc148971876"/>
      <w:bookmarkStart w:id="143" w:name="_Toc152611829"/>
      <w:r w:rsidRPr="001A46D2">
        <w:t>A4-1.3</w:t>
      </w:r>
      <w:r w:rsidRPr="001A46D2">
        <w:tab/>
        <w:t>Transmisión de una retransmisión de alerta de socorro en llamada selectiva digital</w:t>
      </w:r>
      <w:bookmarkEnd w:id="142"/>
      <w:bookmarkEnd w:id="143"/>
    </w:p>
    <w:p w14:paraId="39EEC1E3" w14:textId="77777777" w:rsidR="00D3083C" w:rsidRPr="001A46D2" w:rsidRDefault="00D3083C" w:rsidP="00D61C90">
      <w:r w:rsidRPr="001A46D2">
        <w:t>Las estaciones costeras iniciarán y transmitirán una retransmisión de alerta de socorro en cualquiera de los siguientes casos:</w:t>
      </w:r>
    </w:p>
    <w:p w14:paraId="1790F65D" w14:textId="77777777" w:rsidR="00D3083C" w:rsidRPr="001A46D2" w:rsidRDefault="00D3083C" w:rsidP="00D61C90">
      <w:pPr>
        <w:pStyle w:val="enumlev1"/>
      </w:pPr>
      <w:r w:rsidRPr="001A46D2">
        <w:t>–</w:t>
      </w:r>
      <w:r w:rsidRPr="001A46D2">
        <w:tab/>
        <w:t>cuando se ha notificado por otros medios a la estación costera el peligro de la unidad móvil y el CCS requiere la difusión de la alerta a los barcos; y</w:t>
      </w:r>
    </w:p>
    <w:p w14:paraId="2F47F98B" w14:textId="77777777" w:rsidR="00D3083C" w:rsidRPr="001A46D2" w:rsidRDefault="00D3083C" w:rsidP="00D61C90">
      <w:pPr>
        <w:pStyle w:val="enumlev1"/>
      </w:pPr>
      <w:r w:rsidRPr="001A46D2">
        <w:t>–</w:t>
      </w:r>
      <w:r w:rsidRPr="001A46D2">
        <w:tab/>
        <w:t>cuando la persona responsable de la estación costera considera que se necesita más ayuda (en esas condiciones se recomienda una estrecha cooperación con el CCS correspondiente).</w:t>
      </w:r>
    </w:p>
    <w:p w14:paraId="773D2654" w14:textId="77777777" w:rsidR="00D3083C" w:rsidRPr="001A46D2" w:rsidRDefault="00D3083C" w:rsidP="00D61C90">
      <w:r w:rsidRPr="001A46D2">
        <w:t>En los casos mencionados anteriormente, la estación costera transmitirá una retransmisión de alerta de socorro costa a barco dirigida, según convenga, a todos los barcos (ondas métricas únicamente), a una zona geográfica específica (ondas hectométricas/decamétricas únicamente) o a un barco en concreto.</w:t>
      </w:r>
    </w:p>
    <w:p w14:paraId="7FF466BD" w14:textId="77777777" w:rsidR="00D3083C" w:rsidRPr="001A46D2" w:rsidRDefault="00D3083C" w:rsidP="00D61C90">
      <w:r w:rsidRPr="001A46D2">
        <w:t>La retransmisión de alerta de socorro contendrá la identificación de la unidad móvil en peligro, su posición y cualquier otra información que pueda facilitar el salvamento.</w:t>
      </w:r>
    </w:p>
    <w:p w14:paraId="5E16552C" w14:textId="77777777" w:rsidR="00D3083C" w:rsidRPr="001A46D2" w:rsidRDefault="00D3083C" w:rsidP="00D61C90">
      <w:r w:rsidRPr="001A46D2">
        <w:t>La retransmisión de alerta de socorro se transmite de la forma siguiente:</w:t>
      </w:r>
    </w:p>
    <w:p w14:paraId="19CE6436" w14:textId="77777777" w:rsidR="00D3083C" w:rsidRPr="001A46D2" w:rsidRDefault="00D3083C" w:rsidP="00D61C90">
      <w:pPr>
        <w:pStyle w:val="enumlev1"/>
      </w:pPr>
      <w:r w:rsidRPr="001A46D2">
        <w:t>–</w:t>
      </w:r>
      <w:r w:rsidRPr="001A46D2">
        <w:tab/>
        <w:t>se teclea o selecciona en el equipo de LLSD:</w:t>
      </w:r>
    </w:p>
    <w:p w14:paraId="1DE71C53" w14:textId="77777777" w:rsidR="00D3083C" w:rsidRPr="001A46D2" w:rsidRDefault="00D3083C" w:rsidP="00D61C90">
      <w:pPr>
        <w:pStyle w:val="enumlev2"/>
      </w:pPr>
      <w:r w:rsidRPr="007B7B9E">
        <w:t>•</w:t>
      </w:r>
      <w:r w:rsidRPr="001A46D2">
        <w:tab/>
        <w:t>la retransmisión de alerta de socorro,</w:t>
      </w:r>
    </w:p>
    <w:p w14:paraId="4636522D" w14:textId="77777777" w:rsidR="00D3083C" w:rsidRPr="001A46D2" w:rsidRDefault="00D3083C" w:rsidP="00D61C90">
      <w:pPr>
        <w:pStyle w:val="enumlev2"/>
      </w:pPr>
      <w:r w:rsidRPr="007B7B9E">
        <w:t>•</w:t>
      </w:r>
      <w:r w:rsidRPr="001A46D2">
        <w:tab/>
        <w:t>el especificador de formato (todos los barcos (ondas métricas únicamente), una zona geo</w:t>
      </w:r>
      <w:r w:rsidRPr="001A46D2">
        <w:softHyphen/>
        <w:t>gráfica concreta (ondas hectométricas/decamétricas únicamente) o una estación individual),</w:t>
      </w:r>
    </w:p>
    <w:p w14:paraId="2CFB60C4" w14:textId="77777777" w:rsidR="00D3083C" w:rsidRPr="001A46D2" w:rsidRDefault="00D3083C" w:rsidP="00D61C90">
      <w:pPr>
        <w:pStyle w:val="enumlev2"/>
      </w:pPr>
      <w:r w:rsidRPr="007B7B9E">
        <w:t>•</w:t>
      </w:r>
      <w:r w:rsidRPr="001A46D2">
        <w:tab/>
        <w:t>si ha lugar, la dirección (ISMM) del barco, grupo de barcos o zona geográfica,</w:t>
      </w:r>
    </w:p>
    <w:p w14:paraId="42BBFF91" w14:textId="77777777" w:rsidR="00D3083C" w:rsidRPr="001A46D2" w:rsidRDefault="00D3083C" w:rsidP="00D61C90">
      <w:pPr>
        <w:pStyle w:val="enumlev2"/>
      </w:pPr>
      <w:r w:rsidRPr="007B7B9E">
        <w:t>•</w:t>
      </w:r>
      <w:r w:rsidRPr="001A46D2">
        <w:tab/>
        <w:t>la ISMM (identidad de 9 cifras) del barco en peligro, si se conoce,</w:t>
      </w:r>
    </w:p>
    <w:p w14:paraId="414838A4" w14:textId="77777777" w:rsidR="00D3083C" w:rsidRPr="001A46D2" w:rsidRDefault="00D3083C" w:rsidP="00D61C90">
      <w:pPr>
        <w:pStyle w:val="enumlev2"/>
      </w:pPr>
      <w:r w:rsidRPr="007B7B9E">
        <w:t>•</w:t>
      </w:r>
      <w:r w:rsidRPr="001A46D2">
        <w:tab/>
        <w:t>la naturaleza del peligro, si se conoce,</w:t>
      </w:r>
    </w:p>
    <w:p w14:paraId="0AB1B2B0" w14:textId="77777777" w:rsidR="00D3083C" w:rsidRPr="001A46D2" w:rsidRDefault="00D3083C" w:rsidP="00D61C90">
      <w:pPr>
        <w:pStyle w:val="enumlev2"/>
      </w:pPr>
      <w:r w:rsidRPr="007B7B9E">
        <w:t>•</w:t>
      </w:r>
      <w:r w:rsidRPr="001A46D2">
        <w:tab/>
        <w:t>las coordenadas en las que se ha producido el siniestro, si se conoce,</w:t>
      </w:r>
    </w:p>
    <w:p w14:paraId="5E20CBDF" w14:textId="77777777" w:rsidR="00D3083C" w:rsidRPr="001A46D2" w:rsidRDefault="00D3083C" w:rsidP="00D61C90">
      <w:pPr>
        <w:pStyle w:val="enumlev2"/>
      </w:pPr>
      <w:r w:rsidRPr="007B7B9E">
        <w:t>•</w:t>
      </w:r>
      <w:r w:rsidRPr="001A46D2">
        <w:tab/>
        <w:t>la hora UTC en que la posición era válida</w:t>
      </w:r>
      <w:r>
        <w:t>,</w:t>
      </w:r>
      <w:r w:rsidRPr="001A46D2">
        <w:t xml:space="preserve"> si se conoce</w:t>
      </w:r>
      <w:r>
        <w:t>;</w:t>
      </w:r>
    </w:p>
    <w:p w14:paraId="2B3A2439" w14:textId="77777777" w:rsidR="00D3083C" w:rsidRPr="001A46D2" w:rsidRDefault="00D3083C" w:rsidP="00D61C90">
      <w:pPr>
        <w:pStyle w:val="enumlev1"/>
      </w:pPr>
      <w:r w:rsidRPr="001A46D2">
        <w:t>–</w:t>
      </w:r>
      <w:r w:rsidRPr="001A46D2">
        <w:tab/>
        <w:t>se transmite la retransmisión de alerta de socorro;</w:t>
      </w:r>
    </w:p>
    <w:p w14:paraId="708C5BFF" w14:textId="77777777" w:rsidR="00D3083C" w:rsidRPr="001A46D2" w:rsidRDefault="00D3083C" w:rsidP="00D61C90">
      <w:pPr>
        <w:pStyle w:val="enumlev1"/>
      </w:pPr>
      <w:r w:rsidRPr="001A46D2">
        <w:t>–</w:t>
      </w:r>
      <w:r w:rsidRPr="001A46D2">
        <w:tab/>
        <w:t>se prepara para la recepción de los acuses de recibo por las estaciones de barco y para el tratamiento del tráfico de socorro subsiguiente conmutando al canal de radiotelefonía para tráfico de socorro en la misma banda; es decir, 2</w:t>
      </w:r>
      <w:r w:rsidRPr="001A46D2">
        <w:rPr>
          <w:rFonts w:ascii="Tms Rmn" w:hAnsi="Tms Rmn"/>
          <w:sz w:val="12"/>
        </w:rPr>
        <w:t> </w:t>
      </w:r>
      <w:r w:rsidRPr="001A46D2">
        <w:t>182 kHz en ondas hectométricas y</w:t>
      </w:r>
      <w:r>
        <w:t> </w:t>
      </w:r>
      <w:r w:rsidRPr="001A46D2">
        <w:t>156,8 MHz/canal 16 en ondas métricas.</w:t>
      </w:r>
    </w:p>
    <w:p w14:paraId="53B235CE" w14:textId="77777777" w:rsidR="00D3083C" w:rsidRPr="001A46D2" w:rsidRDefault="00D3083C" w:rsidP="00D61C90">
      <w:pPr>
        <w:pStyle w:val="Heading2"/>
      </w:pPr>
      <w:bookmarkStart w:id="144" w:name="_Toc148971877"/>
      <w:bookmarkStart w:id="145" w:name="_Toc152611830"/>
      <w:r w:rsidRPr="001A46D2">
        <w:t>A4-1.4</w:t>
      </w:r>
      <w:r w:rsidRPr="001A46D2">
        <w:tab/>
        <w:t>Recepción de una retransmisión de alerta de socorro</w:t>
      </w:r>
      <w:bookmarkEnd w:id="144"/>
      <w:bookmarkEnd w:id="145"/>
    </w:p>
    <w:p w14:paraId="76C6F686" w14:textId="77777777" w:rsidR="00D3083C" w:rsidRPr="001A46D2" w:rsidRDefault="00D3083C" w:rsidP="00D61C90">
      <w:r w:rsidRPr="001A46D2">
        <w:t>Si las estaciones costeras reciben una retransmisión de alerta de socorro procedente de una estación de barco, se asegurarán de que la llamada se encamina a la mayor brevedad posible a un CCS. La estación costera correspondiente debe acusar recibo lo más rápidamente posible de la retransmisión de alerta de socorro utilizando un acuse de recibo de retransmisión de socorro en LLSD dirigido a la estación de barco. Si la retransmisión de alerta de socorro se recibe proce</w:t>
      </w:r>
      <w:r w:rsidRPr="001A46D2">
        <w:softHyphen/>
        <w:t>dente de una estación costera, otras estaciones costeras normalmente no deberán llevar a cabo ninguna acción posterior.</w:t>
      </w:r>
    </w:p>
    <w:p w14:paraId="49EC78F3" w14:textId="77777777" w:rsidR="00D3083C" w:rsidRPr="001A46D2" w:rsidRDefault="00D3083C" w:rsidP="00D61C90">
      <w:pPr>
        <w:pStyle w:val="Heading1"/>
      </w:pPr>
      <w:bookmarkStart w:id="146" w:name="_Toc148971878"/>
      <w:bookmarkStart w:id="147" w:name="_Toc152611831"/>
      <w:r w:rsidRPr="001A46D2">
        <w:t>A4-2</w:t>
      </w:r>
      <w:r w:rsidRPr="001A46D2">
        <w:tab/>
        <w:t>Mensaje de urgencia</w:t>
      </w:r>
      <w:bookmarkEnd w:id="146"/>
      <w:bookmarkEnd w:id="147"/>
    </w:p>
    <w:p w14:paraId="0FE8EF4D" w14:textId="77777777" w:rsidR="00D3083C" w:rsidRPr="001A46D2" w:rsidRDefault="00D3083C" w:rsidP="00D61C90">
      <w:pPr>
        <w:pStyle w:val="Heading2"/>
      </w:pPr>
      <w:bookmarkStart w:id="148" w:name="_Toc148971879"/>
      <w:bookmarkStart w:id="149" w:name="_Toc152611832"/>
      <w:r w:rsidRPr="001A46D2">
        <w:t>A4-2.1</w:t>
      </w:r>
      <w:r w:rsidRPr="001A46D2">
        <w:tab/>
        <w:t>Transmisión de un anuncio en llamada selectiva digital</w:t>
      </w:r>
      <w:bookmarkEnd w:id="148"/>
      <w:bookmarkEnd w:id="149"/>
    </w:p>
    <w:p w14:paraId="76311B76" w14:textId="77777777" w:rsidR="00D3083C" w:rsidRPr="001A46D2" w:rsidRDefault="00D3083C" w:rsidP="00D61C90">
      <w:r w:rsidRPr="001A46D2">
        <w:t>El anuncio de un mensaje de urgencia se realizará en una o más frecuencias de llamada de socorro y seguridad utilizando la LLSD y el formato de llamada de urgencia.</w:t>
      </w:r>
    </w:p>
    <w:p w14:paraId="54F76A70" w14:textId="77777777" w:rsidR="00D3083C" w:rsidRPr="001A46D2" w:rsidRDefault="00D3083C" w:rsidP="00D61C90">
      <w:r w:rsidRPr="001A46D2">
        <w:t>La LLSD de urgencia puede dirigirse a todos los barcos (ondas métricas únicamente), a una zona geográfica (ondas hectométricas/decamétricas únicamente) o a un barco específico. La frecuencia a la que se transmitirá el mensaje de urgencia tras el anuncio deberá incluirse en la LLSD de urgencia.</w:t>
      </w:r>
    </w:p>
    <w:p w14:paraId="32BB2C2C" w14:textId="77777777" w:rsidR="00D3083C" w:rsidRPr="001A46D2" w:rsidRDefault="00D3083C" w:rsidP="00D61C90">
      <w:r w:rsidRPr="001A46D2">
        <w:t>La LLSD de urgencia se transmite de la forma siguiente:</w:t>
      </w:r>
    </w:p>
    <w:p w14:paraId="519A5386" w14:textId="77777777" w:rsidR="00D3083C" w:rsidRPr="001A46D2" w:rsidRDefault="00D3083C" w:rsidP="00D61C90">
      <w:pPr>
        <w:pStyle w:val="enumlev1"/>
      </w:pPr>
      <w:r w:rsidRPr="001A46D2">
        <w:t>–</w:t>
      </w:r>
      <w:r w:rsidRPr="001A46D2">
        <w:tab/>
        <w:t>se teclea o selecciona en el equipo de LLSD lo siguiente:</w:t>
      </w:r>
    </w:p>
    <w:p w14:paraId="288316B8" w14:textId="77777777" w:rsidR="00D3083C" w:rsidRPr="001A46D2" w:rsidRDefault="00D3083C" w:rsidP="00D61C90">
      <w:pPr>
        <w:pStyle w:val="enumlev2"/>
      </w:pPr>
      <w:r w:rsidRPr="007B7B9E">
        <w:t>•</w:t>
      </w:r>
      <w:r w:rsidRPr="001A46D2">
        <w:tab/>
        <w:t>el especificador de formato (llamada a todos los barcos (ondas métricas únicamente), a una zona geográfica (ondas hectométricas/decamétricas únicamente) o a una estación individual),</w:t>
      </w:r>
    </w:p>
    <w:p w14:paraId="480B5EEB" w14:textId="77777777" w:rsidR="00D3083C" w:rsidRPr="001A46D2" w:rsidRDefault="00D3083C" w:rsidP="00D61C90">
      <w:pPr>
        <w:pStyle w:val="enumlev2"/>
      </w:pPr>
      <w:r w:rsidRPr="007B7B9E">
        <w:t>•</w:t>
      </w:r>
      <w:r w:rsidRPr="001A46D2">
        <w:tab/>
        <w:t>si corresponde, la dirección (ISMM) del barco o de la zona geográfica,</w:t>
      </w:r>
    </w:p>
    <w:p w14:paraId="7745418C" w14:textId="77777777" w:rsidR="00D3083C" w:rsidRPr="001A46D2" w:rsidRDefault="00D3083C" w:rsidP="00D61C90">
      <w:pPr>
        <w:pStyle w:val="enumlev2"/>
      </w:pPr>
      <w:r w:rsidRPr="007B7B9E">
        <w:t>•</w:t>
      </w:r>
      <w:r w:rsidRPr="001A46D2">
        <w:tab/>
        <w:t>la categoría de la llamada (urgencia),</w:t>
      </w:r>
    </w:p>
    <w:p w14:paraId="36F09271" w14:textId="77777777" w:rsidR="00D3083C" w:rsidRPr="001A46D2" w:rsidRDefault="00D3083C" w:rsidP="00D61C90">
      <w:pPr>
        <w:pStyle w:val="enumlev2"/>
      </w:pPr>
      <w:r w:rsidRPr="007B7B9E">
        <w:t>•</w:t>
      </w:r>
      <w:r w:rsidRPr="001A46D2">
        <w:tab/>
        <w:t>la frecuencia o canal en el que se transmitirá el mensaje de urgencia, y</w:t>
      </w:r>
    </w:p>
    <w:p w14:paraId="462ED92F" w14:textId="77777777" w:rsidR="00D3083C" w:rsidRPr="001A46D2" w:rsidRDefault="00D3083C" w:rsidP="00D61C90">
      <w:pPr>
        <w:pStyle w:val="enumlev2"/>
      </w:pPr>
      <w:r w:rsidRPr="007B7B9E">
        <w:t>•</w:t>
      </w:r>
      <w:r w:rsidRPr="001A46D2">
        <w:tab/>
        <w:t>el tipo de comunicación en el que se transmitirá el mensaje de urgencia (radio</w:t>
      </w:r>
      <w:r w:rsidRPr="001A46D2">
        <w:softHyphen/>
        <w:t>telefonía);</w:t>
      </w:r>
    </w:p>
    <w:p w14:paraId="0E4EBBA4" w14:textId="77777777" w:rsidR="00D3083C" w:rsidRPr="001A46D2" w:rsidRDefault="00D3083C" w:rsidP="00D61C90">
      <w:pPr>
        <w:pStyle w:val="enumlev1"/>
      </w:pPr>
      <w:r w:rsidRPr="001A46D2">
        <w:t>–</w:t>
      </w:r>
      <w:r w:rsidRPr="001A46D2">
        <w:tab/>
        <w:t>se transmite la LLSD de urgencia.</w:t>
      </w:r>
    </w:p>
    <w:p w14:paraId="7D8134B4" w14:textId="77777777" w:rsidR="00D3083C" w:rsidRPr="001A46D2" w:rsidRDefault="00D3083C" w:rsidP="00D61C90">
      <w:r w:rsidRPr="001A46D2">
        <w:t>Tras el anuncio de la LLSD, el mensaje de urgencia se transmitirá en la frecuencia indicada en la LLSD.</w:t>
      </w:r>
    </w:p>
    <w:p w14:paraId="60CFCB15" w14:textId="77777777" w:rsidR="00D3083C" w:rsidRPr="001A46D2" w:rsidRDefault="00D3083C" w:rsidP="00D61C90">
      <w:pPr>
        <w:pStyle w:val="Heading1"/>
      </w:pPr>
      <w:bookmarkStart w:id="150" w:name="_Toc148971880"/>
      <w:bookmarkStart w:id="151" w:name="_Toc152611833"/>
      <w:r w:rsidRPr="001A46D2">
        <w:t>A4-3</w:t>
      </w:r>
      <w:r w:rsidRPr="001A46D2">
        <w:tab/>
        <w:t>Mensaje de seguridad</w:t>
      </w:r>
      <w:bookmarkEnd w:id="150"/>
      <w:bookmarkEnd w:id="151"/>
    </w:p>
    <w:p w14:paraId="1EAEE1D6" w14:textId="77777777" w:rsidR="00D3083C" w:rsidRPr="001A46D2" w:rsidRDefault="00D3083C" w:rsidP="00D61C90">
      <w:pPr>
        <w:pStyle w:val="Heading2"/>
      </w:pPr>
      <w:bookmarkStart w:id="152" w:name="_Toc148971881"/>
      <w:bookmarkStart w:id="153" w:name="_Toc152611834"/>
      <w:r w:rsidRPr="001A46D2">
        <w:t>A4-3.1</w:t>
      </w:r>
      <w:r w:rsidRPr="001A46D2">
        <w:tab/>
        <w:t>Transmisión de un anuncio en llamada selectiva digital</w:t>
      </w:r>
      <w:bookmarkEnd w:id="152"/>
      <w:bookmarkEnd w:id="153"/>
    </w:p>
    <w:p w14:paraId="361A963A" w14:textId="77777777" w:rsidR="00D3083C" w:rsidRPr="001A46D2" w:rsidRDefault="00D3083C" w:rsidP="00D61C90">
      <w:r w:rsidRPr="001A46D2">
        <w:t>El anuncio del mensaje de seguridad se realizará en una o más de las frecuencias de llamada de socorro y seguridad utilizando la LLSD y el formato de llamada de seguridad.</w:t>
      </w:r>
    </w:p>
    <w:p w14:paraId="3501ED7D" w14:textId="77777777" w:rsidR="00D3083C" w:rsidRPr="001A46D2" w:rsidRDefault="00D3083C" w:rsidP="00D61C90">
      <w:r w:rsidRPr="001A46D2">
        <w:t>La LLSD de seguridad puede dirigirse a todos los barcos (ondas métricas únicamente), a una zona geográfica (ondas hectométricas/decamétricas únicamente) o a un barco específico. La frecuencia a la que se transmitirá el mensaje de seguridad tras el anuncio deberá incluirse en la LLSD de seguridad.</w:t>
      </w:r>
    </w:p>
    <w:p w14:paraId="260093A7" w14:textId="77777777" w:rsidR="00D3083C" w:rsidRPr="001A46D2" w:rsidRDefault="00D3083C" w:rsidP="00D61C90">
      <w:r w:rsidRPr="001A46D2">
        <w:t>La LLSD de seguridad se transmite de la forma siguiente:</w:t>
      </w:r>
    </w:p>
    <w:p w14:paraId="7F2D2CD4" w14:textId="77777777" w:rsidR="00D3083C" w:rsidRPr="001A46D2" w:rsidRDefault="00D3083C" w:rsidP="00D61C90">
      <w:pPr>
        <w:pStyle w:val="enumlev1"/>
      </w:pPr>
      <w:r w:rsidRPr="001A46D2">
        <w:t>–</w:t>
      </w:r>
      <w:r w:rsidRPr="001A46D2">
        <w:tab/>
        <w:t>se teclea o selecciona en el equipo de LLSD lo siguiente:</w:t>
      </w:r>
    </w:p>
    <w:p w14:paraId="031DC5F1" w14:textId="77777777" w:rsidR="00D3083C" w:rsidRPr="001A46D2" w:rsidRDefault="00D3083C" w:rsidP="00D61C90">
      <w:pPr>
        <w:pStyle w:val="enumlev2"/>
      </w:pPr>
      <w:r w:rsidRPr="007B7B9E">
        <w:t>•</w:t>
      </w:r>
      <w:r w:rsidRPr="001A46D2">
        <w:tab/>
        <w:t>el especificador de formato (llamada a todos los barcos (ondas métricas únicamente), a una zona geográfica (ondas hectométricas/decamétricas únicamente) o a una estación individual),</w:t>
      </w:r>
    </w:p>
    <w:p w14:paraId="283F6B05" w14:textId="77777777" w:rsidR="00D3083C" w:rsidRPr="001A46D2" w:rsidRDefault="00D3083C" w:rsidP="00D61C90">
      <w:pPr>
        <w:pStyle w:val="enumlev2"/>
      </w:pPr>
      <w:r w:rsidRPr="007B7B9E">
        <w:t>•</w:t>
      </w:r>
      <w:r w:rsidRPr="001A46D2">
        <w:tab/>
        <w:t>si corresponde, la dirección (ISMM) del barco, o de la zona geográfica,</w:t>
      </w:r>
    </w:p>
    <w:p w14:paraId="23F968B3" w14:textId="77777777" w:rsidR="00D3083C" w:rsidRPr="001A46D2" w:rsidRDefault="00D3083C" w:rsidP="00D61C90">
      <w:pPr>
        <w:pStyle w:val="enumlev2"/>
      </w:pPr>
      <w:r w:rsidRPr="007B7B9E">
        <w:t>•</w:t>
      </w:r>
      <w:r w:rsidRPr="001A46D2">
        <w:tab/>
        <w:t>la categoría de la llamada (seguridad),</w:t>
      </w:r>
    </w:p>
    <w:p w14:paraId="32326941" w14:textId="77777777" w:rsidR="00D3083C" w:rsidRPr="001A46D2" w:rsidRDefault="00D3083C" w:rsidP="00D61C90">
      <w:pPr>
        <w:pStyle w:val="enumlev2"/>
      </w:pPr>
      <w:r w:rsidRPr="007B7B9E">
        <w:t>•</w:t>
      </w:r>
      <w:r w:rsidRPr="001A46D2">
        <w:tab/>
        <w:t>la frecuencia o canal en el que se transmitirá el mensaje de seguridad, y</w:t>
      </w:r>
    </w:p>
    <w:p w14:paraId="52FCAE5D" w14:textId="77777777" w:rsidR="00D3083C" w:rsidRPr="001A46D2" w:rsidRDefault="00D3083C" w:rsidP="00D61C90">
      <w:pPr>
        <w:pStyle w:val="enumlev2"/>
      </w:pPr>
      <w:r w:rsidRPr="007B7B9E">
        <w:t>•</w:t>
      </w:r>
      <w:r w:rsidRPr="001A46D2">
        <w:tab/>
        <w:t>el tipo de comunicación en el que se transmitirá el mensaje de seguridad (radio</w:t>
      </w:r>
      <w:r w:rsidRPr="001A46D2">
        <w:softHyphen/>
        <w:t>telefonía);</w:t>
      </w:r>
    </w:p>
    <w:p w14:paraId="42BA1820" w14:textId="77777777" w:rsidR="00D3083C" w:rsidRPr="001A46D2" w:rsidRDefault="00D3083C" w:rsidP="00D61C90">
      <w:pPr>
        <w:pStyle w:val="enumlev1"/>
      </w:pPr>
      <w:r w:rsidRPr="001A46D2">
        <w:t>–</w:t>
      </w:r>
      <w:r w:rsidRPr="001A46D2">
        <w:tab/>
        <w:t>se transmite la LLSD de seguridad.</w:t>
      </w:r>
    </w:p>
    <w:p w14:paraId="783C6481" w14:textId="77777777" w:rsidR="00D3083C" w:rsidRPr="001A46D2" w:rsidRDefault="00D3083C" w:rsidP="00D61C90">
      <w:r w:rsidRPr="001A46D2">
        <w:t>Tras el anuncio en LLSD, el mensaje de seguridad se transmitirá en la frecuencia indicada en la LLSD.</w:t>
      </w:r>
    </w:p>
    <w:p w14:paraId="3FE8A3BF" w14:textId="77777777" w:rsidR="00D3083C" w:rsidRPr="001A46D2" w:rsidRDefault="00D3083C" w:rsidP="00D61C90">
      <w:pPr>
        <w:pStyle w:val="Heading1"/>
      </w:pPr>
      <w:bookmarkStart w:id="154" w:name="_Toc148971882"/>
      <w:bookmarkStart w:id="155" w:name="_Toc152611835"/>
      <w:r w:rsidRPr="001A46D2">
        <w:t>A4-4</w:t>
      </w:r>
      <w:r w:rsidRPr="001A46D2">
        <w:tab/>
        <w:t>Correspondencia pública</w:t>
      </w:r>
      <w:bookmarkEnd w:id="154"/>
      <w:bookmarkEnd w:id="155"/>
    </w:p>
    <w:p w14:paraId="5ADEAC07" w14:textId="77777777" w:rsidR="00D3083C" w:rsidRPr="001A46D2" w:rsidRDefault="00D3083C" w:rsidP="00D61C90">
      <w:pPr>
        <w:pStyle w:val="Heading2"/>
      </w:pPr>
      <w:bookmarkStart w:id="156" w:name="_Toc148971883"/>
      <w:bookmarkStart w:id="157" w:name="_Toc152611836"/>
      <w:r w:rsidRPr="001A46D2">
        <w:t>A4-4.1</w:t>
      </w:r>
      <w:r w:rsidRPr="001A46D2">
        <w:tab/>
        <w:t>Frecuencias/canales de llamada selectiva digital para la correspondencia pública</w:t>
      </w:r>
      <w:bookmarkEnd w:id="156"/>
      <w:bookmarkEnd w:id="157"/>
    </w:p>
    <w:p w14:paraId="2B7A79FC" w14:textId="77777777" w:rsidR="00D3083C" w:rsidRPr="001A46D2" w:rsidRDefault="00D3083C" w:rsidP="00D61C90">
      <w:pPr>
        <w:pStyle w:val="Heading3"/>
      </w:pPr>
      <w:r w:rsidRPr="001A46D2">
        <w:t>A4-4.1.1</w:t>
      </w:r>
      <w:r w:rsidRPr="001A46D2">
        <w:tab/>
        <w:t>Ondas métricas</w:t>
      </w:r>
    </w:p>
    <w:p w14:paraId="14A6928A" w14:textId="77777777" w:rsidR="00D3083C" w:rsidRPr="001A46D2" w:rsidRDefault="00D3083C" w:rsidP="00D61C90">
      <w:r w:rsidRPr="001A46D2">
        <w:t>Para realizar LLSD de socorro y seguridad se utiliza la frecuencia 156,525 MHz/canal 70. También puede utilizarse para llamadas distintas de las de socorro y seguridad; por ejemplo, para corres</w:t>
      </w:r>
      <w:r w:rsidRPr="001A46D2">
        <w:softHyphen/>
        <w:t>pondencia pública.</w:t>
      </w:r>
    </w:p>
    <w:p w14:paraId="55507161" w14:textId="77777777" w:rsidR="00D3083C" w:rsidRPr="001A46D2" w:rsidRDefault="00D3083C" w:rsidP="00D61C90">
      <w:pPr>
        <w:pStyle w:val="Heading3"/>
      </w:pPr>
      <w:r w:rsidRPr="001A46D2">
        <w:t>A4-4.1.2</w:t>
      </w:r>
      <w:r w:rsidRPr="001A46D2">
        <w:tab/>
        <w:t>Ondas hectométricas</w:t>
      </w:r>
    </w:p>
    <w:p w14:paraId="0A1A6764" w14:textId="77777777" w:rsidR="00D3083C" w:rsidRPr="001A46D2" w:rsidRDefault="00D3083C" w:rsidP="00D61C90">
      <w:r w:rsidRPr="001A46D2">
        <w:t>Para la correspondencia pública nacional e internacional se utilizan frecuencias de LLSD distintas de las empleadas para el tráfico de socorro y seguridad.</w:t>
      </w:r>
    </w:p>
    <w:p w14:paraId="31FD0FF1" w14:textId="77777777" w:rsidR="00D3083C" w:rsidRPr="001A46D2" w:rsidRDefault="00D3083C" w:rsidP="00D61C90">
      <w:r w:rsidRPr="001A46D2">
        <w:t>Cuando se llama a estaciones de barco por LLSD, las estaciones costeras deben utilizar para la llamada, por orden de preferencia:</w:t>
      </w:r>
    </w:p>
    <w:p w14:paraId="54595542" w14:textId="77777777" w:rsidR="00D3083C" w:rsidRPr="001A46D2" w:rsidRDefault="00D3083C" w:rsidP="00D61C90">
      <w:pPr>
        <w:pStyle w:val="enumlev1"/>
      </w:pPr>
      <w:r w:rsidRPr="001A46D2">
        <w:t>–</w:t>
      </w:r>
      <w:r w:rsidRPr="001A46D2">
        <w:tab/>
        <w:t>un canal de LLSD nacional en el que se mantenga a la escucha la estación costera;</w:t>
      </w:r>
    </w:p>
    <w:p w14:paraId="0228B479" w14:textId="77777777" w:rsidR="00D3083C" w:rsidRPr="001A46D2" w:rsidRDefault="00D3083C" w:rsidP="00D61C90">
      <w:pPr>
        <w:pStyle w:val="enumlev1"/>
      </w:pPr>
      <w:r w:rsidRPr="001A46D2">
        <w:t>–</w:t>
      </w:r>
      <w:r w:rsidRPr="001A46D2">
        <w:tab/>
        <w:t>el canal LLSD internacional, transmitiendo la estación costera a 2</w:t>
      </w:r>
      <w:r w:rsidRPr="001A46D2">
        <w:rPr>
          <w:rFonts w:ascii="Tms Rmn" w:hAnsi="Tms Rmn"/>
          <w:sz w:val="12"/>
        </w:rPr>
        <w:t> </w:t>
      </w:r>
      <w:r w:rsidRPr="001A46D2">
        <w:t>177 kHz y recibiendo a 2</w:t>
      </w:r>
      <w:r w:rsidRPr="001A46D2">
        <w:rPr>
          <w:rFonts w:ascii="Tms Rmn" w:hAnsi="Tms Rmn"/>
          <w:sz w:val="12"/>
        </w:rPr>
        <w:t> </w:t>
      </w:r>
      <w:r w:rsidRPr="001A46D2">
        <w:t>189,5 kHz. Para reducir la interferencia en este canal, puede utilizarse de forma general por las estaciones costeras para llamar a barcos de otra nacionalidad o cuando no se conozcan las frecuencias de LLSD en las que se mantiene a la escucha la estación de barco.</w:t>
      </w:r>
    </w:p>
    <w:p w14:paraId="6EA04438" w14:textId="77777777" w:rsidR="00D3083C" w:rsidRPr="001A46D2" w:rsidRDefault="00D3083C" w:rsidP="00D61C90">
      <w:pPr>
        <w:pStyle w:val="Heading2"/>
      </w:pPr>
      <w:bookmarkStart w:id="158" w:name="_Toc148971884"/>
      <w:bookmarkStart w:id="159" w:name="_Toc152611837"/>
      <w:r w:rsidRPr="001A46D2">
        <w:t>A4-4.2</w:t>
      </w:r>
      <w:r w:rsidRPr="001A46D2">
        <w:tab/>
        <w:t>Transmisión de una llamada desde una estación costera a un barco mediante llamada selectiva digital</w:t>
      </w:r>
      <w:bookmarkEnd w:id="158"/>
      <w:bookmarkEnd w:id="159"/>
      <w:r w:rsidRPr="001A46D2">
        <w:t xml:space="preserve"> </w:t>
      </w:r>
    </w:p>
    <w:p w14:paraId="15661661" w14:textId="77777777" w:rsidR="00D3083C" w:rsidRPr="001A46D2" w:rsidRDefault="00D3083C" w:rsidP="00D61C90">
      <w:r w:rsidRPr="001A46D2">
        <w:t>La LLSD se transmite de la forma siguiente:</w:t>
      </w:r>
    </w:p>
    <w:p w14:paraId="08753F5D" w14:textId="77777777" w:rsidR="00D3083C" w:rsidRPr="001A46D2" w:rsidRDefault="00D3083C" w:rsidP="00D61C90">
      <w:pPr>
        <w:pStyle w:val="enumlev1"/>
      </w:pPr>
      <w:r w:rsidRPr="001A46D2">
        <w:t>–</w:t>
      </w:r>
      <w:r w:rsidRPr="001A46D2">
        <w:tab/>
        <w:t>se teclea o selecciona en el equipo de LLSD lo siguiente:</w:t>
      </w:r>
    </w:p>
    <w:p w14:paraId="150C8823" w14:textId="77777777" w:rsidR="00D3083C" w:rsidRPr="001A46D2" w:rsidRDefault="00D3083C" w:rsidP="00D61C90">
      <w:pPr>
        <w:pStyle w:val="enumlev2"/>
      </w:pPr>
      <w:r w:rsidRPr="007B7B9E">
        <w:t>•</w:t>
      </w:r>
      <w:r w:rsidRPr="001A46D2">
        <w:tab/>
        <w:t>la ISMM (identidad de 9 cifras) del barco que va a llamarse,</w:t>
      </w:r>
    </w:p>
    <w:p w14:paraId="1CCF66C8" w14:textId="77777777" w:rsidR="00D3083C" w:rsidRPr="001A46D2" w:rsidRDefault="00D3083C" w:rsidP="00D61C90">
      <w:pPr>
        <w:pStyle w:val="enumlev2"/>
      </w:pPr>
      <w:r w:rsidRPr="007B7B9E">
        <w:t>•</w:t>
      </w:r>
      <w:r w:rsidRPr="001A46D2">
        <w:tab/>
        <w:t>la categoría de la llamada (de rutina),</w:t>
      </w:r>
    </w:p>
    <w:p w14:paraId="5BA6C5BF" w14:textId="77777777" w:rsidR="00D3083C" w:rsidRPr="001A46D2" w:rsidRDefault="00D3083C" w:rsidP="00D61C90">
      <w:pPr>
        <w:pStyle w:val="enumlev2"/>
      </w:pPr>
      <w:r w:rsidRPr="007B7B9E">
        <w:t>•</w:t>
      </w:r>
      <w:r w:rsidRPr="001A46D2">
        <w:tab/>
        <w:t>el tipo de comunicación subsiguiente (radiotelefonía), y</w:t>
      </w:r>
    </w:p>
    <w:p w14:paraId="27FD07FB" w14:textId="77777777" w:rsidR="00D3083C" w:rsidRPr="001A46D2" w:rsidRDefault="00D3083C" w:rsidP="00D61C90">
      <w:pPr>
        <w:pStyle w:val="enumlev2"/>
      </w:pPr>
      <w:r w:rsidRPr="007B7B9E">
        <w:t>•</w:t>
      </w:r>
      <w:r w:rsidRPr="001A46D2">
        <w:tab/>
        <w:t>la información de la frecuencia de trabajo;</w:t>
      </w:r>
    </w:p>
    <w:p w14:paraId="3127E8A0" w14:textId="77777777" w:rsidR="00D3083C" w:rsidRPr="001A46D2" w:rsidRDefault="00D3083C" w:rsidP="00D61C90">
      <w:pPr>
        <w:pStyle w:val="enumlev1"/>
      </w:pPr>
      <w:r w:rsidRPr="001A46D2">
        <w:t>–</w:t>
      </w:r>
      <w:r w:rsidRPr="001A46D2">
        <w:tab/>
        <w:t>se transmite la LLSD.</w:t>
      </w:r>
    </w:p>
    <w:p w14:paraId="6313FDB1" w14:textId="77777777" w:rsidR="00D3083C" w:rsidRPr="001A46D2" w:rsidRDefault="00D3083C" w:rsidP="00D61C90">
      <w:pPr>
        <w:pStyle w:val="Heading2"/>
      </w:pPr>
      <w:bookmarkStart w:id="160" w:name="_Toc148971885"/>
      <w:bookmarkStart w:id="161" w:name="_Toc152611838"/>
      <w:r w:rsidRPr="001A46D2">
        <w:t>A4-4.3</w:t>
      </w:r>
      <w:r w:rsidRPr="001A46D2">
        <w:tab/>
        <w:t>Repetición de una llamada</w:t>
      </w:r>
      <w:bookmarkEnd w:id="160"/>
      <w:bookmarkEnd w:id="161"/>
    </w:p>
    <w:p w14:paraId="10F858A7" w14:textId="77777777" w:rsidR="00D3083C" w:rsidRPr="001A46D2" w:rsidRDefault="00D3083C" w:rsidP="00D61C90">
      <w:r w:rsidRPr="001A46D2">
        <w:t>Las estaciones costeras pueden transmitir la llamada dos veces en la misma frecuencia de llamada con un intervalo de, al menos, 45 s entre cada una de las llamadas, siempre que no reciban acuse de recibo en dicho intervalo.</w:t>
      </w:r>
    </w:p>
    <w:p w14:paraId="226DC0FB" w14:textId="77777777" w:rsidR="00D3083C" w:rsidRPr="001A46D2" w:rsidRDefault="00D3083C" w:rsidP="00D61C90">
      <w:r w:rsidRPr="001A46D2">
        <w:t>Si la estación llamada no acusa recibo de la llamada tras la segunda transmisión, puede transmitirse nuevamente la llamada en la misma frecuencia o en otra frecuencia de llamada transcurrido un periodo de, al menos, 10 min.</w:t>
      </w:r>
    </w:p>
    <w:p w14:paraId="67912D81" w14:textId="77777777" w:rsidR="00D3083C" w:rsidRPr="001A46D2" w:rsidRDefault="00D3083C" w:rsidP="00D61C90">
      <w:pPr>
        <w:pStyle w:val="Heading2"/>
      </w:pPr>
      <w:bookmarkStart w:id="162" w:name="_Toc148971886"/>
      <w:bookmarkStart w:id="163" w:name="_Toc152611839"/>
      <w:r w:rsidRPr="001A46D2">
        <w:t>A4-4.4</w:t>
      </w:r>
      <w:r w:rsidRPr="001A46D2">
        <w:tab/>
        <w:t>Preparación para el intercambio de tráfico</w:t>
      </w:r>
      <w:bookmarkEnd w:id="162"/>
      <w:bookmarkEnd w:id="163"/>
    </w:p>
    <w:p w14:paraId="478BA347" w14:textId="77777777" w:rsidR="00D3083C" w:rsidRPr="001A46D2" w:rsidRDefault="00D3083C" w:rsidP="00D61C90">
      <w:r w:rsidRPr="001A46D2">
        <w:t>Al recibir un acuse de recibo de LLSD con la indicación de que la estación de barco llamada puede utilizar la frecuencia de trabajo propuesta, la estación costera pasa a dicho canal o frecuencia de trabajo y se prepara para recibir el tráfico.</w:t>
      </w:r>
    </w:p>
    <w:p w14:paraId="5303A678" w14:textId="77777777" w:rsidR="00D3083C" w:rsidRPr="001A46D2" w:rsidRDefault="00D3083C" w:rsidP="00D61C90">
      <w:pPr>
        <w:pStyle w:val="Heading2"/>
      </w:pPr>
      <w:bookmarkStart w:id="164" w:name="_Toc148971887"/>
      <w:bookmarkStart w:id="165" w:name="_Toc152611840"/>
      <w:r w:rsidRPr="001A46D2">
        <w:t>A4-4.5</w:t>
      </w:r>
      <w:r w:rsidRPr="001A46D2">
        <w:tab/>
        <w:t>Acuse de recibo de una llamada selectiva digital recibida</w:t>
      </w:r>
      <w:bookmarkEnd w:id="164"/>
      <w:bookmarkEnd w:id="165"/>
    </w:p>
    <w:p w14:paraId="4E1634F7" w14:textId="77777777" w:rsidR="00D3083C" w:rsidRPr="001A46D2" w:rsidRDefault="00D3083C" w:rsidP="00D61C90">
      <w:r w:rsidRPr="001A46D2">
        <w:t>Los acuses de recibo se transmitirán normalmente en las frecuencias emparejadas con la frecuencia de la llamada recibida. Si la misma llamada se recibe en varios canales de llamada, se seleccionará el canal más adecuado para transmitir el acuse de recibo.</w:t>
      </w:r>
    </w:p>
    <w:p w14:paraId="44FACCBC" w14:textId="77777777" w:rsidR="00D3083C" w:rsidRPr="001A46D2" w:rsidRDefault="00D3083C" w:rsidP="00D61C90">
      <w:r w:rsidRPr="001A46D2">
        <w:t>El acuse de recibo de una LLSD se transmite de la forma siguiente:</w:t>
      </w:r>
    </w:p>
    <w:p w14:paraId="648D1C70" w14:textId="77777777" w:rsidR="00D3083C" w:rsidRPr="001A46D2" w:rsidRDefault="00D3083C" w:rsidP="00D61C90">
      <w:pPr>
        <w:pStyle w:val="enumlev1"/>
      </w:pPr>
      <w:r w:rsidRPr="001A46D2">
        <w:t>–</w:t>
      </w:r>
      <w:r w:rsidRPr="001A46D2">
        <w:tab/>
        <w:t>se teclea o selecciona en el equipo de LLSD lo siguiente:</w:t>
      </w:r>
    </w:p>
    <w:p w14:paraId="1488F438" w14:textId="77777777" w:rsidR="00D3083C" w:rsidRPr="001A46D2" w:rsidRDefault="00D3083C" w:rsidP="00D61C90">
      <w:pPr>
        <w:pStyle w:val="enumlev2"/>
      </w:pPr>
      <w:r w:rsidRPr="007B7B9E">
        <w:t>•</w:t>
      </w:r>
      <w:r w:rsidRPr="001A46D2">
        <w:tab/>
        <w:t>el especificador de formato (estación individual),</w:t>
      </w:r>
    </w:p>
    <w:p w14:paraId="650DC1A9" w14:textId="77777777" w:rsidR="00D3083C" w:rsidRPr="001A46D2" w:rsidRDefault="00D3083C" w:rsidP="00D61C90">
      <w:pPr>
        <w:pStyle w:val="enumlev2"/>
      </w:pPr>
      <w:r w:rsidRPr="007B7B9E">
        <w:t>•</w:t>
      </w:r>
      <w:r w:rsidRPr="001A46D2">
        <w:tab/>
        <w:t>la ISMM (identidad de 9 cifras) del barco llamado,</w:t>
      </w:r>
    </w:p>
    <w:p w14:paraId="5BCB6EDF" w14:textId="77777777" w:rsidR="00D3083C" w:rsidRPr="001A46D2" w:rsidRDefault="00D3083C" w:rsidP="00D61C90">
      <w:pPr>
        <w:pStyle w:val="enumlev2"/>
      </w:pPr>
      <w:r w:rsidRPr="007B7B9E">
        <w:t>•</w:t>
      </w:r>
      <w:r w:rsidRPr="001A46D2">
        <w:tab/>
        <w:t>la categoría de la llamada (de rutina o para asuntos comerciales del barco),</w:t>
      </w:r>
    </w:p>
    <w:p w14:paraId="2669523B" w14:textId="77777777" w:rsidR="00D3083C" w:rsidRPr="001A46D2" w:rsidRDefault="00D3083C" w:rsidP="00D61C90">
      <w:pPr>
        <w:pStyle w:val="enumlev2"/>
      </w:pPr>
      <w:r w:rsidRPr="007B7B9E">
        <w:t>•</w:t>
      </w:r>
      <w:r w:rsidRPr="001A46D2">
        <w:tab/>
        <w:t>la misma información de frecuencia que en la llamada recibida si puede sintonizar inmediatamente a la frecuencia de trabajo sugerida por la estación de barco,</w:t>
      </w:r>
    </w:p>
    <w:p w14:paraId="31846685" w14:textId="77777777" w:rsidR="00D3083C" w:rsidRPr="001A46D2" w:rsidRDefault="00D3083C" w:rsidP="00D61C90">
      <w:pPr>
        <w:pStyle w:val="enumlev2"/>
      </w:pPr>
      <w:r w:rsidRPr="007B7B9E">
        <w:t>•</w:t>
      </w:r>
      <w:r w:rsidRPr="001A46D2">
        <w:tab/>
        <w:t>si la estación de barco que llama no ha sugerido ninguna frecuencia de trabajo, el acuse de recibo debe incluir una propuesta de canal/frecuencia,</w:t>
      </w:r>
    </w:p>
    <w:p w14:paraId="3F5DC1ED" w14:textId="77777777" w:rsidR="00D3083C" w:rsidRPr="001A46D2" w:rsidRDefault="00D3083C" w:rsidP="00D61C90">
      <w:pPr>
        <w:pStyle w:val="enumlev2"/>
      </w:pPr>
      <w:r w:rsidRPr="007B7B9E">
        <w:t>•</w:t>
      </w:r>
      <w:r w:rsidRPr="001A46D2">
        <w:tab/>
        <w:t>si no puede sintonizar con la frecuencia de trabajo sugerida, pero puede hacerlo inmediatamente a una frecuencia de trabajo alternativa, debe indicarse dicha frecuencia de trabajo alternativa, y</w:t>
      </w:r>
    </w:p>
    <w:p w14:paraId="0AE57120" w14:textId="77777777" w:rsidR="00D3083C" w:rsidRPr="001A46D2" w:rsidRDefault="00D3083C" w:rsidP="00D61C90">
      <w:pPr>
        <w:pStyle w:val="enumlev2"/>
      </w:pPr>
      <w:r w:rsidRPr="007B7B9E">
        <w:t>•</w:t>
      </w:r>
      <w:r w:rsidRPr="001A46D2">
        <w:tab/>
        <w:t>debe indicar si no puede proporcionar inmediatamente la información adecuada al respecto;</w:t>
      </w:r>
    </w:p>
    <w:p w14:paraId="1F318BCE" w14:textId="77777777" w:rsidR="00D3083C" w:rsidRPr="001A46D2" w:rsidRDefault="00D3083C" w:rsidP="00D61C90">
      <w:pPr>
        <w:pStyle w:val="enumlev1"/>
      </w:pPr>
      <w:r w:rsidRPr="001A46D2">
        <w:t>–</w:t>
      </w:r>
      <w:r w:rsidRPr="001A46D2">
        <w:tab/>
        <w:t>se transmite el acuse de recibo tras un plazo de al menos 5 s, pero no más largo de 4½ min.</w:t>
      </w:r>
    </w:p>
    <w:p w14:paraId="4ACD13A2" w14:textId="77777777" w:rsidR="00D3083C" w:rsidRPr="001A46D2" w:rsidRDefault="00D3083C" w:rsidP="00D61C90">
      <w:r w:rsidRPr="001A46D2">
        <w:t>Después de transmitir el acuse de recibo, la estación costera pasa a la frecuencia o canal de trabajo y se prepara para recibir el tráfico.</w:t>
      </w:r>
    </w:p>
    <w:p w14:paraId="387717BA" w14:textId="77777777" w:rsidR="00D3083C" w:rsidRPr="001A46D2" w:rsidRDefault="00D3083C" w:rsidP="00D61C90">
      <w:pPr>
        <w:pStyle w:val="Heading1"/>
      </w:pPr>
      <w:bookmarkStart w:id="166" w:name="_Toc148971888"/>
      <w:bookmarkStart w:id="167" w:name="_Toc152611841"/>
      <w:r w:rsidRPr="001A46D2">
        <w:t>A4-5</w:t>
      </w:r>
      <w:r w:rsidRPr="001A46D2">
        <w:tab/>
        <w:t>Llamadas de prueba mediante llamada selectiva digital</w:t>
      </w:r>
      <w:bookmarkEnd w:id="166"/>
      <w:bookmarkEnd w:id="167"/>
    </w:p>
    <w:p w14:paraId="4BD6074C" w14:textId="298D6F46" w:rsidR="00D3083C" w:rsidRPr="001A46D2" w:rsidRDefault="00D3083C" w:rsidP="00D61C90">
      <w:r w:rsidRPr="001A46D2">
        <w:t>Las llamadas de prueba en ondas métricas, hectométricas y decamétricas con LLSD se efectúan conforme a la Recomendación </w:t>
      </w:r>
      <w:hyperlink r:id="rId43" w:history="1">
        <w:r w:rsidRPr="00D06419">
          <w:t>UIT</w:t>
        </w:r>
        <w:r w:rsidRPr="00D06419">
          <w:noBreakHyphen/>
          <w:t>R M.493</w:t>
        </w:r>
      </w:hyperlink>
      <w:r w:rsidRPr="001A46D2">
        <w:t xml:space="preserve">. Las llamadas de prueba de estaciones costeras mediante LLSD deben transmitirse normalmente a una estación de barco utilizando el especificador de formato LLSD como </w:t>
      </w:r>
      <w:r>
        <w:t>«</w:t>
      </w:r>
      <w:r w:rsidRPr="001A46D2">
        <w:t>individual</w:t>
      </w:r>
      <w:r>
        <w:t>»</w:t>
      </w:r>
      <w:r w:rsidRPr="001A46D2">
        <w:t xml:space="preserve"> y la categoría como </w:t>
      </w:r>
      <w:r>
        <w:t>«</w:t>
      </w:r>
      <w:r w:rsidRPr="001A46D2">
        <w:t>seguridad</w:t>
      </w:r>
      <w:r>
        <w:t>»</w:t>
      </w:r>
      <w:r w:rsidRPr="001A46D2">
        <w:t>. Las llamadas de prueba de las estaciones costeras deben recibir el acuse de recibo de la estación de barco llamada. Normalmente no habrá comunicación adicional entre las dos estaciones implicadas.</w:t>
      </w:r>
    </w:p>
    <w:p w14:paraId="6CE2C872" w14:textId="77777777" w:rsidR="00D3083C" w:rsidRPr="001A46D2" w:rsidRDefault="00D3083C" w:rsidP="00D61C90">
      <w:pPr>
        <w:pStyle w:val="Headingb"/>
        <w:rPr>
          <w:b w:val="0"/>
        </w:rPr>
      </w:pPr>
      <w:r w:rsidRPr="001A46D2">
        <w:t>Acuse de recibo de una llamada de prueba desde un barco mediante llamada selectiva digital</w:t>
      </w:r>
    </w:p>
    <w:p w14:paraId="5330B573" w14:textId="77777777" w:rsidR="00D3083C" w:rsidRPr="001A46D2" w:rsidRDefault="00D3083C" w:rsidP="00D61C90">
      <w:r w:rsidRPr="001A46D2">
        <w:t>La estación costera debe acusar recibo de las llamadas de prueba desde una estación de barco.</w:t>
      </w:r>
    </w:p>
    <w:p w14:paraId="0EADD652" w14:textId="77777777" w:rsidR="00D3083C" w:rsidRPr="001A46D2" w:rsidRDefault="00D3083C" w:rsidP="00D61C90">
      <w:pPr>
        <w:pStyle w:val="Heading1"/>
        <w:rPr>
          <w:b w:val="0"/>
        </w:rPr>
      </w:pPr>
      <w:bookmarkStart w:id="168" w:name="_Toc148971889"/>
      <w:bookmarkStart w:id="169" w:name="_Toc152611842"/>
      <w:r w:rsidRPr="001A46D2">
        <w:t>A4-6</w:t>
      </w:r>
      <w:r w:rsidRPr="001A46D2">
        <w:tab/>
        <w:t>Condiciones especiales y procedimientos para las comunicaciones de llamada selectiva digital en la banda de ondas decamétricas</w:t>
      </w:r>
      <w:bookmarkEnd w:id="168"/>
      <w:bookmarkEnd w:id="169"/>
    </w:p>
    <w:p w14:paraId="3E03BD97" w14:textId="77777777" w:rsidR="00D3083C" w:rsidRPr="001A46D2" w:rsidRDefault="00D3083C" w:rsidP="00D61C90">
      <w:pPr>
        <w:pStyle w:val="Headingb"/>
        <w:rPr>
          <w:b w:val="0"/>
        </w:rPr>
      </w:pPr>
      <w:r w:rsidRPr="001A46D2">
        <w:t>Consideraciones generales</w:t>
      </w:r>
    </w:p>
    <w:p w14:paraId="308D0D5E" w14:textId="5885BA46" w:rsidR="00D3083C" w:rsidRPr="001A46D2" w:rsidRDefault="00D3083C" w:rsidP="00D61C90">
      <w:r w:rsidRPr="001A46D2">
        <w:t xml:space="preserve">Los procedimientos para la comunicación de LLSD en ondas decamétricas son iguales a los procedimientos correspondientes a las comunicaciones de LLSD en ondas hectométricas/métricas, con algunas adiciones descritas a continuación en los </w:t>
      </w:r>
      <w:r w:rsidRPr="002D3976">
        <w:t>§ </w:t>
      </w:r>
      <w:r w:rsidRPr="001A46D2">
        <w:t>A4-6.1 a A4-6.3.</w:t>
      </w:r>
    </w:p>
    <w:p w14:paraId="2E469BE0" w14:textId="7D34EF0E" w:rsidR="00D3083C" w:rsidRPr="001A46D2" w:rsidRDefault="00D3083C" w:rsidP="00D61C90">
      <w:r w:rsidRPr="001A46D2">
        <w:t xml:space="preserve">Cuando se realicen comunicaciones de LLSD en ondas decamétricas deben tenerse en cuenta las condiciones especiales descritas en los </w:t>
      </w:r>
      <w:r w:rsidRPr="002D3976">
        <w:t>§</w:t>
      </w:r>
      <w:r>
        <w:t> A4-</w:t>
      </w:r>
      <w:r w:rsidRPr="001A46D2">
        <w:t>6.1 a </w:t>
      </w:r>
      <w:r>
        <w:t>A4-</w:t>
      </w:r>
      <w:r w:rsidRPr="001A46D2">
        <w:t>6.3.</w:t>
      </w:r>
    </w:p>
    <w:p w14:paraId="65D6BA36" w14:textId="77777777" w:rsidR="00D3083C" w:rsidRPr="001A46D2" w:rsidRDefault="00D3083C" w:rsidP="00D61C90">
      <w:pPr>
        <w:pStyle w:val="Heading2"/>
        <w:rPr>
          <w:b w:val="0"/>
        </w:rPr>
      </w:pPr>
      <w:bookmarkStart w:id="170" w:name="_Toc148971890"/>
      <w:bookmarkStart w:id="171" w:name="_Toc152611843"/>
      <w:r w:rsidRPr="001A46D2">
        <w:t>A4-6.1</w:t>
      </w:r>
      <w:r w:rsidRPr="001A46D2">
        <w:tab/>
        <w:t>Comunicaciones de socorro</w:t>
      </w:r>
      <w:bookmarkEnd w:id="170"/>
      <w:bookmarkEnd w:id="171"/>
    </w:p>
    <w:p w14:paraId="79B2A1A6" w14:textId="77777777" w:rsidR="00D3083C" w:rsidRPr="001A46D2" w:rsidRDefault="00D3083C" w:rsidP="00D06419">
      <w:pPr>
        <w:pStyle w:val="Heading3"/>
        <w:ind w:left="1191" w:hanging="1191"/>
        <w:rPr>
          <w:b w:val="0"/>
        </w:rPr>
      </w:pPr>
      <w:r w:rsidRPr="001A46D2">
        <w:t>A4-6.1.1</w:t>
      </w:r>
      <w:r w:rsidRPr="001A46D2">
        <w:tab/>
        <w:t>Recepción y acuse de recibo de una alerta de socorro mediante llamada selectiva digital en ondas decamétricas</w:t>
      </w:r>
    </w:p>
    <w:p w14:paraId="54F05D0E" w14:textId="77777777" w:rsidR="00D3083C" w:rsidRPr="001A46D2" w:rsidRDefault="00D3083C" w:rsidP="00D61C90">
      <w:r w:rsidRPr="001A46D2">
        <w:t>En algunos casos, los barcos en peligro pueden transmitir la alerta de socorro en LLSD en un cierto número de bandas de ondas decamétricas guardando breves intervalos de tiempo entre las llamadas individuales.</w:t>
      </w:r>
    </w:p>
    <w:p w14:paraId="242ED6C0" w14:textId="77777777" w:rsidR="00D3083C" w:rsidRPr="001A46D2" w:rsidRDefault="00D3083C" w:rsidP="00D61C90">
      <w:r w:rsidRPr="001A46D2">
        <w:t>La estación costera transmitirá un acuse de recibo de LLSD en todos los canales de socorro en LLSD en ondas decamétricas en los cuales se recibió la alerta de socorro de LLSD para asegurar, en la medida de lo posible, que el acuse de recibo llega al barco en peligro y a todos los barcos que recibieron la alerta de socorro en LLSD.</w:t>
      </w:r>
    </w:p>
    <w:p w14:paraId="33F15679" w14:textId="77777777" w:rsidR="00D3083C" w:rsidRPr="001A46D2" w:rsidRDefault="00D3083C" w:rsidP="00D61C90">
      <w:pPr>
        <w:pStyle w:val="Heading3"/>
        <w:rPr>
          <w:b w:val="0"/>
        </w:rPr>
      </w:pPr>
      <w:r w:rsidRPr="001A46D2">
        <w:t>A4-6.1.2</w:t>
      </w:r>
      <w:r w:rsidRPr="001A46D2">
        <w:tab/>
        <w:t>Tráfico de socorro</w:t>
      </w:r>
    </w:p>
    <w:p w14:paraId="4C8F27D0" w14:textId="77777777" w:rsidR="00D3083C" w:rsidRPr="001A46D2" w:rsidRDefault="00D3083C" w:rsidP="00D61C90">
      <w:r w:rsidRPr="001A46D2">
        <w:t>Por regla general, el tráfico de socorro debe iniciarse en el canal de tráfico de socorro adecuado (radiotelefonía) en la misma banda en que se recibió la alerta de socorro en LLSD.</w:t>
      </w:r>
    </w:p>
    <w:p w14:paraId="2AF737D2" w14:textId="77777777" w:rsidR="00D3083C" w:rsidRPr="001A46D2" w:rsidRDefault="00D3083C" w:rsidP="00D06419">
      <w:pPr>
        <w:pStyle w:val="Heading3"/>
        <w:ind w:left="1191" w:hanging="1191"/>
        <w:rPr>
          <w:b w:val="0"/>
        </w:rPr>
      </w:pPr>
      <w:r w:rsidRPr="001A46D2">
        <w:t>A4-6.1.3</w:t>
      </w:r>
      <w:r w:rsidRPr="001A46D2">
        <w:tab/>
        <w:t>Transmisión de la retransmisión de alerta de socorro en llamada selectiva digital en ondas decamétricas</w:t>
      </w:r>
    </w:p>
    <w:p w14:paraId="69254449" w14:textId="77777777" w:rsidR="00D3083C" w:rsidRPr="001A46D2" w:rsidRDefault="00D3083C" w:rsidP="00D61C90">
      <w:r w:rsidRPr="001A46D2">
        <w:t>Cuando se elija la banda o bandas de ondas decamétricas para la transmisión de retransmisiones de alerta de socorro en LLSD deben tenerse en cuenta las características de propagación en dichas bandas.</w:t>
      </w:r>
    </w:p>
    <w:p w14:paraId="55B98BEB" w14:textId="77777777" w:rsidR="00D3083C" w:rsidRPr="001A46D2" w:rsidRDefault="00D3083C" w:rsidP="00D61C90">
      <w:r w:rsidRPr="001A46D2">
        <w:t>Es necesario que los barcos que se atengan al Convenio de la OMI equipados con dispositivos de LLSD en ondas decamétricas para comunicaciones de socorro y seguridad mantengan una escucha en LLSD automática continua en el canal de socorro en LLSD en la banda de 8 MHz y en al menos otro de los canales de socorro en LLSD en ondas decamétricas.</w:t>
      </w:r>
    </w:p>
    <w:p w14:paraId="4A39A9AF" w14:textId="77777777" w:rsidR="00D3083C" w:rsidRPr="001A46D2" w:rsidRDefault="00D3083C" w:rsidP="00D61C90">
      <w:r w:rsidRPr="001A46D2">
        <w:t>Para que en los barcos no haya incertidumbre con respecto a la banda en que se iniciará el establecimiento subsiguiente de tráfico de contacto y socorro, debe transmitirse la retransmisión de alerta de socorro en LLSD en ondas decamétricas en una banda de ondas decamétricas a la vez y la comunicación subsiguiente con los barcos que respondan debe establecerse antes de repetir posteriormente la retransmisión de alerta de socorro en LLSD en otra banda de ondas decamétricas.</w:t>
      </w:r>
    </w:p>
    <w:p w14:paraId="212F8D52" w14:textId="77777777" w:rsidR="00D3083C" w:rsidRPr="00B238BE" w:rsidRDefault="00D3083C" w:rsidP="00D61C90">
      <w:pPr>
        <w:pStyle w:val="Heading2"/>
      </w:pPr>
      <w:bookmarkStart w:id="172" w:name="_Toc148971891"/>
      <w:bookmarkStart w:id="173" w:name="_Toc152611844"/>
      <w:r w:rsidRPr="00B238BE">
        <w:t>A4-6.2</w:t>
      </w:r>
      <w:r w:rsidRPr="00B238BE">
        <w:tab/>
        <w:t>Seguridad</w:t>
      </w:r>
      <w:bookmarkEnd w:id="172"/>
      <w:bookmarkEnd w:id="173"/>
    </w:p>
    <w:p w14:paraId="384D4819" w14:textId="77777777" w:rsidR="00D3083C" w:rsidRPr="00B238BE" w:rsidRDefault="00D3083C" w:rsidP="00D61C90">
      <w:pPr>
        <w:pStyle w:val="Heading3"/>
        <w:rPr>
          <w:rFonts w:eastAsia="SimSun"/>
        </w:rPr>
      </w:pPr>
      <w:r w:rsidRPr="00B238BE">
        <w:rPr>
          <w:rFonts w:eastAsia="SimSun"/>
        </w:rPr>
        <w:t>A4-6.2.1</w:t>
      </w:r>
      <w:r w:rsidRPr="00B238BE">
        <w:rPr>
          <w:rFonts w:eastAsia="SimSun"/>
        </w:rPr>
        <w:tab/>
        <w:t>Transmisión de anuncios y mensajes de seguridad en ondas decamétricas</w:t>
      </w:r>
    </w:p>
    <w:p w14:paraId="07D3C199" w14:textId="77777777" w:rsidR="00D3083C" w:rsidRDefault="00D3083C" w:rsidP="00D61C90">
      <w:pPr>
        <w:rPr>
          <w:rFonts w:eastAsia="SimSun"/>
        </w:rPr>
      </w:pPr>
      <w:r w:rsidRPr="00B238BE">
        <w:rPr>
          <w:rFonts w:eastAsia="SimSun"/>
        </w:rPr>
        <w:t xml:space="preserve">El anuncio de ISM no programada en ondas decamétricas se hará en todas las frecuencias de llamadas de </w:t>
      </w:r>
      <w:r w:rsidRPr="001A46D2">
        <w:t>socorro</w:t>
      </w:r>
      <w:r w:rsidRPr="00B238BE">
        <w:rPr>
          <w:rFonts w:eastAsia="SimSun"/>
        </w:rPr>
        <w:t xml:space="preserve"> y seguridad en ondas hectométricas/decamétricas (</w:t>
      </w:r>
      <w:r w:rsidRPr="002D3976">
        <w:t>§ </w:t>
      </w:r>
      <w:r w:rsidRPr="00B238BE">
        <w:rPr>
          <w:rFonts w:eastAsia="SimSun"/>
        </w:rPr>
        <w:t>A7-1) utilizando LLSD y el formato de llamada de seguridad. La llamada de seguridad LLSD se dirigirá a una zona geográfica. La frecuencia en la que se transmitirá la ISM en ondas decamétricas tras el anuncio se incluirá en la llamada de seguridad LLSD.</w:t>
      </w:r>
    </w:p>
    <w:p w14:paraId="61B6CE3E" w14:textId="77777777" w:rsidR="00D3083C" w:rsidRPr="00B238BE" w:rsidRDefault="00D3083C" w:rsidP="00D61C90">
      <w:pPr>
        <w:rPr>
          <w:rFonts w:eastAsia="SimSun"/>
        </w:rPr>
      </w:pPr>
      <w:r w:rsidRPr="00B238BE">
        <w:rPr>
          <w:rFonts w:eastAsia="SimSun"/>
        </w:rPr>
        <w:t>Tras el anuncio en LLSD, el mensaje de ISM en ondas decamétricas se transmitirá en la frecuencia indicada en la llamada LLSD.</w:t>
      </w:r>
    </w:p>
    <w:p w14:paraId="3D12FB30" w14:textId="77777777" w:rsidR="00D3083C" w:rsidRPr="00B238BE" w:rsidRDefault="00D3083C" w:rsidP="00D61C90">
      <w:pPr>
        <w:rPr>
          <w:rFonts w:eastAsia="SimSun"/>
        </w:rPr>
      </w:pPr>
      <w:r w:rsidRPr="00B238BE">
        <w:rPr>
          <w:rFonts w:eastAsia="SimSun"/>
        </w:rPr>
        <w:t xml:space="preserve">El anuncio no </w:t>
      </w:r>
      <w:r w:rsidRPr="001A46D2">
        <w:t>programado</w:t>
      </w:r>
      <w:r w:rsidRPr="00B238BE">
        <w:rPr>
          <w:rFonts w:eastAsia="SimSun"/>
        </w:rPr>
        <w:t xml:space="preserve"> LLSD de ISM en ondas decamétricas se transmite como sigue:</w:t>
      </w:r>
    </w:p>
    <w:p w14:paraId="1C3B3209" w14:textId="77777777" w:rsidR="00D3083C" w:rsidRPr="00B238BE" w:rsidRDefault="00D3083C" w:rsidP="00D61C90">
      <w:pPr>
        <w:pStyle w:val="enumlev1"/>
        <w:rPr>
          <w:rFonts w:eastAsia="SimSun"/>
        </w:rPr>
      </w:pPr>
      <w:r w:rsidRPr="00B238BE">
        <w:rPr>
          <w:rFonts w:eastAsia="SimSun"/>
        </w:rPr>
        <w:t>–</w:t>
      </w:r>
      <w:r w:rsidRPr="00B238BE">
        <w:rPr>
          <w:rFonts w:eastAsia="SimSun"/>
        </w:rPr>
        <w:tab/>
        <w:t>el especificador de formato (zona geográfica),</w:t>
      </w:r>
    </w:p>
    <w:p w14:paraId="25FB55B1" w14:textId="77777777" w:rsidR="00D3083C" w:rsidRPr="00B238BE" w:rsidRDefault="00D3083C" w:rsidP="00D61C90">
      <w:pPr>
        <w:pStyle w:val="enumlev1"/>
        <w:rPr>
          <w:rFonts w:eastAsia="SimSun"/>
        </w:rPr>
      </w:pPr>
      <w:r w:rsidRPr="00B238BE">
        <w:rPr>
          <w:rFonts w:eastAsia="SimSun"/>
        </w:rPr>
        <w:t>–</w:t>
      </w:r>
      <w:r w:rsidRPr="00B238BE">
        <w:rPr>
          <w:rFonts w:eastAsia="SimSun"/>
        </w:rPr>
        <w:tab/>
        <w:t>la dirección (zona geográfica),</w:t>
      </w:r>
    </w:p>
    <w:p w14:paraId="361339A6" w14:textId="77777777" w:rsidR="00D3083C" w:rsidRPr="00B238BE" w:rsidRDefault="00D3083C" w:rsidP="00D61C90">
      <w:pPr>
        <w:pStyle w:val="enumlev1"/>
        <w:rPr>
          <w:rFonts w:eastAsia="SimSun"/>
        </w:rPr>
      </w:pPr>
      <w:r w:rsidRPr="00B238BE">
        <w:rPr>
          <w:rFonts w:eastAsia="SimSun"/>
        </w:rPr>
        <w:t>–</w:t>
      </w:r>
      <w:r w:rsidRPr="00B238BE">
        <w:rPr>
          <w:rFonts w:eastAsia="SimSun"/>
        </w:rPr>
        <w:tab/>
        <w:t>la categoría de la llamada (seguridad),</w:t>
      </w:r>
    </w:p>
    <w:p w14:paraId="1A9760AF" w14:textId="77777777" w:rsidR="00D3083C" w:rsidRPr="00B238BE" w:rsidRDefault="00D3083C" w:rsidP="00D61C90">
      <w:pPr>
        <w:pStyle w:val="enumlev1"/>
        <w:rPr>
          <w:rFonts w:eastAsia="SimSun"/>
        </w:rPr>
      </w:pPr>
      <w:r w:rsidRPr="00B238BE">
        <w:rPr>
          <w:rFonts w:eastAsia="SimSun"/>
        </w:rPr>
        <w:t>–</w:t>
      </w:r>
      <w:r w:rsidRPr="00B238BE">
        <w:rPr>
          <w:rFonts w:eastAsia="SimSun"/>
        </w:rPr>
        <w:tab/>
        <w:t>la frecuencia del canal en el que se transmitirá la ISM e</w:t>
      </w:r>
      <w:r>
        <w:rPr>
          <w:rFonts w:eastAsia="SimSun"/>
        </w:rPr>
        <w:t>n</w:t>
      </w:r>
      <w:r w:rsidRPr="00B238BE">
        <w:rPr>
          <w:rFonts w:eastAsia="SimSun"/>
        </w:rPr>
        <w:t xml:space="preserve"> ondas decamétricas,</w:t>
      </w:r>
    </w:p>
    <w:p w14:paraId="3C64E913" w14:textId="77777777" w:rsidR="00D3083C" w:rsidRPr="00B238BE" w:rsidRDefault="00D3083C" w:rsidP="00D61C90">
      <w:pPr>
        <w:pStyle w:val="enumlev1"/>
        <w:rPr>
          <w:rFonts w:eastAsia="SimSun"/>
        </w:rPr>
      </w:pPr>
      <w:r w:rsidRPr="00B238BE">
        <w:rPr>
          <w:rFonts w:eastAsia="SimSun"/>
        </w:rPr>
        <w:t>–</w:t>
      </w:r>
      <w:r w:rsidRPr="00B238BE">
        <w:rPr>
          <w:rFonts w:eastAsia="SimSun"/>
        </w:rPr>
        <w:tab/>
        <w:t>el tipo de comunicación en el que se transmitirá la ISM en ondas decamétricas.</w:t>
      </w:r>
    </w:p>
    <w:p w14:paraId="064E4D08" w14:textId="36A10DB1" w:rsidR="00D3083C" w:rsidRDefault="00D3083C" w:rsidP="00D61C90">
      <w:pPr>
        <w:pStyle w:val="Note"/>
        <w:rPr>
          <w:rFonts w:eastAsia="SimSun"/>
        </w:rPr>
      </w:pPr>
      <w:r>
        <w:rPr>
          <w:rFonts w:eastAsia="SimSun"/>
        </w:rPr>
        <w:t>NOTA –</w:t>
      </w:r>
      <w:r w:rsidRPr="00B238BE">
        <w:rPr>
          <w:rFonts w:eastAsia="SimSun"/>
        </w:rPr>
        <w:t xml:space="preserve"> Para los anuncios en todas las frecuencias de las llamadas de socorro y de seguridad LLSD en ondas hectométricas y decamétricas, la frecuencia del mensaje 2 debe ser la frecuencia en ondas decamét</w:t>
      </w:r>
      <w:r>
        <w:rPr>
          <w:rFonts w:eastAsia="SimSun"/>
        </w:rPr>
        <w:t>r</w:t>
      </w:r>
      <w:r w:rsidRPr="00B238BE">
        <w:rPr>
          <w:rFonts w:eastAsia="SimSun"/>
        </w:rPr>
        <w:t xml:space="preserve">icas para ISM mediante IPBE que figura en el Apéndice </w:t>
      </w:r>
      <w:r w:rsidRPr="001A46D2">
        <w:rPr>
          <w:rFonts w:eastAsia="SimSun"/>
          <w:b/>
          <w:bCs/>
        </w:rPr>
        <w:t>15</w:t>
      </w:r>
      <w:r w:rsidRPr="00B238BE">
        <w:rPr>
          <w:rFonts w:eastAsia="SimSun"/>
        </w:rPr>
        <w:t xml:space="preserve"> del Reglamento de Radiocomunicaciones que se considere adecuada para la difusión de ISM no programada mediante IDBE en ondas decamétricas.</w:t>
      </w:r>
    </w:p>
    <w:bookmarkEnd w:id="135"/>
    <w:p w14:paraId="1D5F18FE" w14:textId="77777777" w:rsidR="00D06419" w:rsidRDefault="00D06419" w:rsidP="00D06419"/>
    <w:p w14:paraId="23C01916" w14:textId="77777777" w:rsidR="00D06419" w:rsidRDefault="00D06419" w:rsidP="00D06419"/>
    <w:p w14:paraId="338B90B1" w14:textId="77777777" w:rsidR="00D3083C" w:rsidRPr="001A46D2" w:rsidRDefault="00D3083C" w:rsidP="00D61C90">
      <w:pPr>
        <w:pStyle w:val="AnnexNoTitle"/>
        <w:rPr>
          <w:rFonts w:eastAsia="MS Mincho"/>
          <w:b w:val="0"/>
        </w:rPr>
      </w:pPr>
      <w:bookmarkStart w:id="174" w:name="_Toc142559194"/>
      <w:bookmarkStart w:id="175" w:name="_Toc148971892"/>
      <w:bookmarkStart w:id="176" w:name="_Toc152611845"/>
      <w:r w:rsidRPr="001A46D2">
        <w:rPr>
          <w:rFonts w:eastAsia="MS Mincho"/>
        </w:rPr>
        <w:t xml:space="preserve">Anexo </w:t>
      </w:r>
      <w:r w:rsidRPr="001A46D2">
        <w:rPr>
          <w:rFonts w:eastAsia="MS Mincho"/>
          <w:lang w:eastAsia="ja-JP"/>
        </w:rPr>
        <w:t>5</w:t>
      </w:r>
      <w:r w:rsidRPr="001A46D2">
        <w:rPr>
          <w:rFonts w:eastAsia="MS Mincho"/>
        </w:rPr>
        <w:br/>
      </w:r>
      <w:r w:rsidRPr="001A46D2">
        <w:rPr>
          <w:rFonts w:eastAsia="MS Mincho"/>
        </w:rPr>
        <w:br/>
      </w:r>
      <w:bookmarkStart w:id="177" w:name="_Hlk152155634"/>
      <w:r w:rsidRPr="001A46D2">
        <w:rPr>
          <w:rFonts w:eastAsia="MS Mincho"/>
        </w:rPr>
        <w:t>Procedimientos de explotación de estaciones de barco y estaciones costeras para sistemas de conexión automáticos que utilicen la llamada selectiva digital en bandas de frecuencias hectométricas y decamétricas</w:t>
      </w:r>
      <w:bookmarkEnd w:id="174"/>
      <w:bookmarkEnd w:id="175"/>
      <w:bookmarkEnd w:id="176"/>
    </w:p>
    <w:p w14:paraId="0C3A9552" w14:textId="77777777" w:rsidR="00D3083C" w:rsidRPr="00B238BE" w:rsidRDefault="00D3083C" w:rsidP="00D61C90">
      <w:pPr>
        <w:pStyle w:val="Headingb"/>
      </w:pPr>
      <w:r w:rsidRPr="00B238BE">
        <w:t>Introducción</w:t>
      </w:r>
    </w:p>
    <w:p w14:paraId="3E7F150D" w14:textId="77777777" w:rsidR="00D3083C" w:rsidRPr="00B238BE" w:rsidRDefault="00D3083C" w:rsidP="00D61C90">
      <w:pPr>
        <w:rPr>
          <w:lang w:eastAsia="ko-KR"/>
        </w:rPr>
      </w:pPr>
      <w:r w:rsidRPr="00B238BE">
        <w:rPr>
          <w:lang w:eastAsia="ko-KR"/>
        </w:rPr>
        <w:t>Se entiende por sistema de conexión automática (SCA) la función de conexión automática que utiliza la LLSD para la comunicación de costa a barco, barco a costa o barco a barco con la frecuencia (o canal) de trabajo más adecuada en las bandas de ondas hectométricas y decamétricas del servicio móvil marítimo.</w:t>
      </w:r>
    </w:p>
    <w:p w14:paraId="2C575849" w14:textId="77777777" w:rsidR="00D3083C" w:rsidRPr="00B238BE" w:rsidRDefault="00D3083C" w:rsidP="00D61C90">
      <w:pPr>
        <w:rPr>
          <w:lang w:eastAsia="ko-KR"/>
        </w:rPr>
      </w:pPr>
      <w:r w:rsidRPr="00B238BE">
        <w:rPr>
          <w:lang w:eastAsia="ko-KR"/>
        </w:rPr>
        <w:t>En el presente Anexo se describen los procedimientos para el SCA mediante comunicaciones en LLSD en ondas hectométricas y decamétricas.</w:t>
      </w:r>
    </w:p>
    <w:p w14:paraId="2DE2A3B7" w14:textId="77777777" w:rsidR="00D3083C" w:rsidRPr="00B238BE" w:rsidRDefault="00D3083C" w:rsidP="00D61C90">
      <w:pPr>
        <w:rPr>
          <w:lang w:eastAsia="ko-KR"/>
        </w:rPr>
      </w:pPr>
      <w:r w:rsidRPr="00B238BE">
        <w:rPr>
          <w:lang w:eastAsia="ko-KR"/>
        </w:rPr>
        <w:t>El procedimiento para el SCA no interrumpirá la escucha fiable durante 24 horas de las frecuencias de alerta de socorro en LLSD adecuadas, al menos mientras el equipo esté transmitiendo.</w:t>
      </w:r>
    </w:p>
    <w:p w14:paraId="6AAF69FC" w14:textId="2B1F1360" w:rsidR="00D3083C" w:rsidRPr="00B238BE" w:rsidRDefault="00D3083C" w:rsidP="00D61C90">
      <w:pPr>
        <w:rPr>
          <w:szCs w:val="24"/>
        </w:rPr>
      </w:pPr>
      <w:r w:rsidRPr="00B238BE">
        <w:rPr>
          <w:szCs w:val="24"/>
        </w:rPr>
        <w:t>En la Fig</w:t>
      </w:r>
      <w:r w:rsidR="00D06419">
        <w:rPr>
          <w:szCs w:val="24"/>
        </w:rPr>
        <w:t>. </w:t>
      </w:r>
      <w:r w:rsidRPr="001A46D2">
        <w:rPr>
          <w:lang w:eastAsia="ko-KR"/>
        </w:rPr>
        <w:t>A5</w:t>
      </w:r>
      <w:r w:rsidRPr="00B238BE">
        <w:rPr>
          <w:szCs w:val="24"/>
        </w:rPr>
        <w:t>-1 se muestra un ejemplo de diagrama de flujo de los procedimientos de explotación del SCA.</w:t>
      </w:r>
    </w:p>
    <w:p w14:paraId="6681E5D3" w14:textId="77777777" w:rsidR="00D3083C" w:rsidRPr="00B238BE" w:rsidRDefault="00D3083C" w:rsidP="00D61C90">
      <w:pPr>
        <w:pStyle w:val="FigureNo"/>
      </w:pPr>
      <w:bookmarkStart w:id="178" w:name="_Hlk152155696"/>
      <w:bookmarkEnd w:id="177"/>
      <w:r w:rsidRPr="00B238BE">
        <w:t>FigurA A5-1</w:t>
      </w:r>
    </w:p>
    <w:p w14:paraId="205AC478" w14:textId="48B06C09" w:rsidR="00D3083C" w:rsidRDefault="00D3083C" w:rsidP="00D61C90">
      <w:pPr>
        <w:pStyle w:val="Figuretitle"/>
      </w:pPr>
      <w:r w:rsidRPr="00B238BE">
        <w:t>Ejemplo de procedimientos de explotación del sistema de conexión automática</w:t>
      </w:r>
    </w:p>
    <w:p w14:paraId="2F153E99" w14:textId="2F4DF280" w:rsidR="009C51F3" w:rsidRPr="00EA6FA9" w:rsidRDefault="00BE1ADC" w:rsidP="009C51F3">
      <w:pPr>
        <w:pStyle w:val="Figure"/>
        <w:rPr>
          <w:lang w:val="fr-FR"/>
        </w:rPr>
      </w:pPr>
      <w:r w:rsidRPr="00EA6FA9">
        <w:rPr>
          <w:lang w:val="fr-FR"/>
        </w:rPr>
        <w:object w:dxaOrig="8478" w:dyaOrig="11238" w14:anchorId="5E599E28">
          <v:shape id="_x0000_i1156" type="#_x0000_t75" style="width:507pt;height:672.6pt" o:ole="">
            <v:imagedata r:id="rId44" o:title=""/>
          </v:shape>
          <o:OLEObject Type="Embed" ProgID="CorelDraw.Graphic.17" ShapeID="_x0000_i1156" DrawAspect="Content" ObjectID="_1763467102" r:id="rId45"/>
        </w:object>
      </w:r>
    </w:p>
    <w:p w14:paraId="197429E4" w14:textId="77777777" w:rsidR="00D3083C" w:rsidRPr="00B238BE" w:rsidRDefault="00D3083C" w:rsidP="00D61C90">
      <w:pPr>
        <w:pStyle w:val="Heading1"/>
      </w:pPr>
      <w:bookmarkStart w:id="179" w:name="_Toc148971893"/>
      <w:bookmarkStart w:id="180" w:name="_Toc142559195"/>
      <w:bookmarkStart w:id="181" w:name="_Toc152611846"/>
      <w:r w:rsidRPr="00B238BE">
        <w:t>A5-1</w:t>
      </w:r>
      <w:r w:rsidRPr="00B238BE">
        <w:tab/>
        <w:t>Frecuencias y método de llamada del sistema de conexión automática</w:t>
      </w:r>
      <w:bookmarkEnd w:id="179"/>
      <w:bookmarkEnd w:id="181"/>
      <w:r w:rsidRPr="00B238BE">
        <w:t xml:space="preserve"> </w:t>
      </w:r>
      <w:bookmarkEnd w:id="180"/>
    </w:p>
    <w:p w14:paraId="1877D01F" w14:textId="77777777" w:rsidR="00D3083C" w:rsidRPr="00B238BE" w:rsidRDefault="00D3083C" w:rsidP="00D61C90">
      <w:pPr>
        <w:pStyle w:val="Heading2"/>
        <w:rPr>
          <w:lang w:eastAsia="ja-JP"/>
        </w:rPr>
      </w:pPr>
      <w:bookmarkStart w:id="182" w:name="_Toc148623897"/>
      <w:bookmarkStart w:id="183" w:name="_Toc148971894"/>
      <w:bookmarkStart w:id="184" w:name="_Toc152611847"/>
      <w:r w:rsidRPr="00B238BE">
        <w:rPr>
          <w:bCs/>
        </w:rPr>
        <w:t>A5-1.1</w:t>
      </w:r>
      <w:r w:rsidRPr="00B238BE">
        <w:tab/>
        <w:t>Frecuencias del sistema de conexión automática</w:t>
      </w:r>
      <w:bookmarkEnd w:id="182"/>
      <w:bookmarkEnd w:id="183"/>
      <w:bookmarkEnd w:id="184"/>
    </w:p>
    <w:p w14:paraId="4777E2E5" w14:textId="77777777" w:rsidR="00D3083C" w:rsidRPr="00B238BE" w:rsidRDefault="00D3083C" w:rsidP="00D61C90">
      <w:pPr>
        <w:rPr>
          <w:lang w:eastAsia="ja-JP"/>
        </w:rPr>
      </w:pPr>
      <w:r w:rsidRPr="00B238BE">
        <w:rPr>
          <w:lang w:eastAsia="ja-JP"/>
        </w:rPr>
        <w:t xml:space="preserve">Las frecuencias incluidas en </w:t>
      </w:r>
      <w:r>
        <w:rPr>
          <w:lang w:eastAsia="ja-JP"/>
        </w:rPr>
        <w:t xml:space="preserve">el </w:t>
      </w:r>
      <w:r w:rsidRPr="00632D69">
        <w:t>§ </w:t>
      </w:r>
      <w:r w:rsidRPr="00B238BE">
        <w:rPr>
          <w:lang w:eastAsia="ja-JP"/>
        </w:rPr>
        <w:t>A7-2.3 de la presente Recomendación son las que deben utilizarse para el SCA.</w:t>
      </w:r>
    </w:p>
    <w:p w14:paraId="5D48366B" w14:textId="77777777" w:rsidR="00D3083C" w:rsidRPr="00B238BE" w:rsidRDefault="00D3083C" w:rsidP="00D61C90">
      <w:pPr>
        <w:pStyle w:val="Heading2"/>
        <w:rPr>
          <w:u w:val="double"/>
        </w:rPr>
      </w:pPr>
      <w:bookmarkStart w:id="185" w:name="_Toc148623898"/>
      <w:bookmarkStart w:id="186" w:name="_Toc148971895"/>
      <w:bookmarkStart w:id="187" w:name="_Toc152611848"/>
      <w:r w:rsidRPr="00B238BE">
        <w:t>A5-1.2</w:t>
      </w:r>
      <w:r w:rsidRPr="00B238BE">
        <w:tab/>
        <w:t>Método de llamada</w:t>
      </w:r>
      <w:bookmarkEnd w:id="185"/>
      <w:bookmarkEnd w:id="186"/>
      <w:bookmarkEnd w:id="187"/>
    </w:p>
    <w:p w14:paraId="365C8ECC" w14:textId="77777777" w:rsidR="00D3083C" w:rsidRPr="00B238BE" w:rsidRDefault="00D3083C" w:rsidP="00D61C90">
      <w:pPr>
        <w:rPr>
          <w:u w:val="double"/>
        </w:rPr>
      </w:pPr>
      <w:r w:rsidRPr="00B238BE">
        <w:rPr>
          <w:b/>
          <w:bCs/>
        </w:rPr>
        <w:t>A5-1.2.1</w:t>
      </w:r>
      <w:r w:rsidRPr="00B238BE">
        <w:rPr>
          <w:b/>
          <w:i/>
        </w:rPr>
        <w:tab/>
      </w:r>
      <w:r w:rsidRPr="00B238BE">
        <w:t xml:space="preserve">Los procedimientos definidos en esta sección son aplicables a la utilización de técnicas de LLSD, excepto en casos de socorro, urgencia o seguridad, en los que se aplican las disposiciones del Capítulo </w:t>
      </w:r>
      <w:r w:rsidRPr="00B238BE">
        <w:rPr>
          <w:b/>
          <w:bCs/>
        </w:rPr>
        <w:t>VII</w:t>
      </w:r>
      <w:r w:rsidRPr="00B238BE">
        <w:t xml:space="preserve"> del RR.</w:t>
      </w:r>
    </w:p>
    <w:p w14:paraId="17DEFF7B" w14:textId="77777777" w:rsidR="00D3083C" w:rsidRPr="00B238BE" w:rsidRDefault="00D3083C" w:rsidP="00D61C90">
      <w:pPr>
        <w:rPr>
          <w:u w:val="double"/>
        </w:rPr>
      </w:pPr>
      <w:r w:rsidRPr="00B238BE">
        <w:rPr>
          <w:b/>
          <w:bCs/>
        </w:rPr>
        <w:t>A5-1.2.2</w:t>
      </w:r>
      <w:r w:rsidRPr="00B238BE">
        <w:rPr>
          <w:b/>
          <w:i/>
        </w:rPr>
        <w:tab/>
      </w:r>
      <w:r w:rsidRPr="00B238BE">
        <w:t>La llamada SCA debe contener información que indique la estación o estaciones a las que se dirige la llamada, y la identificación de la estación llamante.</w:t>
      </w:r>
    </w:p>
    <w:p w14:paraId="60FBBD37" w14:textId="77777777" w:rsidR="00D3083C" w:rsidRPr="00B238BE" w:rsidRDefault="00D3083C" w:rsidP="00D61C90">
      <w:r w:rsidRPr="00B238BE">
        <w:rPr>
          <w:b/>
          <w:bCs/>
        </w:rPr>
        <w:t>A5-1.2.3</w:t>
      </w:r>
      <w:r w:rsidRPr="00B238BE">
        <w:rPr>
          <w:b/>
          <w:i/>
        </w:rPr>
        <w:tab/>
      </w:r>
      <w:r w:rsidRPr="00B238BE">
        <w:t>La llamada SCA también debe contener información que indique el tipo de comunicación subsiguiente que se va a establecer e incluir información complementaria como una frecuencia o canal de trabajo propuesto identificado como el más adecuado por su bajo nivel de ruido. Este proceso debe repetirse para cada una de las bandas de frecuencia del SCA.</w:t>
      </w:r>
    </w:p>
    <w:p w14:paraId="3496D547" w14:textId="77777777" w:rsidR="00D3083C" w:rsidRPr="00B238BE" w:rsidRDefault="00D3083C" w:rsidP="00D61C90">
      <w:pPr>
        <w:pStyle w:val="Heading1"/>
      </w:pPr>
      <w:bookmarkStart w:id="188" w:name="_Toc142559196"/>
      <w:bookmarkStart w:id="189" w:name="_Toc148971896"/>
      <w:bookmarkStart w:id="190" w:name="_Toc152611849"/>
      <w:r w:rsidRPr="00B238BE">
        <w:t>A5-2</w:t>
      </w:r>
      <w:r w:rsidRPr="00B238BE">
        <w:tab/>
        <w:t>Procedimientos de explotación</w:t>
      </w:r>
      <w:bookmarkEnd w:id="188"/>
      <w:bookmarkEnd w:id="189"/>
      <w:bookmarkEnd w:id="190"/>
    </w:p>
    <w:p w14:paraId="1980C6A8" w14:textId="77777777" w:rsidR="00D3083C" w:rsidRPr="00B238BE" w:rsidRDefault="00D3083C" w:rsidP="00D61C90">
      <w:pPr>
        <w:pStyle w:val="Heading2"/>
      </w:pPr>
      <w:bookmarkStart w:id="191" w:name="_Toc148623900"/>
      <w:bookmarkStart w:id="192" w:name="_Toc148971897"/>
      <w:bookmarkStart w:id="193" w:name="_Toc152611850"/>
      <w:r w:rsidRPr="00B238BE">
        <w:t>A5-2.1</w:t>
      </w:r>
      <w:r w:rsidRPr="00B238BE">
        <w:tab/>
        <w:t>Exploración</w:t>
      </w:r>
      <w:bookmarkEnd w:id="191"/>
      <w:bookmarkEnd w:id="192"/>
      <w:bookmarkEnd w:id="193"/>
    </w:p>
    <w:p w14:paraId="7C51E7E8" w14:textId="77777777" w:rsidR="00D3083C" w:rsidRPr="00B238BE" w:rsidRDefault="00D3083C" w:rsidP="00D61C90">
      <w:r w:rsidRPr="00B238BE">
        <w:t>Mientras el equipo está en espera, el receptor SCA designado (receptor SCA) debe:</w:t>
      </w:r>
    </w:p>
    <w:p w14:paraId="6D3A970E" w14:textId="16148E1A" w:rsidR="00D3083C" w:rsidRPr="00B238BE" w:rsidRDefault="00D3083C" w:rsidP="00D61C90">
      <w:pPr>
        <w:pStyle w:val="enumlev1"/>
      </w:pPr>
      <w:r w:rsidRPr="00B238BE">
        <w:t>–</w:t>
      </w:r>
      <w:r w:rsidRPr="00B238BE">
        <w:tab/>
        <w:t>para los equipos exclusivamente en ondas hectométricas, supervisar únicamente la frecuencia SCA en la banda en ondas hectométricas (banda de 2 MHz) sin exploración</w:t>
      </w:r>
      <w:r>
        <w:t>;</w:t>
      </w:r>
    </w:p>
    <w:p w14:paraId="7BC1E3F3" w14:textId="2D9C3418" w:rsidR="00D3083C" w:rsidRPr="00B238BE" w:rsidRDefault="00D3083C" w:rsidP="00D61C90">
      <w:pPr>
        <w:pStyle w:val="enumlev1"/>
      </w:pPr>
      <w:r w:rsidRPr="00B238BE">
        <w:t>–</w:t>
      </w:r>
      <w:r w:rsidRPr="00B238BE">
        <w:tab/>
        <w:t xml:space="preserve">para los equipos en ondas hectométricas/decamétricas, exploración de hasta seis frecuencias SCA en las bandas hectométricas y decamétricas especificadas en </w:t>
      </w:r>
      <w:r>
        <w:t xml:space="preserve">el </w:t>
      </w:r>
      <w:r w:rsidRPr="00291DCF">
        <w:t>§ </w:t>
      </w:r>
      <w:r w:rsidRPr="00B238BE">
        <w:t>A5-1.1</w:t>
      </w:r>
      <w:r>
        <w:t>;</w:t>
      </w:r>
    </w:p>
    <w:p w14:paraId="5852E8D2" w14:textId="5C873C7B" w:rsidR="00D3083C" w:rsidRPr="00B238BE" w:rsidRDefault="00D3083C" w:rsidP="00D61C90">
      <w:pPr>
        <w:pStyle w:val="enumlev1"/>
      </w:pPr>
      <w:r w:rsidRPr="00B238BE">
        <w:t>–</w:t>
      </w:r>
      <w:r w:rsidRPr="00B238BE">
        <w:tab/>
        <w:t>explorar las seis frecuencias SCA en ciclos de dos segundos</w:t>
      </w:r>
      <w:r>
        <w:t>;</w:t>
      </w:r>
    </w:p>
    <w:p w14:paraId="7FBAB0C1" w14:textId="4B282AA0" w:rsidR="00D3083C" w:rsidRPr="00B238BE" w:rsidRDefault="00D3083C" w:rsidP="00D61C90">
      <w:pPr>
        <w:pStyle w:val="enumlev1"/>
      </w:pPr>
      <w:r w:rsidRPr="00B238BE">
        <w:t>–</w:t>
      </w:r>
      <w:r w:rsidRPr="00B238BE">
        <w:tab/>
        <w:t>cuando se detecta el patrón de puntos de la LLSD, pausar la exploración en esa frecuencia y descodificar la señal de recepción</w:t>
      </w:r>
      <w:r>
        <w:t>;</w:t>
      </w:r>
    </w:p>
    <w:p w14:paraId="381BCE9B" w14:textId="5EF82433" w:rsidR="00D3083C" w:rsidRPr="00B238BE" w:rsidRDefault="00D3083C" w:rsidP="00D61C90">
      <w:pPr>
        <w:pStyle w:val="enumlev1"/>
      </w:pPr>
      <w:r w:rsidRPr="00B238BE">
        <w:t>–</w:t>
      </w:r>
      <w:r w:rsidRPr="00B238BE">
        <w:tab/>
        <w:t>reanudar la exploración estándar cuando la identificación de la señal recibida no se refiere a la propia estación o no se ha completado la transmisión secuencial SCA restante</w:t>
      </w:r>
      <w:r>
        <w:t>;</w:t>
      </w:r>
    </w:p>
    <w:p w14:paraId="1DD1D8C4" w14:textId="70919DD4" w:rsidR="00D3083C" w:rsidRPr="00B238BE" w:rsidRDefault="00D3083C" w:rsidP="00D61C90">
      <w:pPr>
        <w:pStyle w:val="enumlev1"/>
      </w:pPr>
      <w:r w:rsidRPr="00B238BE">
        <w:t>–</w:t>
      </w:r>
      <w:r w:rsidRPr="00B238BE">
        <w:tab/>
        <w:t>detener la exploración cuando se reciba un acuse de recibo</w:t>
      </w:r>
      <w:r>
        <w:t>;</w:t>
      </w:r>
    </w:p>
    <w:p w14:paraId="1675A37C" w14:textId="77777777" w:rsidR="00D3083C" w:rsidRPr="00B238BE" w:rsidRDefault="00D3083C" w:rsidP="00D61C90">
      <w:pPr>
        <w:pStyle w:val="enumlev1"/>
      </w:pPr>
      <w:r w:rsidRPr="00B238BE">
        <w:t>–</w:t>
      </w:r>
      <w:r w:rsidRPr="00B238BE">
        <w:tab/>
        <w:t>reanudar la búsqueda de frecuencias SCA tras finalizar el establecimiento de llamada.</w:t>
      </w:r>
    </w:p>
    <w:p w14:paraId="3A0D7C14" w14:textId="77777777" w:rsidR="00D3083C" w:rsidRPr="00B238BE" w:rsidRDefault="00D3083C" w:rsidP="00D61C90">
      <w:pPr>
        <w:pStyle w:val="Heading2"/>
      </w:pPr>
      <w:bookmarkStart w:id="194" w:name="_Toc148623901"/>
      <w:bookmarkStart w:id="195" w:name="_Toc148971898"/>
      <w:bookmarkStart w:id="196" w:name="_Toc152611851"/>
      <w:r w:rsidRPr="00B238BE">
        <w:t>A5-2.2</w:t>
      </w:r>
      <w:r w:rsidRPr="00B238BE">
        <w:tab/>
        <w:t>Estación llamante</w:t>
      </w:r>
      <w:bookmarkEnd w:id="194"/>
      <w:bookmarkEnd w:id="195"/>
      <w:bookmarkEnd w:id="196"/>
    </w:p>
    <w:p w14:paraId="325DCF4D" w14:textId="238204A3" w:rsidR="00D3083C" w:rsidRPr="00B238BE" w:rsidRDefault="00D3083C" w:rsidP="00D61C90">
      <w:r w:rsidRPr="00B238BE">
        <w:t>En la estación llamante SCA se realizarán las actividades siguientes</w:t>
      </w:r>
      <w:r>
        <w:t>:</w:t>
      </w:r>
    </w:p>
    <w:p w14:paraId="53E6941D" w14:textId="77777777" w:rsidR="00D3083C" w:rsidRPr="00B238BE" w:rsidRDefault="00D3083C" w:rsidP="00D61C90">
      <w:r w:rsidRPr="00B238BE">
        <w:rPr>
          <w:b/>
          <w:bCs/>
        </w:rPr>
        <w:t>A5-2.2.1</w:t>
      </w:r>
      <w:r w:rsidRPr="00B238BE">
        <w:tab/>
        <w:t>El operador introduce la identificación (ISMM) de la estación llamada y selecciona el tipo de comunicación subsiguiente y, a continuación, inicia la llamada SCA.</w:t>
      </w:r>
    </w:p>
    <w:p w14:paraId="4FCCFFE4" w14:textId="77777777" w:rsidR="00D3083C" w:rsidRPr="00B238BE" w:rsidRDefault="00D3083C" w:rsidP="00D61C90">
      <w:r w:rsidRPr="00B238BE">
        <w:rPr>
          <w:b/>
          <w:bCs/>
        </w:rPr>
        <w:t>A5-2.2.2</w:t>
      </w:r>
      <w:r w:rsidRPr="00B238BE">
        <w:tab/>
        <w:t>El receptor SCA detiene la exploración durante la transmisión del mensaje SCA.</w:t>
      </w:r>
    </w:p>
    <w:p w14:paraId="0681A220" w14:textId="77777777" w:rsidR="00D3083C" w:rsidRPr="00B238BE" w:rsidRDefault="00D3083C" w:rsidP="00D61C90">
      <w:r w:rsidRPr="00B238BE">
        <w:rPr>
          <w:b/>
          <w:bCs/>
        </w:rPr>
        <w:t>A5-2.2.3</w:t>
      </w:r>
      <w:r w:rsidRPr="00B238BE">
        <w:tab/>
        <w:t>Cuando la estación llamada es una estación de barco, el receptor busca la frecuencia de trabajo adecuada que esté desocupada y tenga un bajo nivel de ruido en cada banda de frecuencias. El SCA complementa los canales o frecuencias identificados en el Mensaje 2 para la transmisión secuencial SCA en cada banda de frecuencias.</w:t>
      </w:r>
    </w:p>
    <w:p w14:paraId="01BE4AC2" w14:textId="5770EDA0" w:rsidR="00BE1ADC" w:rsidRPr="00BE1ADC" w:rsidRDefault="00BE1ADC" w:rsidP="00BE1ADC">
      <w:pPr>
        <w:keepNext/>
        <w:rPr>
          <w:lang w:val="fr-FR"/>
        </w:rPr>
      </w:pPr>
      <w:r w:rsidRPr="00BE1ADC">
        <w:rPr>
          <w:lang w:val="fr-FR"/>
        </w:rPr>
        <w:t>La transmisión secuencial SCA a una estación de barco se compone de la siguiente manera:</w:t>
      </w:r>
    </w:p>
    <w:p w14:paraId="7C46A58D" w14:textId="5DA9CE5C" w:rsidR="00BE1ADC" w:rsidRPr="00BE1ADC" w:rsidRDefault="00BE1ADC" w:rsidP="00BE1ADC">
      <w:pPr>
        <w:tabs>
          <w:tab w:val="clear" w:pos="1985"/>
          <w:tab w:val="left" w:pos="709"/>
          <w:tab w:val="left" w:pos="4962"/>
        </w:tabs>
        <w:spacing w:before="80"/>
        <w:ind w:left="4962" w:hanging="4962"/>
        <w:rPr>
          <w:lang w:val="fr-FR"/>
        </w:rPr>
      </w:pPr>
      <w:r w:rsidRPr="00BE1ADC">
        <w:rPr>
          <w:lang w:val="fr-FR"/>
        </w:rPr>
        <w:t>–</w:t>
      </w:r>
      <w:r w:rsidRPr="00BE1ADC">
        <w:rPr>
          <w:lang w:val="fr-FR"/>
        </w:rPr>
        <w:tab/>
        <w:t>Categoría de la llamada:</w:t>
      </w:r>
      <w:r w:rsidRPr="00BE1ADC">
        <w:rPr>
          <w:lang w:val="fr-FR"/>
        </w:rPr>
        <w:tab/>
        <w:t>SCA;</w:t>
      </w:r>
    </w:p>
    <w:p w14:paraId="3D4A1174" w14:textId="518083BE" w:rsidR="00BE1ADC" w:rsidRPr="00BE1ADC" w:rsidRDefault="00BE1ADC" w:rsidP="00BE1ADC">
      <w:pPr>
        <w:tabs>
          <w:tab w:val="left" w:pos="709"/>
          <w:tab w:val="left" w:pos="4962"/>
        </w:tabs>
        <w:spacing w:before="80"/>
        <w:ind w:left="4962" w:hanging="4962"/>
        <w:rPr>
          <w:lang w:val="fr-FR"/>
        </w:rPr>
      </w:pPr>
      <w:r w:rsidRPr="00BE1ADC">
        <w:rPr>
          <w:lang w:val="fr-FR"/>
        </w:rPr>
        <w:t>–</w:t>
      </w:r>
      <w:r w:rsidRPr="00BE1ADC">
        <w:rPr>
          <w:lang w:val="fr-FR"/>
        </w:rPr>
        <w:tab/>
        <w:t>Primer telemando del mensaje 1:</w:t>
      </w:r>
      <w:r w:rsidRPr="00BE1ADC">
        <w:rPr>
          <w:lang w:val="fr-FR"/>
        </w:rPr>
        <w:tab/>
        <w:t>tipo de comunicación (por ejemplo, J3E, F1B o datos);</w:t>
      </w:r>
    </w:p>
    <w:p w14:paraId="5D8C6A07" w14:textId="2748E60D" w:rsidR="00BE1ADC" w:rsidRPr="00BE1ADC" w:rsidRDefault="00BE1ADC" w:rsidP="00BE1ADC">
      <w:pPr>
        <w:tabs>
          <w:tab w:val="left" w:pos="709"/>
          <w:tab w:val="left" w:pos="4962"/>
        </w:tabs>
        <w:spacing w:before="80"/>
        <w:ind w:left="4962" w:hanging="4962"/>
        <w:rPr>
          <w:lang w:val="fr-FR"/>
        </w:rPr>
      </w:pPr>
      <w:r w:rsidRPr="00BE1ADC">
        <w:rPr>
          <w:lang w:val="fr-FR"/>
        </w:rPr>
        <w:t>–</w:t>
      </w:r>
      <w:r w:rsidRPr="00BE1ADC">
        <w:rPr>
          <w:lang w:val="fr-FR"/>
        </w:rPr>
        <w:tab/>
        <w:t>Segundo telemando del mensaje 1:</w:t>
      </w:r>
      <w:r w:rsidRPr="00BE1ADC">
        <w:rPr>
          <w:lang w:val="fr-FR"/>
        </w:rPr>
        <w:tab/>
        <w:t>número de la restante transmisión secuencial SCA;</w:t>
      </w:r>
    </w:p>
    <w:p w14:paraId="6ECC750B" w14:textId="50780748" w:rsidR="00BE1ADC" w:rsidRPr="00BE1ADC" w:rsidRDefault="00BE1ADC" w:rsidP="00BE1ADC">
      <w:pPr>
        <w:tabs>
          <w:tab w:val="clear" w:pos="1985"/>
          <w:tab w:val="left" w:pos="709"/>
          <w:tab w:val="left" w:pos="4962"/>
          <w:tab w:val="left" w:pos="8505"/>
          <w:tab w:val="left" w:pos="8647"/>
        </w:tabs>
        <w:spacing w:before="80"/>
        <w:ind w:left="4962" w:hanging="4962"/>
        <w:rPr>
          <w:lang w:val="fr-FR"/>
        </w:rPr>
      </w:pPr>
      <w:r w:rsidRPr="00BE1ADC">
        <w:rPr>
          <w:lang w:val="fr-FR"/>
        </w:rPr>
        <w:t>–</w:t>
      </w:r>
      <w:r w:rsidRPr="00BE1ADC">
        <w:rPr>
          <w:lang w:val="fr-FR"/>
        </w:rPr>
        <w:tab/>
        <w:t>Mensaje 2:</w:t>
      </w:r>
      <w:r w:rsidRPr="00BE1ADC">
        <w:rPr>
          <w:lang w:val="fr-FR"/>
        </w:rPr>
        <w:tab/>
        <w:t>frecuencia de trabajo propuesta, en la misma banda de frecuencias que la transmisión SCA.</w:t>
      </w:r>
    </w:p>
    <w:p w14:paraId="34B3136B" w14:textId="37EDB988" w:rsidR="00BE1ADC" w:rsidRPr="00BE1ADC" w:rsidRDefault="00BE1ADC" w:rsidP="00BE1ADC">
      <w:pPr>
        <w:rPr>
          <w:lang w:val="fr-FR"/>
        </w:rPr>
      </w:pPr>
      <w:r w:rsidRPr="00BE1ADC">
        <w:rPr>
          <w:lang w:val="fr-FR"/>
        </w:rPr>
        <w:t>La transmisión secuencial SCA a una estación costera se compone como sigue:</w:t>
      </w:r>
    </w:p>
    <w:p w14:paraId="54FCC36A" w14:textId="561EBC69" w:rsidR="00BE1ADC" w:rsidRPr="00BE1ADC" w:rsidRDefault="00BE1ADC" w:rsidP="00BE1ADC">
      <w:pPr>
        <w:tabs>
          <w:tab w:val="left" w:pos="709"/>
          <w:tab w:val="left" w:pos="4962"/>
        </w:tabs>
        <w:spacing w:before="80"/>
        <w:ind w:left="4962" w:hanging="4962"/>
        <w:rPr>
          <w:lang w:val="fr-FR"/>
        </w:rPr>
      </w:pPr>
      <w:r w:rsidRPr="00BE1ADC">
        <w:rPr>
          <w:lang w:val="fr-FR"/>
        </w:rPr>
        <w:t>–</w:t>
      </w:r>
      <w:r w:rsidRPr="00BE1ADC">
        <w:rPr>
          <w:lang w:val="fr-FR"/>
        </w:rPr>
        <w:tab/>
        <w:t>Categoría de la llamada:</w:t>
      </w:r>
      <w:r w:rsidRPr="00BE1ADC">
        <w:rPr>
          <w:lang w:val="fr-FR"/>
        </w:rPr>
        <w:tab/>
        <w:t>SCA;</w:t>
      </w:r>
    </w:p>
    <w:p w14:paraId="7FE1A7A6" w14:textId="6D7EBC9F" w:rsidR="00BE1ADC" w:rsidRPr="00BE1ADC" w:rsidRDefault="00BE1ADC" w:rsidP="00BE1ADC">
      <w:pPr>
        <w:tabs>
          <w:tab w:val="left" w:pos="709"/>
          <w:tab w:val="left" w:pos="4962"/>
        </w:tabs>
        <w:spacing w:before="80"/>
        <w:ind w:left="4962" w:hanging="4962"/>
        <w:rPr>
          <w:lang w:val="fr-FR"/>
        </w:rPr>
      </w:pPr>
      <w:r w:rsidRPr="00BE1ADC">
        <w:rPr>
          <w:lang w:val="fr-FR"/>
        </w:rPr>
        <w:t>–</w:t>
      </w:r>
      <w:r w:rsidRPr="00BE1ADC">
        <w:rPr>
          <w:lang w:val="fr-FR"/>
        </w:rPr>
        <w:tab/>
        <w:t>Primer telemando del mensaje 1:</w:t>
      </w:r>
      <w:r w:rsidRPr="00BE1ADC">
        <w:rPr>
          <w:lang w:val="fr-FR"/>
        </w:rPr>
        <w:tab/>
      </w:r>
      <w:r w:rsidRPr="00B238BE">
        <w:t>tipo de comunicación (por ejemplo, J3E, F1B o datos)</w:t>
      </w:r>
      <w:r w:rsidRPr="00BE1ADC">
        <w:rPr>
          <w:lang w:val="fr-FR"/>
        </w:rPr>
        <w:t>;</w:t>
      </w:r>
    </w:p>
    <w:p w14:paraId="0EE98BF6" w14:textId="25EF6C7A" w:rsidR="00BE1ADC" w:rsidRPr="00BE1ADC" w:rsidRDefault="00BE1ADC" w:rsidP="00BE1ADC">
      <w:pPr>
        <w:tabs>
          <w:tab w:val="left" w:pos="709"/>
          <w:tab w:val="left" w:pos="4962"/>
        </w:tabs>
        <w:spacing w:before="80"/>
        <w:ind w:left="4962" w:hanging="4962"/>
        <w:rPr>
          <w:lang w:val="fr-FR"/>
        </w:rPr>
      </w:pPr>
      <w:r w:rsidRPr="00BE1ADC">
        <w:rPr>
          <w:lang w:val="fr-FR"/>
        </w:rPr>
        <w:t>–</w:t>
      </w:r>
      <w:r w:rsidRPr="00BE1ADC">
        <w:rPr>
          <w:lang w:val="fr-FR"/>
        </w:rPr>
        <w:tab/>
        <w:t>Segundo telemando del mensaje 1:</w:t>
      </w:r>
      <w:r w:rsidRPr="00BE1ADC">
        <w:rPr>
          <w:lang w:val="fr-FR"/>
        </w:rPr>
        <w:tab/>
      </w:r>
      <w:r w:rsidRPr="00B238BE">
        <w:t>número de la restante transmisión secuencial SCA</w:t>
      </w:r>
      <w:r w:rsidRPr="00BE1ADC">
        <w:rPr>
          <w:lang w:val="fr-FR"/>
        </w:rPr>
        <w:t>;</w:t>
      </w:r>
    </w:p>
    <w:p w14:paraId="30AB0B33" w14:textId="3514E127" w:rsidR="00BE1ADC" w:rsidRPr="00BE1ADC" w:rsidRDefault="00BE1ADC" w:rsidP="00BE1ADC">
      <w:pPr>
        <w:tabs>
          <w:tab w:val="clear" w:pos="1985"/>
          <w:tab w:val="left" w:pos="709"/>
          <w:tab w:val="left" w:pos="5103"/>
        </w:tabs>
        <w:spacing w:before="80"/>
        <w:ind w:left="4962" w:hanging="4962"/>
        <w:rPr>
          <w:lang w:val="fr-FR"/>
        </w:rPr>
      </w:pPr>
      <w:r w:rsidRPr="00BE1ADC">
        <w:rPr>
          <w:lang w:val="fr-FR"/>
        </w:rPr>
        <w:t>–</w:t>
      </w:r>
      <w:r w:rsidRPr="00BE1ADC">
        <w:rPr>
          <w:lang w:val="fr-FR"/>
        </w:rPr>
        <w:tab/>
        <w:t>Mensaje 2:</w:t>
      </w:r>
      <w:r w:rsidRPr="00BE1ADC">
        <w:rPr>
          <w:lang w:val="fr-FR"/>
        </w:rPr>
        <w:tab/>
      </w:r>
      <w:r w:rsidRPr="00B238BE">
        <w:t>información de posición del propio barco</w:t>
      </w:r>
      <w:r w:rsidRPr="00BE1ADC">
        <w:rPr>
          <w:lang w:val="fr-FR"/>
        </w:rPr>
        <w:t>.</w:t>
      </w:r>
    </w:p>
    <w:p w14:paraId="387E0EF7" w14:textId="77777777" w:rsidR="00D3083C" w:rsidRPr="00B238BE" w:rsidRDefault="00D3083C" w:rsidP="00D61C90">
      <w:r w:rsidRPr="00B238BE">
        <w:rPr>
          <w:b/>
          <w:bCs/>
        </w:rPr>
        <w:t>A5-2.2.4</w:t>
      </w:r>
      <w:r w:rsidRPr="00B238BE">
        <w:tab/>
        <w:t xml:space="preserve">El SCA realiza hasta seis transmisiones secuenciales SCA utilizando las frecuencias especificadas en </w:t>
      </w:r>
      <w:r>
        <w:t xml:space="preserve">el </w:t>
      </w:r>
      <w:r w:rsidRPr="00C56DB0">
        <w:t>§ </w:t>
      </w:r>
      <w:r w:rsidRPr="00B238BE">
        <w:t>A5-1.1</w:t>
      </w:r>
      <w:r>
        <w:t>.</w:t>
      </w:r>
      <w:r w:rsidRPr="00B238BE">
        <w:t xml:space="preserve"> Si hay una banda para la que no se encuentra una frecuencia de trabajo adecuada, se omite la transmisión en esa banda</w:t>
      </w:r>
      <w:r w:rsidRPr="00B238BE">
        <w:rPr>
          <w:lang w:eastAsia="ja-JP"/>
        </w:rPr>
        <w:t>.</w:t>
      </w:r>
    </w:p>
    <w:p w14:paraId="5710DF30" w14:textId="77777777" w:rsidR="00D3083C" w:rsidRPr="00B238BE" w:rsidRDefault="00D3083C" w:rsidP="00D61C90">
      <w:r w:rsidRPr="00B238BE">
        <w:rPr>
          <w:b/>
          <w:bCs/>
        </w:rPr>
        <w:t>A5-2.2.5</w:t>
      </w:r>
      <w:r w:rsidRPr="00B238BE">
        <w:tab/>
        <w:t>El receptor SCA reinicia la exploración tras un máximo de seis transmisiones secuenciales SCA y, a continuación, espera una respuesta de la estación llamada.</w:t>
      </w:r>
    </w:p>
    <w:p w14:paraId="3D4F1CE3" w14:textId="77777777" w:rsidR="00D3083C" w:rsidRPr="00B238BE" w:rsidRDefault="00D3083C" w:rsidP="00D61C90">
      <w:r w:rsidRPr="00B238BE">
        <w:rPr>
          <w:b/>
          <w:bCs/>
        </w:rPr>
        <w:t>A5-2.2.6</w:t>
      </w:r>
      <w:r w:rsidRPr="00B238BE">
        <w:tab/>
        <w:t>Cuando la estación llamante recibe una respuesta de la estación llamada dentro del plazo establecido, el receptor SCA detiene la exploración.</w:t>
      </w:r>
    </w:p>
    <w:p w14:paraId="1F141240" w14:textId="77777777" w:rsidR="00D3083C" w:rsidRPr="00B238BE" w:rsidRDefault="00D3083C" w:rsidP="00D61C90">
      <w:r w:rsidRPr="00B238BE">
        <w:rPr>
          <w:b/>
          <w:bCs/>
        </w:rPr>
        <w:t>A5-2.2.6.1</w:t>
      </w:r>
      <w:r w:rsidRPr="00B238BE">
        <w:tab/>
        <w:t>Si la respuesta es positiva, el SCA sintoniza el transmisor utilizando el canal o frecuencia de trabajo y el tipo de comunicación de acuerdo con la respuesta positiva recibida. El receptor SCA reinicia la exploración y después de establecer la comunicación el operador inicia la comunicación.</w:t>
      </w:r>
    </w:p>
    <w:p w14:paraId="600CD64C" w14:textId="77777777" w:rsidR="00D3083C" w:rsidRPr="00B238BE" w:rsidRDefault="00D3083C" w:rsidP="00D61C90">
      <w:r w:rsidRPr="00B238BE">
        <w:rPr>
          <w:b/>
          <w:bCs/>
        </w:rPr>
        <w:t>A5-2.2.6.2</w:t>
      </w:r>
      <w:r w:rsidRPr="00B238BE">
        <w:tab/>
        <w:t>Si la respuesta es negativa, el receptor del SCA reinicia la exploración, y el operador finaliza el procedimiento SCA.</w:t>
      </w:r>
    </w:p>
    <w:p w14:paraId="67861286" w14:textId="77777777" w:rsidR="00D3083C" w:rsidRPr="00B238BE" w:rsidRDefault="00D3083C" w:rsidP="00D61C90">
      <w:r w:rsidRPr="00B238BE">
        <w:rPr>
          <w:b/>
          <w:bCs/>
        </w:rPr>
        <w:t>A5-2.2.7</w:t>
      </w:r>
      <w:r w:rsidRPr="00B238BE">
        <w:tab/>
        <w:t>Cuando la estación llamante no recibe una respuesta de la estación llamada en el plazo previsto o el operador selecciona el fin de la llamada SCA, finaliza el procedimiento SCA.</w:t>
      </w:r>
    </w:p>
    <w:p w14:paraId="1D81949F" w14:textId="77777777" w:rsidR="00D3083C" w:rsidRPr="00B238BE" w:rsidRDefault="00D3083C" w:rsidP="00D61C90">
      <w:pPr>
        <w:pStyle w:val="Heading2"/>
      </w:pPr>
      <w:bookmarkStart w:id="197" w:name="_Toc148623902"/>
      <w:bookmarkStart w:id="198" w:name="_Toc148971899"/>
      <w:bookmarkStart w:id="199" w:name="_Toc152611852"/>
      <w:r w:rsidRPr="00B238BE">
        <w:t>A5-2.3</w:t>
      </w:r>
      <w:r w:rsidRPr="00B238BE">
        <w:tab/>
        <w:t>Estación llamada</w:t>
      </w:r>
      <w:bookmarkEnd w:id="197"/>
      <w:bookmarkEnd w:id="198"/>
      <w:bookmarkEnd w:id="199"/>
    </w:p>
    <w:p w14:paraId="0F2F477F" w14:textId="1B125D40" w:rsidR="00D3083C" w:rsidRPr="00B238BE" w:rsidRDefault="00D3083C" w:rsidP="00D61C90">
      <w:r w:rsidRPr="00B238BE">
        <w:t>Los siguientes procedimientos deben aplicarse en la estación llamada cuando el SCA recibe la llamada con su propia identificación</w:t>
      </w:r>
      <w:r>
        <w:t>:</w:t>
      </w:r>
    </w:p>
    <w:p w14:paraId="23D67B4D" w14:textId="77777777" w:rsidR="00D3083C" w:rsidRPr="00B238BE" w:rsidRDefault="00D3083C" w:rsidP="00D61C90">
      <w:r w:rsidRPr="00B238BE">
        <w:rPr>
          <w:b/>
          <w:bCs/>
        </w:rPr>
        <w:t>A5-2.3.1</w:t>
      </w:r>
      <w:r w:rsidRPr="00B238BE">
        <w:rPr>
          <w:b/>
        </w:rPr>
        <w:tab/>
      </w:r>
      <w:r w:rsidRPr="00B238BE">
        <w:t xml:space="preserve">El SCA comprueba el número de transmisiones secuenciales SCA restantes, calculando y actualizando el tiempo restante (temporizador de cuenta atrás) de conformidad con el número de transmisiones secuenciales SCA restantes, y registra las condiciones de la señal recibida (por ejemplo, nivel de señal recibida, tasa de error de símbolos, nivel de ruido) para la frecuencia SCA recibida. Si el temporizador de cuenta atrás o el número restante es cero, el procedimiento continúa como se describe en </w:t>
      </w:r>
      <w:r>
        <w:t xml:space="preserve">el </w:t>
      </w:r>
      <w:r w:rsidRPr="00C56DB0">
        <w:t>§ </w:t>
      </w:r>
      <w:r w:rsidRPr="00B238BE">
        <w:t xml:space="preserve">A5-2.3.3. En caso contrario, el procedimiento continúa como se describe en </w:t>
      </w:r>
      <w:r>
        <w:t xml:space="preserve">el </w:t>
      </w:r>
      <w:r w:rsidRPr="00C56DB0">
        <w:t>§ </w:t>
      </w:r>
      <w:r w:rsidRPr="00B238BE">
        <w:t>A5-2.3.2.</w:t>
      </w:r>
    </w:p>
    <w:p w14:paraId="7644FA3B" w14:textId="77777777" w:rsidR="00D3083C" w:rsidRPr="00B238BE" w:rsidRDefault="00D3083C" w:rsidP="00D61C90">
      <w:r w:rsidRPr="00B238BE">
        <w:rPr>
          <w:b/>
          <w:bCs/>
        </w:rPr>
        <w:t>A5-2.3.2</w:t>
      </w:r>
      <w:r w:rsidRPr="00B238BE">
        <w:tab/>
        <w:t xml:space="preserve">El receptor SCA continúa explorando las frecuencias SCA. Si durante la exploración se recibe una llamada a la estación propia en una frecuencia SCA diferente desde la misma estación llamante antes de que venza el temporizador de cuenta atrás, el procedimiento continúa como se describe en A5-2.3.1. Si no se recibe ninguna llamada dirigida a la estación propia en una frecuencia SCA diferente procedente de la misma estación llamante antes de que venza el temporizador de cuenta atrás, la exploración finaliza y el procedimiento continúa como se describe en </w:t>
      </w:r>
      <w:r>
        <w:t xml:space="preserve">el </w:t>
      </w:r>
      <w:r w:rsidRPr="00C56DB0">
        <w:t>§ </w:t>
      </w:r>
      <w:r w:rsidRPr="00B238BE">
        <w:t>A5-2.3.3.</w:t>
      </w:r>
    </w:p>
    <w:p w14:paraId="4F40B1A7" w14:textId="77777777" w:rsidR="00D3083C" w:rsidRPr="00B238BE" w:rsidRDefault="00D3083C" w:rsidP="00D61C90">
      <w:r w:rsidRPr="00B238BE">
        <w:rPr>
          <w:b/>
          <w:bCs/>
        </w:rPr>
        <w:t>A5</w:t>
      </w:r>
      <w:r w:rsidRPr="00B238BE">
        <w:t>-</w:t>
      </w:r>
      <w:r w:rsidRPr="00B238BE">
        <w:rPr>
          <w:b/>
          <w:bCs/>
        </w:rPr>
        <w:t>2.3.3</w:t>
      </w:r>
      <w:r w:rsidRPr="00B238BE">
        <w:tab/>
        <w:t xml:space="preserve">A continuación, el SCA emite una indicación audible y visualiza que se ha recibido una solicitud de llamada SCA. El sistema comprueba si hay comunicación en curso de la propia estación. Si el equipo de LLSD dispone de todo tipo de procedimientos automatizados de radiocomunicaciones en ondas hectométricas y decamétricas (radiotelefonía, datos y demás), la comprobación puede realizarse automáticamente según el estado (activo o en espera) de cada procedimiento automatizado. En caso contrario, el operador puede realizar la comprobación manualmente. Cuando hay una comunicación en curso en la estación propia, la llamada SCA recibida debe ponerse en espera y el procedimiento reinicia la exploración. Si no hay comunicación en curso en la estación propia, el procedimiento continúa como se describe en </w:t>
      </w:r>
      <w:r>
        <w:t xml:space="preserve">el </w:t>
      </w:r>
      <w:r w:rsidRPr="00C56DB0">
        <w:t>§ </w:t>
      </w:r>
      <w:r w:rsidRPr="00B238BE">
        <w:t>A5-2.3.4.</w:t>
      </w:r>
    </w:p>
    <w:p w14:paraId="7FEC3632" w14:textId="77777777" w:rsidR="00D3083C" w:rsidRPr="00B238BE" w:rsidRDefault="00D3083C" w:rsidP="00D61C90">
      <w:r w:rsidRPr="00B238BE">
        <w:rPr>
          <w:b/>
          <w:bCs/>
        </w:rPr>
        <w:t>A5-2.3.4</w:t>
      </w:r>
      <w:r w:rsidRPr="00B238BE">
        <w:tab/>
        <w:t xml:space="preserve">Debe comprobarse el modo propuesto. Si el modo propuesto no está disponible para la estación propia, debe transmitirse una respuesta negativa en la frecuencia más adecuada, tal como se indica en </w:t>
      </w:r>
      <w:r>
        <w:t xml:space="preserve">el </w:t>
      </w:r>
      <w:r w:rsidRPr="00C56DB0">
        <w:t>§ </w:t>
      </w:r>
      <w:r w:rsidRPr="00B238BE">
        <w:t>A5-2.3.1 y, a continuación, el procedimiento pasa a reiniciar la exploración.</w:t>
      </w:r>
    </w:p>
    <w:p w14:paraId="23E816E6" w14:textId="77777777" w:rsidR="00D3083C" w:rsidRPr="00B238BE" w:rsidRDefault="00D3083C" w:rsidP="00D61C90">
      <w:r w:rsidRPr="00B238BE">
        <w:t>La respuesta negativa se compone como sigue:</w:t>
      </w:r>
    </w:p>
    <w:p w14:paraId="04685B7D" w14:textId="1A30549E" w:rsidR="00070D42" w:rsidRPr="00070D42" w:rsidRDefault="00070D42" w:rsidP="00070D42">
      <w:pPr>
        <w:tabs>
          <w:tab w:val="clear" w:pos="1985"/>
          <w:tab w:val="left" w:pos="5812"/>
        </w:tabs>
        <w:spacing w:before="80"/>
        <w:ind w:left="794" w:hanging="794"/>
        <w:rPr>
          <w:lang w:val="fr-FR"/>
        </w:rPr>
      </w:pPr>
      <w:r w:rsidRPr="00070D42">
        <w:rPr>
          <w:lang w:val="fr-FR"/>
        </w:rPr>
        <w:t>–</w:t>
      </w:r>
      <w:r w:rsidRPr="00070D42">
        <w:rPr>
          <w:lang w:val="fr-FR"/>
        </w:rPr>
        <w:tab/>
        <w:t>Categoría:</w:t>
      </w:r>
      <w:r w:rsidRPr="00070D42">
        <w:rPr>
          <w:lang w:val="fr-FR"/>
        </w:rPr>
        <w:tab/>
      </w:r>
      <w:r w:rsidRPr="00B238BE">
        <w:t>SCA</w:t>
      </w:r>
      <w:r w:rsidRPr="00070D42">
        <w:rPr>
          <w:lang w:val="fr-FR"/>
        </w:rPr>
        <w:t>;</w:t>
      </w:r>
    </w:p>
    <w:p w14:paraId="328A7C63" w14:textId="20CD5386" w:rsidR="00070D42" w:rsidRPr="00070D42" w:rsidRDefault="00070D42" w:rsidP="00070D42">
      <w:pPr>
        <w:tabs>
          <w:tab w:val="left" w:pos="5812"/>
        </w:tabs>
        <w:spacing w:before="80"/>
        <w:ind w:left="794" w:hanging="794"/>
        <w:rPr>
          <w:lang w:val="fr-FR"/>
        </w:rPr>
      </w:pPr>
      <w:r w:rsidRPr="00070D42">
        <w:rPr>
          <w:lang w:val="fr-FR"/>
        </w:rPr>
        <w:t>–</w:t>
      </w:r>
      <w:r w:rsidRPr="00070D42">
        <w:rPr>
          <w:lang w:val="fr-FR"/>
        </w:rPr>
        <w:tab/>
      </w:r>
      <w:r w:rsidRPr="00B238BE">
        <w:t xml:space="preserve">Primer telemando del mensaje </w:t>
      </w:r>
      <w:r w:rsidRPr="00070D42">
        <w:rPr>
          <w:lang w:val="fr-FR"/>
        </w:rPr>
        <w:t>1:</w:t>
      </w:r>
      <w:r w:rsidRPr="00070D42">
        <w:rPr>
          <w:lang w:val="fr-FR"/>
        </w:rPr>
        <w:tab/>
      </w:r>
      <w:r w:rsidRPr="00B238BE">
        <w:t>no puede responder</w:t>
      </w:r>
      <w:r w:rsidRPr="00070D42">
        <w:rPr>
          <w:lang w:val="fr-FR"/>
        </w:rPr>
        <w:t>;</w:t>
      </w:r>
    </w:p>
    <w:p w14:paraId="05D2C1BA" w14:textId="019978FF" w:rsidR="00070D42" w:rsidRPr="00070D42" w:rsidRDefault="00070D42" w:rsidP="00070D42">
      <w:pPr>
        <w:tabs>
          <w:tab w:val="left" w:pos="5812"/>
        </w:tabs>
        <w:spacing w:before="80"/>
        <w:ind w:left="794" w:hanging="794"/>
        <w:rPr>
          <w:lang w:val="fr-FR"/>
        </w:rPr>
      </w:pPr>
      <w:r w:rsidRPr="00070D42">
        <w:rPr>
          <w:lang w:val="fr-FR"/>
        </w:rPr>
        <w:t>–</w:t>
      </w:r>
      <w:r w:rsidRPr="00070D42">
        <w:rPr>
          <w:lang w:val="fr-FR"/>
        </w:rPr>
        <w:tab/>
      </w:r>
      <w:r w:rsidRPr="00B238BE">
        <w:t xml:space="preserve">Segundo telemando del mensaje </w:t>
      </w:r>
      <w:r w:rsidRPr="00070D42">
        <w:rPr>
          <w:lang w:val="fr-FR"/>
        </w:rPr>
        <w:t>1:</w:t>
      </w:r>
      <w:r w:rsidRPr="00070D42">
        <w:rPr>
          <w:lang w:val="fr-FR"/>
        </w:rPr>
        <w:tab/>
      </w:r>
      <w:r w:rsidRPr="00B238BE">
        <w:t>no puede utilizar el modo propuesto</w:t>
      </w:r>
      <w:r w:rsidRPr="00070D42">
        <w:rPr>
          <w:lang w:val="fr-FR"/>
        </w:rPr>
        <w:t>;</w:t>
      </w:r>
    </w:p>
    <w:p w14:paraId="4DDBE5F5" w14:textId="078C7901" w:rsidR="00070D42" w:rsidRPr="00070D42" w:rsidRDefault="00070D42" w:rsidP="00070D42">
      <w:pPr>
        <w:tabs>
          <w:tab w:val="clear" w:pos="1985"/>
          <w:tab w:val="left" w:pos="5812"/>
        </w:tabs>
        <w:spacing w:before="80"/>
        <w:ind w:left="794" w:hanging="794"/>
        <w:rPr>
          <w:lang w:val="fr-FR"/>
        </w:rPr>
      </w:pPr>
      <w:r w:rsidRPr="00070D42">
        <w:rPr>
          <w:lang w:val="fr-FR"/>
        </w:rPr>
        <w:t>–</w:t>
      </w:r>
      <w:r w:rsidRPr="00070D42">
        <w:rPr>
          <w:lang w:val="fr-FR"/>
        </w:rPr>
        <w:tab/>
      </w:r>
      <w:r w:rsidRPr="00B238BE">
        <w:t xml:space="preserve">Mensaje </w:t>
      </w:r>
      <w:r w:rsidRPr="00070D42">
        <w:rPr>
          <w:lang w:val="fr-FR"/>
        </w:rPr>
        <w:t>2:</w:t>
      </w:r>
      <w:r w:rsidRPr="00070D42">
        <w:rPr>
          <w:lang w:val="fr-FR"/>
        </w:rPr>
        <w:tab/>
      </w:r>
      <w:r w:rsidRPr="00B238BE">
        <w:t>sin información</w:t>
      </w:r>
      <w:r w:rsidRPr="00070D42">
        <w:rPr>
          <w:lang w:val="fr-FR"/>
        </w:rPr>
        <w:t>.</w:t>
      </w:r>
    </w:p>
    <w:p w14:paraId="1E12BA78" w14:textId="5386E421" w:rsidR="00D3083C" w:rsidRPr="00B238BE" w:rsidRDefault="00D3083C" w:rsidP="00D61C90">
      <w:r w:rsidRPr="00B238BE">
        <w:t xml:space="preserve">Si el modo propuesto está disponible para la estación propia, la identificación de la frecuencia y la respuesta siguiente deben realizarse de acuerdo con </w:t>
      </w:r>
      <w:r>
        <w:t xml:space="preserve">el </w:t>
      </w:r>
      <w:r w:rsidRPr="008C332D">
        <w:t>§ </w:t>
      </w:r>
      <w:r w:rsidRPr="00B238BE">
        <w:t>A5-2.4.</w:t>
      </w:r>
    </w:p>
    <w:p w14:paraId="4F8851DB" w14:textId="77777777" w:rsidR="00D3083C" w:rsidRPr="00B238BE" w:rsidRDefault="00D3083C" w:rsidP="00D61C90">
      <w:r w:rsidRPr="00B238BE">
        <w:rPr>
          <w:b/>
          <w:bCs/>
        </w:rPr>
        <w:t>A5-2.3.5</w:t>
      </w:r>
      <w:r w:rsidRPr="00B238BE">
        <w:tab/>
      </w:r>
      <w:r w:rsidRPr="00B238BE">
        <w:rPr>
          <w:lang w:eastAsia="ja-JP"/>
        </w:rPr>
        <w:t xml:space="preserve">Cuando se ha identificado una frecuencia adecuada y el operador acepta la llamada SCA, éste inicia la </w:t>
      </w:r>
      <w:r w:rsidRPr="00B238BE">
        <w:t>comunicación</w:t>
      </w:r>
      <w:r w:rsidRPr="00B238BE">
        <w:rPr>
          <w:lang w:eastAsia="ja-JP"/>
        </w:rPr>
        <w:t xml:space="preserve"> utilizando la frecuencia de trabajo designada y el tipo de comunicación de acuerdo con la respuesta positiva transmitida.</w:t>
      </w:r>
    </w:p>
    <w:p w14:paraId="3BB91B3F" w14:textId="77777777" w:rsidR="00D3083C" w:rsidRPr="00B238BE" w:rsidRDefault="00D3083C" w:rsidP="00D61C90">
      <w:r w:rsidRPr="00B238BE">
        <w:rPr>
          <w:b/>
          <w:bCs/>
        </w:rPr>
        <w:t>A5-2.3.6</w:t>
      </w:r>
      <w:r w:rsidRPr="00B238BE">
        <w:tab/>
        <w:t>El receptor designado para SCA reinicia la exploración tras establecer la comunicación.</w:t>
      </w:r>
    </w:p>
    <w:p w14:paraId="47570DD0" w14:textId="77777777" w:rsidR="00D3083C" w:rsidRPr="00B238BE" w:rsidRDefault="00D3083C" w:rsidP="00D61C90">
      <w:r w:rsidRPr="00B238BE">
        <w:rPr>
          <w:b/>
          <w:bCs/>
        </w:rPr>
        <w:t>A5-2.3.7</w:t>
      </w:r>
      <w:r w:rsidRPr="00B238BE">
        <w:tab/>
        <w:t>El operador inicia la comunicación utilizando la frecuencia de trabajo y el tipo de comunicación de conformidad con la comunicación de configuración.</w:t>
      </w:r>
    </w:p>
    <w:p w14:paraId="71B9BACD" w14:textId="77777777" w:rsidR="00D3083C" w:rsidRPr="00B238BE" w:rsidRDefault="00D3083C" w:rsidP="00D61C90">
      <w:pPr>
        <w:pStyle w:val="Heading2"/>
      </w:pPr>
      <w:bookmarkStart w:id="200" w:name="_Toc148623903"/>
      <w:bookmarkStart w:id="201" w:name="_Toc148971900"/>
      <w:bookmarkStart w:id="202" w:name="_Toc152611853"/>
      <w:r w:rsidRPr="00B238BE">
        <w:t>A5-2.4</w:t>
      </w:r>
      <w:r w:rsidRPr="00B238BE">
        <w:tab/>
      </w:r>
      <w:r w:rsidRPr="00B238BE">
        <w:rPr>
          <w:lang w:eastAsia="zh-CN"/>
        </w:rPr>
        <w:t>Identificación de frecuencia y respuesta a una estación llamante</w:t>
      </w:r>
      <w:bookmarkEnd w:id="200"/>
      <w:bookmarkEnd w:id="201"/>
      <w:bookmarkEnd w:id="202"/>
    </w:p>
    <w:p w14:paraId="7D404D4B" w14:textId="74301026" w:rsidR="00D3083C" w:rsidRPr="00B238BE" w:rsidRDefault="00D3083C" w:rsidP="00D61C90">
      <w:pPr>
        <w:pStyle w:val="Heading3"/>
      </w:pPr>
      <w:r w:rsidRPr="00B238BE">
        <w:t>A5-2.4.1</w:t>
      </w:r>
      <w:r w:rsidRPr="00B238BE">
        <w:tab/>
        <w:t>Respuesta a una estación costera</w:t>
      </w:r>
    </w:p>
    <w:p w14:paraId="26E23C25" w14:textId="2CA0B377" w:rsidR="00D3083C" w:rsidRPr="00B238BE" w:rsidRDefault="00D3083C" w:rsidP="00D61C90">
      <w:r w:rsidRPr="00B238BE">
        <w:rPr>
          <w:lang w:eastAsia="ja-JP"/>
        </w:rPr>
        <w:t xml:space="preserve">Cuando la estación llamante es una estación costera, el SCA de la estación llamada (estación de barco) comprueba si la frecuencia de trabajo (frecuencia de RX de la estación de barco) propuesta por la estación costera es adecuada para el tipo de comunicación subsiguiente utilizando el receptor que está gestionando la comunicación (por ejemplo, la frecuencia no está ocupada, la S/N es suficiente, etc.). Cuando la </w:t>
      </w:r>
      <w:r w:rsidRPr="00B238BE">
        <w:t>frecuencia</w:t>
      </w:r>
      <w:r w:rsidRPr="00B238BE">
        <w:rPr>
          <w:lang w:eastAsia="ja-JP"/>
        </w:rPr>
        <w:t xml:space="preserve"> no es adecuada en la banda de frecuencias más apropiada según </w:t>
      </w:r>
      <w:r>
        <w:rPr>
          <w:lang w:eastAsia="ja-JP"/>
        </w:rPr>
        <w:t xml:space="preserve">el </w:t>
      </w:r>
      <w:r w:rsidRPr="008C332D">
        <w:t>§ </w:t>
      </w:r>
      <w:r w:rsidRPr="00B238BE">
        <w:rPr>
          <w:lang w:eastAsia="ja-JP"/>
        </w:rPr>
        <w:t xml:space="preserve">A5-2.3.1, el SCA de la estación llamada (estación de barco) comprueba de nuevo la frecuencia de trabajo propuesta para el tipo de comunicación seleccionado en la segunda banda de frecuencias más apropiada según </w:t>
      </w:r>
      <w:r>
        <w:rPr>
          <w:lang w:eastAsia="ja-JP"/>
        </w:rPr>
        <w:t xml:space="preserve">el </w:t>
      </w:r>
      <w:r w:rsidRPr="008C332D">
        <w:t>§ </w:t>
      </w:r>
      <w:r w:rsidRPr="00B238BE">
        <w:rPr>
          <w:lang w:eastAsia="ja-JP"/>
        </w:rPr>
        <w:t>A5-2.3.1.</w:t>
      </w:r>
    </w:p>
    <w:p w14:paraId="502A21B2" w14:textId="3DA6A067" w:rsidR="00D3083C" w:rsidRPr="00B238BE" w:rsidRDefault="00D3083C" w:rsidP="00D61C90">
      <w:r w:rsidRPr="00B238BE">
        <w:rPr>
          <w:lang w:eastAsia="ja-JP"/>
        </w:rPr>
        <w:t>Cuando la frecuencia de trabajo propuesta es la más adecuada o la siguiente más adecuada y la banda de frecuencias de trabajo es apropiada para las comunicaciones subsiguientes, el SCA notifica al operador la frecuencia de trabajo identificada con el modo propuesto y el operador puede decidir si acepta la llamada SCA.</w:t>
      </w:r>
    </w:p>
    <w:p w14:paraId="7B5B83B9" w14:textId="6B4F8BA5" w:rsidR="00D3083C" w:rsidRPr="00B238BE" w:rsidRDefault="00D3083C" w:rsidP="00D61C90">
      <w:r w:rsidRPr="00B238BE">
        <w:t xml:space="preserve">Si el operador </w:t>
      </w:r>
      <w:r w:rsidRPr="00B238BE">
        <w:rPr>
          <w:lang w:eastAsia="ja-JP"/>
        </w:rPr>
        <w:t>decide</w:t>
      </w:r>
      <w:r w:rsidRPr="00B238BE">
        <w:t xml:space="preserve"> aceptar la llamada SCA, el SCA responde a la estación llamante en la frecuencia SCA más adecuada según </w:t>
      </w:r>
      <w:r>
        <w:t xml:space="preserve">el </w:t>
      </w:r>
      <w:r w:rsidRPr="008C332D">
        <w:t>§ </w:t>
      </w:r>
      <w:r w:rsidRPr="00B238BE">
        <w:t xml:space="preserve">A5-2.3.1, incluyendo la frecuencia de trabajo o el canal de manera positiva. A continuación, el procedimiento continúa como se describe en </w:t>
      </w:r>
      <w:r>
        <w:t xml:space="preserve">el </w:t>
      </w:r>
      <w:r w:rsidRPr="008C332D">
        <w:t>§ </w:t>
      </w:r>
      <w:r w:rsidRPr="00B238BE">
        <w:t>A5-2.3.5.</w:t>
      </w:r>
    </w:p>
    <w:p w14:paraId="00D95D27" w14:textId="77777777" w:rsidR="00D3083C" w:rsidRPr="00B238BE" w:rsidRDefault="00D3083C" w:rsidP="00D61C90">
      <w:r w:rsidRPr="00B238BE">
        <w:t>La respuesta positiva a una estación costera con aceptación de la conexión se compone como sigue:</w:t>
      </w:r>
    </w:p>
    <w:p w14:paraId="57EEF70D" w14:textId="2DC91C22" w:rsidR="00A016D3" w:rsidRPr="00A016D3" w:rsidRDefault="00A016D3" w:rsidP="00A016D3">
      <w:pPr>
        <w:tabs>
          <w:tab w:val="left" w:pos="851"/>
          <w:tab w:val="left" w:pos="5387"/>
        </w:tabs>
        <w:spacing w:before="80"/>
        <w:ind w:left="5387" w:hanging="5387"/>
        <w:rPr>
          <w:lang w:val="fr-FR"/>
        </w:rPr>
      </w:pPr>
      <w:r w:rsidRPr="00A016D3">
        <w:rPr>
          <w:lang w:val="fr-FR"/>
        </w:rPr>
        <w:t>–</w:t>
      </w:r>
      <w:r w:rsidRPr="00A016D3">
        <w:rPr>
          <w:lang w:val="fr-FR"/>
        </w:rPr>
        <w:tab/>
      </w:r>
      <w:r w:rsidRPr="00B238BE">
        <w:t>Categoría de la llamada</w:t>
      </w:r>
      <w:r w:rsidRPr="00A016D3">
        <w:rPr>
          <w:lang w:val="fr-FR"/>
        </w:rPr>
        <w:t>:</w:t>
      </w:r>
      <w:r w:rsidRPr="00A016D3">
        <w:rPr>
          <w:lang w:val="fr-FR"/>
        </w:rPr>
        <w:tab/>
      </w:r>
      <w:r w:rsidRPr="00B238BE">
        <w:t>SCA</w:t>
      </w:r>
      <w:r w:rsidRPr="00A016D3">
        <w:rPr>
          <w:lang w:val="fr-FR"/>
        </w:rPr>
        <w:t>;</w:t>
      </w:r>
    </w:p>
    <w:p w14:paraId="05889414" w14:textId="30FEE3A1" w:rsidR="00A016D3" w:rsidRPr="00A016D3" w:rsidRDefault="00A016D3" w:rsidP="00A016D3">
      <w:pPr>
        <w:tabs>
          <w:tab w:val="left" w:pos="851"/>
          <w:tab w:val="left" w:pos="5387"/>
        </w:tabs>
        <w:spacing w:before="80"/>
        <w:ind w:left="5387" w:hanging="5387"/>
        <w:rPr>
          <w:lang w:val="fr-FR"/>
        </w:rPr>
      </w:pPr>
      <w:r w:rsidRPr="00A016D3">
        <w:rPr>
          <w:lang w:val="fr-FR"/>
        </w:rPr>
        <w:t>–</w:t>
      </w:r>
      <w:r w:rsidRPr="00A016D3">
        <w:rPr>
          <w:lang w:val="fr-FR"/>
        </w:rPr>
        <w:tab/>
      </w:r>
      <w:r w:rsidRPr="00B238BE">
        <w:t>Primer telemando del mensaje</w:t>
      </w:r>
      <w:r>
        <w:t xml:space="preserve"> </w:t>
      </w:r>
      <w:r w:rsidRPr="00A016D3">
        <w:rPr>
          <w:lang w:val="fr-FR"/>
        </w:rPr>
        <w:t>1:</w:t>
      </w:r>
      <w:r w:rsidRPr="00A016D3">
        <w:rPr>
          <w:lang w:val="fr-FR"/>
        </w:rPr>
        <w:tab/>
      </w:r>
      <w:r w:rsidRPr="00B238BE">
        <w:t>tipo de comunicación (por ejemplo J3E, F1B o datos)</w:t>
      </w:r>
      <w:r w:rsidRPr="00A016D3">
        <w:rPr>
          <w:lang w:val="fr-FR"/>
        </w:rPr>
        <w:t>;</w:t>
      </w:r>
    </w:p>
    <w:p w14:paraId="63A57B63" w14:textId="7115D1A8" w:rsidR="00A016D3" w:rsidRPr="00A016D3" w:rsidRDefault="00A016D3" w:rsidP="00A016D3">
      <w:pPr>
        <w:tabs>
          <w:tab w:val="left" w:pos="851"/>
          <w:tab w:val="left" w:pos="5387"/>
        </w:tabs>
        <w:spacing w:before="80"/>
        <w:ind w:left="5387" w:hanging="5387"/>
        <w:rPr>
          <w:lang w:val="fr-FR"/>
        </w:rPr>
      </w:pPr>
      <w:r w:rsidRPr="00A016D3">
        <w:rPr>
          <w:lang w:val="fr-FR"/>
        </w:rPr>
        <w:t>–</w:t>
      </w:r>
      <w:r w:rsidRPr="00A016D3">
        <w:rPr>
          <w:lang w:val="fr-FR"/>
        </w:rPr>
        <w:tab/>
      </w:r>
      <w:r w:rsidRPr="00B238BE">
        <w:t xml:space="preserve">Segundo telemando del mensaje </w:t>
      </w:r>
      <w:r w:rsidRPr="00A016D3">
        <w:rPr>
          <w:lang w:val="fr-FR"/>
        </w:rPr>
        <w:t>1:</w:t>
      </w:r>
      <w:r w:rsidRPr="00A016D3">
        <w:rPr>
          <w:lang w:val="fr-FR"/>
        </w:rPr>
        <w:tab/>
      </w:r>
      <w:r w:rsidRPr="00B238BE">
        <w:t>sin información</w:t>
      </w:r>
      <w:r w:rsidRPr="00A016D3">
        <w:rPr>
          <w:lang w:val="fr-FR"/>
        </w:rPr>
        <w:t>;</w:t>
      </w:r>
    </w:p>
    <w:p w14:paraId="5E7B60AD" w14:textId="0AF5C683" w:rsidR="00A016D3" w:rsidRPr="00A016D3" w:rsidRDefault="00A016D3" w:rsidP="00A016D3">
      <w:pPr>
        <w:tabs>
          <w:tab w:val="clear" w:pos="1985"/>
          <w:tab w:val="left" w:pos="851"/>
          <w:tab w:val="left" w:pos="5387"/>
        </w:tabs>
        <w:spacing w:before="80"/>
        <w:ind w:left="5387" w:hanging="5387"/>
        <w:rPr>
          <w:lang w:val="fr-FR"/>
        </w:rPr>
      </w:pPr>
      <w:r w:rsidRPr="00A016D3">
        <w:rPr>
          <w:lang w:val="fr-FR"/>
        </w:rPr>
        <w:t>–</w:t>
      </w:r>
      <w:r w:rsidRPr="00A016D3">
        <w:rPr>
          <w:lang w:val="fr-FR"/>
        </w:rPr>
        <w:tab/>
      </w:r>
      <w:r w:rsidRPr="00B238BE">
        <w:t>Mensaje</w:t>
      </w:r>
      <w:r w:rsidRPr="00A016D3">
        <w:rPr>
          <w:lang w:val="fr-FR"/>
        </w:rPr>
        <w:t xml:space="preserve"> 2:</w:t>
      </w:r>
      <w:r w:rsidRPr="00A016D3">
        <w:rPr>
          <w:lang w:val="fr-FR"/>
        </w:rPr>
        <w:tab/>
      </w:r>
      <w:r w:rsidRPr="00B238BE">
        <w:t>frecuencia de trabajo</w:t>
      </w:r>
      <w:r w:rsidRPr="00A016D3">
        <w:rPr>
          <w:lang w:val="fr-FR"/>
        </w:rPr>
        <w:t>.</w:t>
      </w:r>
    </w:p>
    <w:p w14:paraId="47B9B5FA" w14:textId="7E89E4CB" w:rsidR="00D3083C" w:rsidRPr="00B238BE" w:rsidRDefault="00D3083C" w:rsidP="00D61C90">
      <w:r w:rsidRPr="00B238BE">
        <w:t xml:space="preserve">Si el operador decide rechazar la llamada SCA, el SCA responde a la estación llamante en la frecuencia SCA más adecuada según </w:t>
      </w:r>
      <w:r>
        <w:t xml:space="preserve">el </w:t>
      </w:r>
      <w:r w:rsidRPr="00494E49">
        <w:t>§ </w:t>
      </w:r>
      <w:r w:rsidRPr="00B238BE">
        <w:t>A5-2.3.1 de manera negativa y el procedimiento pa</w:t>
      </w:r>
      <w:r>
        <w:t>s</w:t>
      </w:r>
      <w:r w:rsidRPr="00B238BE">
        <w:t>a a reiniciar la exploración.</w:t>
      </w:r>
    </w:p>
    <w:p w14:paraId="3A871B7A" w14:textId="77777777" w:rsidR="00D3083C" w:rsidRPr="00B238BE" w:rsidRDefault="00D3083C" w:rsidP="00D61C90">
      <w:r w:rsidRPr="00B238BE">
        <w:t>La respuesta negativa a una estación costera cuando el operador decide rechazar la llamada se compone como sigue:</w:t>
      </w:r>
    </w:p>
    <w:p w14:paraId="5B67EEAF" w14:textId="2FCF740C" w:rsidR="00A016D3" w:rsidRPr="00A016D3" w:rsidRDefault="00A016D3" w:rsidP="00A016D3">
      <w:pPr>
        <w:tabs>
          <w:tab w:val="clear" w:pos="1985"/>
          <w:tab w:val="left" w:pos="851"/>
          <w:tab w:val="left" w:pos="5387"/>
        </w:tabs>
        <w:spacing w:before="80"/>
        <w:ind w:left="5387" w:hanging="5387"/>
        <w:rPr>
          <w:lang w:val="fr-FR"/>
        </w:rPr>
      </w:pPr>
      <w:r w:rsidRPr="00A016D3">
        <w:rPr>
          <w:lang w:val="fr-FR"/>
        </w:rPr>
        <w:t>–</w:t>
      </w:r>
      <w:r w:rsidRPr="00A016D3">
        <w:rPr>
          <w:lang w:val="fr-FR"/>
        </w:rPr>
        <w:tab/>
      </w:r>
      <w:r w:rsidRPr="00B238BE">
        <w:t>Categoría</w:t>
      </w:r>
      <w:r w:rsidRPr="00A016D3">
        <w:rPr>
          <w:lang w:val="fr-FR"/>
        </w:rPr>
        <w:t>:</w:t>
      </w:r>
      <w:r w:rsidRPr="00A016D3">
        <w:rPr>
          <w:lang w:val="fr-FR"/>
        </w:rPr>
        <w:tab/>
      </w:r>
      <w:r w:rsidRPr="00B238BE">
        <w:t>SCA</w:t>
      </w:r>
      <w:r w:rsidRPr="00A016D3">
        <w:rPr>
          <w:lang w:val="fr-FR"/>
        </w:rPr>
        <w:t>;</w:t>
      </w:r>
    </w:p>
    <w:p w14:paraId="3D3C9AB9" w14:textId="6D844409" w:rsidR="00A016D3" w:rsidRPr="00A016D3" w:rsidRDefault="00A016D3" w:rsidP="00A016D3">
      <w:pPr>
        <w:tabs>
          <w:tab w:val="left" w:pos="851"/>
          <w:tab w:val="left" w:pos="5387"/>
        </w:tabs>
        <w:spacing w:before="80"/>
        <w:ind w:left="5387" w:hanging="5387"/>
        <w:rPr>
          <w:lang w:val="fr-FR"/>
        </w:rPr>
      </w:pPr>
      <w:r w:rsidRPr="00A016D3">
        <w:rPr>
          <w:lang w:val="fr-FR"/>
        </w:rPr>
        <w:t>–</w:t>
      </w:r>
      <w:r w:rsidRPr="00A016D3">
        <w:rPr>
          <w:lang w:val="fr-FR"/>
        </w:rPr>
        <w:tab/>
      </w:r>
      <w:r w:rsidRPr="00B238BE">
        <w:t>Primer telemando del mensaje</w:t>
      </w:r>
      <w:r>
        <w:t xml:space="preserve"> </w:t>
      </w:r>
      <w:r w:rsidRPr="00A016D3">
        <w:rPr>
          <w:lang w:val="fr-FR"/>
        </w:rPr>
        <w:t>1:</w:t>
      </w:r>
      <w:r w:rsidRPr="00A016D3">
        <w:rPr>
          <w:lang w:val="fr-FR"/>
        </w:rPr>
        <w:tab/>
      </w:r>
      <w:r w:rsidRPr="00B238BE">
        <w:t>incapaz de responder</w:t>
      </w:r>
      <w:r w:rsidRPr="00A016D3">
        <w:rPr>
          <w:lang w:val="fr-FR"/>
        </w:rPr>
        <w:t>;</w:t>
      </w:r>
    </w:p>
    <w:p w14:paraId="59087B4E" w14:textId="7B05B642" w:rsidR="00A016D3" w:rsidRPr="00A016D3" w:rsidRDefault="00A016D3" w:rsidP="00A016D3">
      <w:pPr>
        <w:tabs>
          <w:tab w:val="left" w:pos="851"/>
          <w:tab w:val="left" w:pos="5387"/>
        </w:tabs>
        <w:spacing w:before="80"/>
        <w:ind w:left="5387" w:hanging="5387"/>
        <w:rPr>
          <w:lang w:val="fr-FR"/>
        </w:rPr>
      </w:pPr>
      <w:r w:rsidRPr="00A016D3">
        <w:rPr>
          <w:lang w:val="fr-FR"/>
        </w:rPr>
        <w:t>–</w:t>
      </w:r>
      <w:r w:rsidRPr="00A016D3">
        <w:rPr>
          <w:lang w:val="fr-FR"/>
        </w:rPr>
        <w:tab/>
      </w:r>
      <w:r w:rsidRPr="00B238BE">
        <w:t xml:space="preserve">Segundo telemando del mensaje </w:t>
      </w:r>
      <w:r w:rsidRPr="00A016D3">
        <w:rPr>
          <w:lang w:val="fr-FR"/>
        </w:rPr>
        <w:t>1:</w:t>
      </w:r>
      <w:r w:rsidRPr="00A016D3">
        <w:rPr>
          <w:lang w:val="fr-FR"/>
        </w:rPr>
        <w:tab/>
      </w:r>
      <w:r w:rsidRPr="00B238BE">
        <w:t>no hay operador disponible o el operador está indisponible temporalmente</w:t>
      </w:r>
      <w:r w:rsidRPr="00A016D3">
        <w:rPr>
          <w:lang w:val="fr-FR"/>
        </w:rPr>
        <w:t>;</w:t>
      </w:r>
    </w:p>
    <w:p w14:paraId="356F3FD8" w14:textId="3C0D3F55" w:rsidR="00A016D3" w:rsidRPr="00A016D3" w:rsidRDefault="00A016D3" w:rsidP="00A016D3">
      <w:pPr>
        <w:tabs>
          <w:tab w:val="clear" w:pos="1985"/>
          <w:tab w:val="left" w:pos="851"/>
          <w:tab w:val="left" w:pos="5387"/>
        </w:tabs>
        <w:spacing w:before="80"/>
        <w:ind w:left="5387" w:hanging="5387"/>
        <w:rPr>
          <w:lang w:val="fr-FR"/>
        </w:rPr>
      </w:pPr>
      <w:r w:rsidRPr="00A016D3">
        <w:rPr>
          <w:lang w:val="fr-FR"/>
        </w:rPr>
        <w:t>–</w:t>
      </w:r>
      <w:r w:rsidRPr="00A016D3">
        <w:rPr>
          <w:lang w:val="fr-FR"/>
        </w:rPr>
        <w:tab/>
      </w:r>
      <w:r w:rsidRPr="00B238BE">
        <w:t xml:space="preserve">Mensaje </w:t>
      </w:r>
      <w:r w:rsidRPr="00A016D3">
        <w:rPr>
          <w:lang w:val="fr-FR"/>
        </w:rPr>
        <w:t>2:</w:t>
      </w:r>
      <w:r w:rsidRPr="00A016D3">
        <w:rPr>
          <w:lang w:val="fr-FR"/>
        </w:rPr>
        <w:tab/>
      </w:r>
      <w:r w:rsidRPr="00B238BE">
        <w:t>posición, si está disponible, o sin información</w:t>
      </w:r>
      <w:r w:rsidRPr="00A016D3">
        <w:rPr>
          <w:lang w:val="fr-FR"/>
        </w:rPr>
        <w:t>.</w:t>
      </w:r>
    </w:p>
    <w:p w14:paraId="3391A735" w14:textId="70F926AF" w:rsidR="00D3083C" w:rsidRPr="00B238BE" w:rsidRDefault="00D3083C" w:rsidP="00D61C90">
      <w:pPr>
        <w:rPr>
          <w:lang w:eastAsia="ja-JP"/>
        </w:rPr>
      </w:pPr>
      <w:r w:rsidRPr="00B238BE">
        <w:rPr>
          <w:lang w:eastAsia="ja-JP"/>
        </w:rPr>
        <w:t xml:space="preserve">Cuando la frecuencia no es adecuada en la banda de frecuencias más apropiada ni en la siguiente, el SCA responde para rechazar la conexión a la estación llamante en la frecuencia SCA más adecuada según </w:t>
      </w:r>
      <w:r>
        <w:rPr>
          <w:lang w:eastAsia="ja-JP"/>
        </w:rPr>
        <w:t xml:space="preserve">el </w:t>
      </w:r>
      <w:r w:rsidRPr="00F66393">
        <w:t>§ </w:t>
      </w:r>
      <w:r w:rsidRPr="00B238BE">
        <w:rPr>
          <w:lang w:eastAsia="ja-JP"/>
        </w:rPr>
        <w:t xml:space="preserve">A5-2.3.1, y a </w:t>
      </w:r>
      <w:r w:rsidRPr="00B238BE">
        <w:t>continuación</w:t>
      </w:r>
      <w:r w:rsidRPr="00B238BE">
        <w:rPr>
          <w:lang w:eastAsia="ja-JP"/>
        </w:rPr>
        <w:t xml:space="preserve"> el receptor SCA reinicia la exploración.</w:t>
      </w:r>
    </w:p>
    <w:p w14:paraId="75C865FB" w14:textId="77777777" w:rsidR="00D3083C" w:rsidRPr="00B238BE" w:rsidRDefault="00D3083C" w:rsidP="00D61C90">
      <w:r w:rsidRPr="00B238BE">
        <w:rPr>
          <w:lang w:eastAsia="ja-JP"/>
        </w:rPr>
        <w:t xml:space="preserve">La respuesta negativa a </w:t>
      </w:r>
      <w:r w:rsidRPr="00B238BE">
        <w:t>una</w:t>
      </w:r>
      <w:r w:rsidRPr="00B238BE">
        <w:rPr>
          <w:lang w:eastAsia="ja-JP"/>
        </w:rPr>
        <w:t xml:space="preserve"> estación costera con cuando no se identifica una frecuencia de trabajo se compone como sigue</w:t>
      </w:r>
      <w:r w:rsidRPr="00B238BE">
        <w:t>:</w:t>
      </w:r>
    </w:p>
    <w:p w14:paraId="3A21D463" w14:textId="36818518" w:rsidR="00A016D3" w:rsidRPr="00A016D3" w:rsidRDefault="00A016D3" w:rsidP="00A016D3">
      <w:pPr>
        <w:tabs>
          <w:tab w:val="left" w:pos="851"/>
        </w:tabs>
        <w:spacing w:before="80"/>
        <w:ind w:left="5387" w:hanging="5387"/>
        <w:rPr>
          <w:lang w:val="fr-FR"/>
        </w:rPr>
      </w:pPr>
      <w:r w:rsidRPr="00A016D3">
        <w:rPr>
          <w:lang w:val="fr-FR"/>
        </w:rPr>
        <w:t>–</w:t>
      </w:r>
      <w:r w:rsidRPr="00A016D3">
        <w:rPr>
          <w:lang w:val="fr-FR"/>
        </w:rPr>
        <w:tab/>
      </w:r>
      <w:r w:rsidRPr="00B238BE">
        <w:t>Categoría de la llamada</w:t>
      </w:r>
      <w:r w:rsidRPr="00A016D3">
        <w:rPr>
          <w:lang w:val="fr-FR"/>
        </w:rPr>
        <w:t>:</w:t>
      </w:r>
      <w:r w:rsidRPr="00A016D3">
        <w:rPr>
          <w:lang w:val="fr-FR"/>
        </w:rPr>
        <w:tab/>
      </w:r>
      <w:r w:rsidRPr="00B238BE">
        <w:t>SCA</w:t>
      </w:r>
      <w:r w:rsidRPr="00A016D3">
        <w:rPr>
          <w:lang w:val="fr-FR"/>
        </w:rPr>
        <w:t>;</w:t>
      </w:r>
    </w:p>
    <w:p w14:paraId="3EDDA112" w14:textId="2771A6DB" w:rsidR="00A016D3" w:rsidRPr="00A016D3" w:rsidRDefault="00A016D3" w:rsidP="00A016D3">
      <w:pPr>
        <w:tabs>
          <w:tab w:val="left" w:pos="851"/>
        </w:tabs>
        <w:spacing w:before="80"/>
        <w:ind w:left="5387" w:hanging="5387"/>
        <w:rPr>
          <w:lang w:val="fr-FR"/>
        </w:rPr>
      </w:pPr>
      <w:r w:rsidRPr="00A016D3">
        <w:rPr>
          <w:lang w:val="fr-FR"/>
        </w:rPr>
        <w:t>–</w:t>
      </w:r>
      <w:r w:rsidRPr="00A016D3">
        <w:rPr>
          <w:lang w:val="fr-FR"/>
        </w:rPr>
        <w:tab/>
      </w:r>
      <w:r w:rsidRPr="00B238BE">
        <w:t xml:space="preserve">Primer telemando del mensaje </w:t>
      </w:r>
      <w:r w:rsidRPr="00A016D3">
        <w:rPr>
          <w:lang w:val="fr-FR"/>
        </w:rPr>
        <w:t>1:</w:t>
      </w:r>
      <w:r w:rsidRPr="00A016D3">
        <w:rPr>
          <w:lang w:val="fr-FR"/>
        </w:rPr>
        <w:tab/>
      </w:r>
      <w:r w:rsidRPr="00B238BE">
        <w:t>incapaz de responder</w:t>
      </w:r>
      <w:r w:rsidRPr="00A016D3">
        <w:rPr>
          <w:lang w:val="fr-FR"/>
        </w:rPr>
        <w:t>;</w:t>
      </w:r>
    </w:p>
    <w:p w14:paraId="577917D7" w14:textId="06F7E648" w:rsidR="00A016D3" w:rsidRPr="00A016D3" w:rsidRDefault="00A016D3" w:rsidP="00A016D3">
      <w:pPr>
        <w:tabs>
          <w:tab w:val="left" w:pos="851"/>
        </w:tabs>
        <w:spacing w:before="80"/>
        <w:ind w:left="5387" w:hanging="5387"/>
        <w:rPr>
          <w:lang w:val="fr-FR"/>
        </w:rPr>
      </w:pPr>
      <w:r w:rsidRPr="00A016D3">
        <w:rPr>
          <w:lang w:val="fr-FR"/>
        </w:rPr>
        <w:t>–</w:t>
      </w:r>
      <w:r w:rsidRPr="00A016D3">
        <w:rPr>
          <w:lang w:val="fr-FR"/>
        </w:rPr>
        <w:tab/>
      </w:r>
      <w:r w:rsidRPr="00B238BE">
        <w:t xml:space="preserve">Segundo telemando del mensaje </w:t>
      </w:r>
      <w:r w:rsidRPr="00A016D3">
        <w:rPr>
          <w:lang w:val="fr-FR"/>
        </w:rPr>
        <w:t>1:</w:t>
      </w:r>
      <w:r w:rsidRPr="00A016D3">
        <w:rPr>
          <w:lang w:val="fr-FR"/>
        </w:rPr>
        <w:tab/>
      </w:r>
      <w:r w:rsidRPr="00B238BE">
        <w:t>incapaz de utilizar el canal propuesto</w:t>
      </w:r>
      <w:r w:rsidRPr="00A016D3">
        <w:rPr>
          <w:lang w:val="fr-FR"/>
        </w:rPr>
        <w:t>;</w:t>
      </w:r>
    </w:p>
    <w:p w14:paraId="5B9466F3" w14:textId="40A698EE" w:rsidR="00A016D3" w:rsidRPr="00A016D3" w:rsidRDefault="00A016D3" w:rsidP="00A016D3">
      <w:pPr>
        <w:tabs>
          <w:tab w:val="clear" w:pos="1985"/>
          <w:tab w:val="left" w:pos="851"/>
        </w:tabs>
        <w:spacing w:before="80"/>
        <w:ind w:left="5387" w:hanging="5387"/>
        <w:rPr>
          <w:lang w:val="fr-FR"/>
        </w:rPr>
      </w:pPr>
      <w:r w:rsidRPr="00A016D3">
        <w:rPr>
          <w:lang w:val="fr-FR"/>
        </w:rPr>
        <w:t>–</w:t>
      </w:r>
      <w:r w:rsidRPr="00A016D3">
        <w:rPr>
          <w:lang w:val="fr-FR"/>
        </w:rPr>
        <w:tab/>
      </w:r>
      <w:r w:rsidRPr="00B238BE">
        <w:t xml:space="preserve">Mensaje </w:t>
      </w:r>
      <w:r w:rsidRPr="00A016D3">
        <w:rPr>
          <w:lang w:val="fr-FR"/>
        </w:rPr>
        <w:t>2:</w:t>
      </w:r>
      <w:r w:rsidRPr="00A016D3">
        <w:rPr>
          <w:lang w:val="fr-FR"/>
        </w:rPr>
        <w:tab/>
      </w:r>
      <w:r w:rsidRPr="00B238BE">
        <w:t>posición, si está disponible, o sin información</w:t>
      </w:r>
      <w:r w:rsidRPr="00A016D3">
        <w:rPr>
          <w:lang w:val="fr-FR"/>
        </w:rPr>
        <w:t>.</w:t>
      </w:r>
    </w:p>
    <w:p w14:paraId="3065089E" w14:textId="77777777" w:rsidR="00D3083C" w:rsidRPr="00B238BE" w:rsidRDefault="00D3083C" w:rsidP="00D61C90">
      <w:pPr>
        <w:pStyle w:val="FigureNo"/>
      </w:pPr>
      <w:r w:rsidRPr="00B238BE">
        <w:t>FIGURA A5-2</w:t>
      </w:r>
    </w:p>
    <w:p w14:paraId="2F08669F" w14:textId="59F38D1B" w:rsidR="00D3083C" w:rsidRDefault="00D3083C" w:rsidP="00D61C90">
      <w:pPr>
        <w:pStyle w:val="Figuretitle"/>
      </w:pPr>
      <w:r w:rsidRPr="00B238BE">
        <w:t>Diagrama de flujo para la identificación de la frecuencia de trabajo y subsiguiente respuesta SCA</w:t>
      </w:r>
      <w:r>
        <w:br/>
      </w:r>
      <w:r w:rsidRPr="00B238BE">
        <w:t>para la estación llamada cuando la estación llamante es una estación costera y</w:t>
      </w:r>
      <w:r>
        <w:br/>
      </w:r>
      <w:r w:rsidRPr="00B238BE">
        <w:t>la estación llamada es una estación de barco</w:t>
      </w:r>
    </w:p>
    <w:p w14:paraId="640B500E" w14:textId="753B6A1D" w:rsidR="00A016D3" w:rsidRPr="00EA6FA9" w:rsidRDefault="005928C3" w:rsidP="00A016D3">
      <w:pPr>
        <w:pStyle w:val="Figure"/>
        <w:keepLines w:val="0"/>
        <w:rPr>
          <w:lang w:val="fr-FR"/>
        </w:rPr>
      </w:pPr>
      <w:r w:rsidRPr="00EA6FA9">
        <w:rPr>
          <w:lang w:val="fr-FR"/>
        </w:rPr>
        <w:object w:dxaOrig="8287" w:dyaOrig="8848" w14:anchorId="5E93B81E">
          <v:shape id="_x0000_i1168" type="#_x0000_t75" style="width:511.7pt;height:545.05pt" o:ole="">
            <v:imagedata r:id="rId46" o:title=""/>
          </v:shape>
          <o:OLEObject Type="Embed" ProgID="CorelDraw.Graphic.17" ShapeID="_x0000_i1168" DrawAspect="Content" ObjectID="_1763467103" r:id="rId47"/>
        </w:object>
      </w:r>
    </w:p>
    <w:p w14:paraId="1F690EC8" w14:textId="0F6AB9A2" w:rsidR="00D3083C" w:rsidRPr="00B238BE" w:rsidRDefault="00D3083C" w:rsidP="00D61C90">
      <w:pPr>
        <w:pStyle w:val="Heading3"/>
      </w:pPr>
      <w:r w:rsidRPr="00B238BE">
        <w:t>A5-2.4.2</w:t>
      </w:r>
      <w:r w:rsidRPr="00B238BE">
        <w:tab/>
        <w:t>Respuesta a una estación de barco</w:t>
      </w:r>
    </w:p>
    <w:p w14:paraId="1C68C222" w14:textId="30BD88E9" w:rsidR="00D3083C" w:rsidRPr="00B238BE" w:rsidRDefault="00D3083C" w:rsidP="00D61C90">
      <w:pPr>
        <w:pStyle w:val="Heading4"/>
      </w:pPr>
      <w:r w:rsidRPr="00B238BE">
        <w:t>A5-2.4.2.1</w:t>
      </w:r>
      <w:r w:rsidRPr="00B238BE">
        <w:tab/>
        <w:t xml:space="preserve"> Respuesta de un barco a una estación de barco</w:t>
      </w:r>
    </w:p>
    <w:p w14:paraId="79EC6405" w14:textId="77777777" w:rsidR="00D3083C" w:rsidRPr="00B238BE" w:rsidRDefault="00D3083C" w:rsidP="00D61C90">
      <w:pPr>
        <w:rPr>
          <w:lang w:eastAsia="ja-JP"/>
        </w:rPr>
      </w:pPr>
      <w:r w:rsidRPr="00B238BE">
        <w:rPr>
          <w:lang w:eastAsia="ja-JP"/>
        </w:rPr>
        <w:t xml:space="preserve">Cuando tanto la estación llamante como la estación llamada son estaciones de barco, el SCA de la estación llamada comprueba si la frecuencia de trabajo propuesta es adecuada para la comunicación subsiguiente (por ejemplo, la frecuencia no está ocupada) en la banda de frecuencias más apropiada según </w:t>
      </w:r>
      <w:r>
        <w:rPr>
          <w:lang w:eastAsia="ja-JP"/>
        </w:rPr>
        <w:t xml:space="preserve">el </w:t>
      </w:r>
      <w:r w:rsidRPr="00FE0029">
        <w:rPr>
          <w:lang w:eastAsia="ja-JP"/>
        </w:rPr>
        <w:t xml:space="preserve">§ </w:t>
      </w:r>
      <w:r w:rsidRPr="00B238BE">
        <w:rPr>
          <w:lang w:eastAsia="ja-JP"/>
        </w:rPr>
        <w:t>A5-2.3.1.</w:t>
      </w:r>
    </w:p>
    <w:p w14:paraId="7CC61391" w14:textId="7D83404D" w:rsidR="00D3083C" w:rsidRPr="00B238BE" w:rsidRDefault="00D3083C" w:rsidP="00D61C90">
      <w:pPr>
        <w:rPr>
          <w:lang w:eastAsia="ja-JP"/>
        </w:rPr>
      </w:pPr>
      <w:r w:rsidRPr="00B238BE">
        <w:rPr>
          <w:lang w:eastAsia="ja-JP"/>
        </w:rPr>
        <w:t xml:space="preserve">Cuando la banda de frecuencias más apropiada es una banda en ondas hectométricas y la frecuencia de trabajo propuesta en la banda en ondas hectométricas no es adecuada, el SCA comprueba si la frecuencia de trabajo propuesta es adecuada para el tipo de comunicación en la segunda banda de frecuencias más apropiada (es decir, una banda en la banda de ondas decamétricas) según </w:t>
      </w:r>
      <w:r>
        <w:rPr>
          <w:lang w:eastAsia="ja-JP"/>
        </w:rPr>
        <w:t xml:space="preserve">el </w:t>
      </w:r>
      <w:r w:rsidRPr="00FE0029">
        <w:rPr>
          <w:lang w:eastAsia="ja-JP"/>
        </w:rPr>
        <w:t>§ </w:t>
      </w:r>
      <w:r w:rsidRPr="00B238BE">
        <w:rPr>
          <w:lang w:eastAsia="ja-JP"/>
        </w:rPr>
        <w:t>A5</w:t>
      </w:r>
      <w:r>
        <w:rPr>
          <w:lang w:eastAsia="ja-JP"/>
        </w:rPr>
        <w:noBreakHyphen/>
      </w:r>
      <w:r w:rsidRPr="00B238BE">
        <w:rPr>
          <w:lang w:eastAsia="ja-JP"/>
        </w:rPr>
        <w:t>2.3.1. Si la frecuencia de trabajo propuesta en la banda de ondas decamétricas no es adecuada, el SCA busca en la banda de ondas decamétricas otra frecuencia de trabajo adecuada para el tipo de comunicación.</w:t>
      </w:r>
    </w:p>
    <w:p w14:paraId="55E99657" w14:textId="52D8776B" w:rsidR="00D3083C" w:rsidRPr="00B238BE" w:rsidRDefault="00D3083C" w:rsidP="00D61C90">
      <w:pPr>
        <w:pStyle w:val="Note"/>
        <w:rPr>
          <w:lang w:eastAsia="ja-JP"/>
        </w:rPr>
      </w:pPr>
      <w:r>
        <w:rPr>
          <w:lang w:eastAsia="ja-JP"/>
        </w:rPr>
        <w:t>NOTA –</w:t>
      </w:r>
      <w:r w:rsidRPr="00B238BE">
        <w:rPr>
          <w:lang w:eastAsia="ja-JP"/>
        </w:rPr>
        <w:t xml:space="preserve"> En la banda de frecuencias en ondas hectométricas, el SCA sólo comprueba la frecuencia de trabajo propuesta porque las frecuencias son limitadas en esa banda, por lo que el SCA no busca una frecuencia de trabajo alternativa en la banda de frecuencias en bandas hectométricas.</w:t>
      </w:r>
    </w:p>
    <w:p w14:paraId="7D395A66" w14:textId="77777777" w:rsidR="00D3083C" w:rsidRPr="00B238BE" w:rsidRDefault="00D3083C" w:rsidP="00D61C90">
      <w:pPr>
        <w:rPr>
          <w:szCs w:val="24"/>
          <w:lang w:eastAsia="ja-JP"/>
        </w:rPr>
      </w:pPr>
      <w:r w:rsidRPr="00B238BE">
        <w:rPr>
          <w:szCs w:val="24"/>
          <w:lang w:eastAsia="ja-JP"/>
        </w:rPr>
        <w:t xml:space="preserve">Cuando la banda más apropiada es una banda de frecuencias en ondas decamétricas y la frecuencia de trabajo </w:t>
      </w:r>
      <w:r w:rsidRPr="00B238BE">
        <w:rPr>
          <w:lang w:eastAsia="ja-JP"/>
        </w:rPr>
        <w:t>propuesta</w:t>
      </w:r>
      <w:r w:rsidRPr="00B238BE">
        <w:rPr>
          <w:szCs w:val="24"/>
          <w:lang w:eastAsia="ja-JP"/>
        </w:rPr>
        <w:t xml:space="preserve"> en esa banda no es adecuada, el SCA busca otra frecuencia de trabajo adecuada para el tipo de comunicación en la misma banda de frecuencias. Debe utilizar el receptor que esté participando en la comunicación.</w:t>
      </w:r>
    </w:p>
    <w:p w14:paraId="1C4DF03F" w14:textId="77777777" w:rsidR="00D3083C" w:rsidRPr="00B238BE" w:rsidRDefault="00D3083C" w:rsidP="00D61C90">
      <w:pPr>
        <w:rPr>
          <w:lang w:eastAsia="ja-JP"/>
        </w:rPr>
      </w:pPr>
      <w:r w:rsidRPr="00B238BE">
        <w:rPr>
          <w:lang w:eastAsia="ja-JP"/>
        </w:rPr>
        <w:t xml:space="preserve">Cuando hay una frecuencia de trabajo adecuada en la banda de frecuencias más apropiada o en la siguiente más apropiada para la comunicación subsiguiente, el SCA notifica al operador la frecuencia de trabajo identificada </w:t>
      </w:r>
      <w:r w:rsidRPr="00B238BE">
        <w:rPr>
          <w:szCs w:val="24"/>
          <w:lang w:eastAsia="ja-JP"/>
        </w:rPr>
        <w:t>con</w:t>
      </w:r>
      <w:r w:rsidRPr="00B238BE">
        <w:rPr>
          <w:lang w:eastAsia="ja-JP"/>
        </w:rPr>
        <w:t xml:space="preserve"> el modo propuesto y el operador puede decidir si acepta la llamada del SCA.</w:t>
      </w:r>
    </w:p>
    <w:p w14:paraId="750657A8" w14:textId="77777777" w:rsidR="00D3083C" w:rsidRPr="00B238BE" w:rsidRDefault="00D3083C" w:rsidP="00D61C90">
      <w:r w:rsidRPr="00B238BE">
        <w:rPr>
          <w:lang w:eastAsia="ja-JP"/>
        </w:rPr>
        <w:t xml:space="preserve">Si el operador decide aceptar la llamada SCA, el SCA responde a la estación llamante en la frecuencia SCA más adecuada, </w:t>
      </w:r>
      <w:r w:rsidRPr="00B238BE">
        <w:rPr>
          <w:szCs w:val="24"/>
          <w:lang w:eastAsia="ja-JP"/>
        </w:rPr>
        <w:t>según</w:t>
      </w:r>
      <w:r w:rsidRPr="00B238BE">
        <w:rPr>
          <w:lang w:eastAsia="ja-JP"/>
        </w:rPr>
        <w:t xml:space="preserve"> </w:t>
      </w:r>
      <w:r>
        <w:rPr>
          <w:lang w:eastAsia="ja-JP"/>
        </w:rPr>
        <w:t xml:space="preserve">el </w:t>
      </w:r>
      <w:r w:rsidRPr="0086281B">
        <w:t xml:space="preserve">§ </w:t>
      </w:r>
      <w:r w:rsidRPr="00B238BE">
        <w:rPr>
          <w:lang w:eastAsia="ja-JP"/>
        </w:rPr>
        <w:t xml:space="preserve">A5-2.3.1, incluyendo de manera positiva la frecuencia de trabajo o el canal. A continuación, se sigue el procedimiento descrito en </w:t>
      </w:r>
      <w:r>
        <w:rPr>
          <w:lang w:eastAsia="ja-JP"/>
        </w:rPr>
        <w:t xml:space="preserve">el </w:t>
      </w:r>
      <w:r w:rsidRPr="0086281B">
        <w:t xml:space="preserve">§ </w:t>
      </w:r>
      <w:r w:rsidRPr="00B238BE">
        <w:rPr>
          <w:lang w:eastAsia="ja-JP"/>
        </w:rPr>
        <w:t>A5-2.3.5.</w:t>
      </w:r>
    </w:p>
    <w:p w14:paraId="0F5DBFC5" w14:textId="77777777" w:rsidR="00D3083C" w:rsidRPr="00B238BE" w:rsidRDefault="00D3083C" w:rsidP="00D61C90">
      <w:r w:rsidRPr="00B238BE">
        <w:t xml:space="preserve">La respuesta </w:t>
      </w:r>
      <w:r w:rsidRPr="00B238BE">
        <w:rPr>
          <w:szCs w:val="24"/>
          <w:lang w:eastAsia="ja-JP"/>
        </w:rPr>
        <w:t>positiva</w:t>
      </w:r>
      <w:r w:rsidRPr="00B238BE">
        <w:t xml:space="preserve"> de una estación de barco a otra estación de barco cuando se acepta la conexión se compone como sigue:</w:t>
      </w:r>
    </w:p>
    <w:p w14:paraId="4C2406E1" w14:textId="670BD87E" w:rsidR="009F0E06" w:rsidRPr="009F0E06" w:rsidRDefault="009F0E06" w:rsidP="009F0E06">
      <w:pPr>
        <w:tabs>
          <w:tab w:val="left" w:pos="5387"/>
        </w:tabs>
        <w:spacing w:before="80"/>
        <w:ind w:left="5387" w:hanging="5387"/>
        <w:rPr>
          <w:lang w:val="fr-FR"/>
        </w:rPr>
      </w:pPr>
      <w:r w:rsidRPr="009F0E06">
        <w:rPr>
          <w:lang w:val="fr-FR"/>
        </w:rPr>
        <w:t>–</w:t>
      </w:r>
      <w:r w:rsidRPr="009F0E06">
        <w:rPr>
          <w:lang w:val="fr-FR"/>
        </w:rPr>
        <w:tab/>
      </w:r>
      <w:r w:rsidRPr="00B238BE">
        <w:t>Categoría de la llamada</w:t>
      </w:r>
      <w:r w:rsidRPr="009F0E06">
        <w:rPr>
          <w:lang w:val="fr-FR"/>
        </w:rPr>
        <w:t>:</w:t>
      </w:r>
      <w:r w:rsidRPr="009F0E06">
        <w:rPr>
          <w:lang w:val="fr-FR"/>
        </w:rPr>
        <w:tab/>
      </w:r>
      <w:r w:rsidRPr="00B238BE">
        <w:t>SCA</w:t>
      </w:r>
      <w:r w:rsidRPr="009F0E06">
        <w:rPr>
          <w:lang w:val="fr-FR"/>
        </w:rPr>
        <w:t>;</w:t>
      </w:r>
    </w:p>
    <w:p w14:paraId="1D28C50D" w14:textId="7803BE4B" w:rsidR="009F0E06" w:rsidRPr="009F0E06" w:rsidRDefault="009F0E06" w:rsidP="009F0E06">
      <w:pPr>
        <w:tabs>
          <w:tab w:val="left" w:pos="5387"/>
        </w:tabs>
        <w:spacing w:before="80"/>
        <w:ind w:left="5387" w:hanging="5387"/>
        <w:rPr>
          <w:lang w:val="fr-FR"/>
        </w:rPr>
      </w:pPr>
      <w:r w:rsidRPr="009F0E06">
        <w:rPr>
          <w:lang w:val="fr-FR"/>
        </w:rPr>
        <w:t>–</w:t>
      </w:r>
      <w:r w:rsidRPr="009F0E06">
        <w:rPr>
          <w:lang w:val="fr-FR"/>
        </w:rPr>
        <w:tab/>
      </w:r>
      <w:r w:rsidRPr="00B238BE">
        <w:t>Primer telemando del mensaje</w:t>
      </w:r>
      <w:r>
        <w:t xml:space="preserve"> </w:t>
      </w:r>
      <w:r w:rsidRPr="009F0E06">
        <w:rPr>
          <w:lang w:val="fr-FR"/>
        </w:rPr>
        <w:t>1:</w:t>
      </w:r>
      <w:r w:rsidRPr="009F0E06">
        <w:rPr>
          <w:lang w:val="fr-FR"/>
        </w:rPr>
        <w:tab/>
      </w:r>
      <w:r w:rsidRPr="00B238BE">
        <w:t>tipo de comunicación (por ejemplo J3E, F1B o datos)</w:t>
      </w:r>
      <w:r w:rsidRPr="009F0E06">
        <w:rPr>
          <w:lang w:val="fr-FR"/>
        </w:rPr>
        <w:t>;</w:t>
      </w:r>
    </w:p>
    <w:p w14:paraId="401C38FF" w14:textId="0BE2D34D" w:rsidR="009F0E06" w:rsidRPr="009F0E06" w:rsidRDefault="009F0E06" w:rsidP="009F0E06">
      <w:pPr>
        <w:tabs>
          <w:tab w:val="left" w:pos="5387"/>
        </w:tabs>
        <w:spacing w:before="80"/>
        <w:ind w:left="5387" w:hanging="5387"/>
        <w:rPr>
          <w:lang w:val="fr-FR"/>
        </w:rPr>
      </w:pPr>
      <w:r w:rsidRPr="009F0E06">
        <w:rPr>
          <w:lang w:val="fr-FR"/>
        </w:rPr>
        <w:t>–</w:t>
      </w:r>
      <w:r w:rsidRPr="009F0E06">
        <w:rPr>
          <w:lang w:val="fr-FR"/>
        </w:rPr>
        <w:tab/>
      </w:r>
      <w:r w:rsidRPr="00B238BE">
        <w:t xml:space="preserve">Segundo telemando del mensaje </w:t>
      </w:r>
      <w:r w:rsidRPr="009F0E06">
        <w:rPr>
          <w:lang w:val="fr-FR"/>
        </w:rPr>
        <w:t>1:</w:t>
      </w:r>
      <w:r w:rsidRPr="009F0E06">
        <w:rPr>
          <w:lang w:val="fr-FR"/>
        </w:rPr>
        <w:tab/>
      </w:r>
      <w:r w:rsidRPr="00B238BE">
        <w:t>sin información</w:t>
      </w:r>
      <w:r w:rsidRPr="009F0E06">
        <w:rPr>
          <w:lang w:val="fr-FR"/>
        </w:rPr>
        <w:t>;</w:t>
      </w:r>
    </w:p>
    <w:p w14:paraId="15C36E19" w14:textId="718ECDF4" w:rsidR="009F0E06" w:rsidRPr="009F0E06" w:rsidRDefault="009F0E06" w:rsidP="009F0E06">
      <w:pPr>
        <w:tabs>
          <w:tab w:val="clear" w:pos="1985"/>
          <w:tab w:val="left" w:pos="5387"/>
        </w:tabs>
        <w:spacing w:before="80"/>
        <w:ind w:left="5387" w:hanging="5387"/>
        <w:rPr>
          <w:lang w:val="fr-FR"/>
        </w:rPr>
      </w:pPr>
      <w:r w:rsidRPr="009F0E06">
        <w:rPr>
          <w:lang w:val="fr-FR"/>
        </w:rPr>
        <w:t>–</w:t>
      </w:r>
      <w:r w:rsidRPr="009F0E06">
        <w:rPr>
          <w:lang w:val="fr-FR"/>
        </w:rPr>
        <w:tab/>
      </w:r>
      <w:r w:rsidRPr="00B238BE">
        <w:t xml:space="preserve">Mensaje </w:t>
      </w:r>
      <w:r w:rsidRPr="009F0E06">
        <w:rPr>
          <w:lang w:val="fr-FR"/>
        </w:rPr>
        <w:t>2:</w:t>
      </w:r>
      <w:r w:rsidRPr="009F0E06">
        <w:rPr>
          <w:lang w:val="fr-FR"/>
        </w:rPr>
        <w:tab/>
      </w:r>
      <w:r w:rsidRPr="00B238BE">
        <w:t>frecuencia de trabajo</w:t>
      </w:r>
      <w:r w:rsidRPr="009F0E06">
        <w:rPr>
          <w:lang w:val="fr-FR"/>
        </w:rPr>
        <w:t>.</w:t>
      </w:r>
    </w:p>
    <w:p w14:paraId="63208ADC" w14:textId="4A91E977" w:rsidR="00D3083C" w:rsidRPr="00B238BE" w:rsidRDefault="00D3083C" w:rsidP="00D61C90">
      <w:r w:rsidRPr="00B238BE">
        <w:t xml:space="preserve">Si el operador decide rechazar la llamada SCA, el SCA responde a la estación llamante en la frecuencia SCA más adecuada según </w:t>
      </w:r>
      <w:r>
        <w:t xml:space="preserve">el </w:t>
      </w:r>
      <w:r w:rsidRPr="00CD5B4C">
        <w:t xml:space="preserve">§ </w:t>
      </w:r>
      <w:r w:rsidRPr="00B238BE">
        <w:t>A5-2.3.1 de manera negativa y el procedimiento pasa a reiniciar la exploración.</w:t>
      </w:r>
    </w:p>
    <w:p w14:paraId="727C0A76" w14:textId="77777777" w:rsidR="00D3083C" w:rsidRPr="00B238BE" w:rsidRDefault="00D3083C" w:rsidP="00D61C90">
      <w:r w:rsidRPr="00B238BE">
        <w:t xml:space="preserve">La respuesta negativa de una estación de barco a otra estación de barco cuando el operador rechaza la llamada se </w:t>
      </w:r>
      <w:r w:rsidRPr="00B238BE">
        <w:rPr>
          <w:lang w:eastAsia="ja-JP"/>
        </w:rPr>
        <w:t>compone</w:t>
      </w:r>
      <w:r w:rsidRPr="00B238BE">
        <w:t xml:space="preserve"> como sigue:</w:t>
      </w:r>
    </w:p>
    <w:p w14:paraId="09D1C81C" w14:textId="68C6D8EF" w:rsidR="009F0E06" w:rsidRPr="009F0E06" w:rsidRDefault="009F0E06" w:rsidP="009F0E06">
      <w:pPr>
        <w:tabs>
          <w:tab w:val="clear" w:pos="1985"/>
          <w:tab w:val="left" w:pos="5387"/>
        </w:tabs>
        <w:spacing w:before="80"/>
        <w:ind w:left="5387" w:hanging="5387"/>
        <w:rPr>
          <w:lang w:val="fr-FR"/>
        </w:rPr>
      </w:pPr>
      <w:bookmarkStart w:id="203" w:name="_Hlk148458453"/>
      <w:r w:rsidRPr="009F0E06">
        <w:rPr>
          <w:lang w:val="fr-FR"/>
        </w:rPr>
        <w:t>–</w:t>
      </w:r>
      <w:r w:rsidRPr="009F0E06">
        <w:rPr>
          <w:lang w:val="fr-FR"/>
        </w:rPr>
        <w:tab/>
      </w:r>
      <w:r w:rsidRPr="00B238BE">
        <w:t>Categoría</w:t>
      </w:r>
      <w:r w:rsidRPr="009F0E06">
        <w:rPr>
          <w:lang w:val="fr-FR"/>
        </w:rPr>
        <w:t>:</w:t>
      </w:r>
      <w:r w:rsidRPr="009F0E06">
        <w:rPr>
          <w:lang w:val="fr-FR"/>
        </w:rPr>
        <w:tab/>
      </w:r>
      <w:r w:rsidRPr="00B238BE">
        <w:t>SCA</w:t>
      </w:r>
      <w:r w:rsidRPr="009F0E06">
        <w:rPr>
          <w:lang w:val="fr-FR"/>
        </w:rPr>
        <w:t>;</w:t>
      </w:r>
    </w:p>
    <w:p w14:paraId="4FF682A2" w14:textId="28FC6847" w:rsidR="009F0E06" w:rsidRPr="009F0E06" w:rsidRDefault="009F0E06" w:rsidP="009F0E06">
      <w:pPr>
        <w:tabs>
          <w:tab w:val="left" w:pos="5387"/>
        </w:tabs>
        <w:spacing w:before="80"/>
        <w:ind w:left="5387" w:hanging="5387"/>
        <w:rPr>
          <w:lang w:val="fr-FR"/>
        </w:rPr>
      </w:pPr>
      <w:r w:rsidRPr="009F0E06">
        <w:rPr>
          <w:lang w:val="fr-FR"/>
        </w:rPr>
        <w:t>–</w:t>
      </w:r>
      <w:r w:rsidRPr="009F0E06">
        <w:rPr>
          <w:lang w:val="fr-FR"/>
        </w:rPr>
        <w:tab/>
      </w:r>
      <w:r w:rsidRPr="00B238BE">
        <w:t>Primer telemando del mensaje</w:t>
      </w:r>
      <w:r>
        <w:t xml:space="preserve"> </w:t>
      </w:r>
      <w:r w:rsidRPr="009F0E06">
        <w:rPr>
          <w:lang w:val="fr-FR"/>
        </w:rPr>
        <w:t>1:</w:t>
      </w:r>
      <w:r w:rsidRPr="009F0E06">
        <w:rPr>
          <w:lang w:val="fr-FR"/>
        </w:rPr>
        <w:tab/>
      </w:r>
      <w:r w:rsidRPr="00B238BE">
        <w:t>incapaz de responder</w:t>
      </w:r>
      <w:r w:rsidRPr="009F0E06">
        <w:rPr>
          <w:lang w:val="fr-FR"/>
        </w:rPr>
        <w:t>;</w:t>
      </w:r>
    </w:p>
    <w:p w14:paraId="3EFE5DFD" w14:textId="03A0801B" w:rsidR="009F0E06" w:rsidRPr="009F0E06" w:rsidRDefault="009F0E06" w:rsidP="009F0E06">
      <w:pPr>
        <w:keepNext/>
        <w:keepLines/>
        <w:tabs>
          <w:tab w:val="left" w:pos="5387"/>
        </w:tabs>
        <w:spacing w:before="80"/>
        <w:ind w:left="5387" w:hanging="5387"/>
        <w:rPr>
          <w:lang w:val="fr-FR"/>
        </w:rPr>
      </w:pPr>
      <w:r w:rsidRPr="009F0E06">
        <w:rPr>
          <w:lang w:val="fr-FR"/>
        </w:rPr>
        <w:t>–</w:t>
      </w:r>
      <w:r w:rsidRPr="009F0E06">
        <w:rPr>
          <w:lang w:val="fr-FR"/>
        </w:rPr>
        <w:tab/>
      </w:r>
      <w:r w:rsidRPr="00B238BE">
        <w:t xml:space="preserve">Segundo telemando del mensaje </w:t>
      </w:r>
      <w:r w:rsidRPr="009F0E06">
        <w:rPr>
          <w:lang w:val="fr-FR"/>
        </w:rPr>
        <w:t>1:</w:t>
      </w:r>
      <w:r w:rsidRPr="009F0E06">
        <w:rPr>
          <w:lang w:val="fr-FR"/>
        </w:rPr>
        <w:tab/>
      </w:r>
      <w:r w:rsidRPr="00B238BE">
        <w:t>no hay operador disponible u operador indisponible temporalmente</w:t>
      </w:r>
      <w:r w:rsidRPr="009F0E06">
        <w:rPr>
          <w:lang w:val="fr-FR"/>
        </w:rPr>
        <w:t>;</w:t>
      </w:r>
    </w:p>
    <w:p w14:paraId="3F688448" w14:textId="0F685A9C" w:rsidR="009F0E06" w:rsidRPr="009F0E06" w:rsidRDefault="009F0E06" w:rsidP="009F0E06">
      <w:pPr>
        <w:keepNext/>
        <w:keepLines/>
        <w:tabs>
          <w:tab w:val="clear" w:pos="1985"/>
          <w:tab w:val="left" w:pos="5387"/>
        </w:tabs>
        <w:spacing w:before="80"/>
        <w:ind w:left="5387" w:hanging="5387"/>
        <w:rPr>
          <w:lang w:val="fr-FR"/>
        </w:rPr>
      </w:pPr>
      <w:r w:rsidRPr="009F0E06">
        <w:rPr>
          <w:lang w:val="fr-FR"/>
        </w:rPr>
        <w:t>–</w:t>
      </w:r>
      <w:r w:rsidRPr="009F0E06">
        <w:rPr>
          <w:lang w:val="fr-FR"/>
        </w:rPr>
        <w:tab/>
      </w:r>
      <w:r w:rsidRPr="00B238BE">
        <w:t>Mensaje</w:t>
      </w:r>
      <w:r w:rsidRPr="009F0E06">
        <w:rPr>
          <w:lang w:val="fr-FR"/>
        </w:rPr>
        <w:t xml:space="preserve"> 2:</w:t>
      </w:r>
      <w:r w:rsidRPr="009F0E06">
        <w:rPr>
          <w:lang w:val="fr-FR"/>
        </w:rPr>
        <w:tab/>
      </w:r>
      <w:r w:rsidRPr="00B238BE">
        <w:t>posición, si está disponible, o sin información</w:t>
      </w:r>
      <w:r w:rsidRPr="009F0E06">
        <w:rPr>
          <w:lang w:val="fr-FR"/>
        </w:rPr>
        <w:t>.</w:t>
      </w:r>
    </w:p>
    <w:p w14:paraId="46FF5563" w14:textId="5A0629DD" w:rsidR="00D3083C" w:rsidRPr="00B238BE" w:rsidRDefault="00D3083C" w:rsidP="00D61C90">
      <w:r w:rsidRPr="00B238BE">
        <w:rPr>
          <w:lang w:eastAsia="ja-JP"/>
        </w:rPr>
        <w:t xml:space="preserve">Cuando no hay una frecuencia adecuada en la banda de frecuencias más apropiada ni en la siguiente, el SCA responde a la estación llamante para rechazar la conexión en la frecuencia SCA más adecuada según </w:t>
      </w:r>
      <w:r>
        <w:rPr>
          <w:lang w:eastAsia="ja-JP"/>
        </w:rPr>
        <w:t xml:space="preserve">el </w:t>
      </w:r>
      <w:r w:rsidRPr="00CD5B4C">
        <w:t xml:space="preserve">§ </w:t>
      </w:r>
      <w:r w:rsidRPr="00B238BE">
        <w:rPr>
          <w:lang w:eastAsia="ja-JP"/>
        </w:rPr>
        <w:t>A5-2.3.1</w:t>
      </w:r>
      <w:bookmarkEnd w:id="203"/>
      <w:r w:rsidRPr="00B238BE">
        <w:t>.</w:t>
      </w:r>
    </w:p>
    <w:p w14:paraId="4C7B8C75" w14:textId="77777777" w:rsidR="00D3083C" w:rsidRPr="00B238BE" w:rsidRDefault="00D3083C" w:rsidP="009F0E06">
      <w:pPr>
        <w:keepNext/>
        <w:keepLines/>
      </w:pPr>
      <w:r w:rsidRPr="00B238BE">
        <w:t xml:space="preserve">La respuesta </w:t>
      </w:r>
      <w:r w:rsidRPr="00B238BE">
        <w:rPr>
          <w:lang w:eastAsia="ja-JP"/>
        </w:rPr>
        <w:t>negativa</w:t>
      </w:r>
      <w:r w:rsidRPr="00B238BE">
        <w:t xml:space="preserve"> de una estación de barco a otra estación de barco cuando no se ha identificado una frecuencia de trabajo se compone como sigue:</w:t>
      </w:r>
    </w:p>
    <w:p w14:paraId="50009B73" w14:textId="69383802" w:rsidR="009F0E06" w:rsidRPr="009F0E06" w:rsidRDefault="009F0E06" w:rsidP="009F0E06">
      <w:pPr>
        <w:keepNext/>
        <w:keepLines/>
        <w:tabs>
          <w:tab w:val="left" w:pos="5670"/>
        </w:tabs>
        <w:spacing w:before="80"/>
        <w:ind w:left="5670" w:hanging="5670"/>
        <w:rPr>
          <w:lang w:val="fr-FR"/>
        </w:rPr>
      </w:pPr>
      <w:r w:rsidRPr="009F0E06">
        <w:rPr>
          <w:lang w:val="fr-FR"/>
        </w:rPr>
        <w:t>–</w:t>
      </w:r>
      <w:r w:rsidRPr="009F0E06">
        <w:rPr>
          <w:lang w:val="fr-FR"/>
        </w:rPr>
        <w:tab/>
      </w:r>
      <w:r w:rsidRPr="00B238BE">
        <w:t>Categoría de la llamada</w:t>
      </w:r>
      <w:r w:rsidRPr="009F0E06">
        <w:rPr>
          <w:lang w:val="fr-FR"/>
        </w:rPr>
        <w:t>:</w:t>
      </w:r>
      <w:r w:rsidRPr="009F0E06">
        <w:rPr>
          <w:lang w:val="fr-FR"/>
        </w:rPr>
        <w:tab/>
      </w:r>
      <w:r w:rsidRPr="00B238BE">
        <w:t>SCA</w:t>
      </w:r>
      <w:r w:rsidRPr="009F0E06">
        <w:rPr>
          <w:lang w:val="fr-FR"/>
        </w:rPr>
        <w:t>;</w:t>
      </w:r>
    </w:p>
    <w:p w14:paraId="42587D91" w14:textId="353174B5" w:rsidR="009F0E06" w:rsidRPr="009F0E06" w:rsidRDefault="009F0E06" w:rsidP="009F0E06">
      <w:pPr>
        <w:keepNext/>
        <w:keepLines/>
        <w:tabs>
          <w:tab w:val="left" w:pos="5670"/>
        </w:tabs>
        <w:spacing w:before="80"/>
        <w:ind w:left="5670" w:hanging="5670"/>
        <w:rPr>
          <w:lang w:val="fr-FR"/>
        </w:rPr>
      </w:pPr>
      <w:r w:rsidRPr="009F0E06">
        <w:rPr>
          <w:lang w:val="fr-FR"/>
        </w:rPr>
        <w:t>–</w:t>
      </w:r>
      <w:r w:rsidRPr="009F0E06">
        <w:rPr>
          <w:lang w:val="fr-FR"/>
        </w:rPr>
        <w:tab/>
      </w:r>
      <w:r w:rsidRPr="00B238BE">
        <w:t xml:space="preserve">Primer telemando del mensaje </w:t>
      </w:r>
      <w:r w:rsidRPr="009F0E06">
        <w:rPr>
          <w:lang w:val="fr-FR"/>
        </w:rPr>
        <w:t>1:</w:t>
      </w:r>
      <w:r w:rsidRPr="009F0E06">
        <w:rPr>
          <w:lang w:val="fr-FR"/>
        </w:rPr>
        <w:tab/>
      </w:r>
      <w:r w:rsidRPr="00B238BE">
        <w:t>incapaz de responder</w:t>
      </w:r>
      <w:r w:rsidRPr="009F0E06">
        <w:rPr>
          <w:lang w:val="fr-FR"/>
        </w:rPr>
        <w:t>;</w:t>
      </w:r>
    </w:p>
    <w:p w14:paraId="57D60801" w14:textId="7BCCDFBD" w:rsidR="009F0E06" w:rsidRPr="009F0E06" w:rsidRDefault="009F0E06" w:rsidP="009F0E06">
      <w:pPr>
        <w:tabs>
          <w:tab w:val="left" w:pos="5670"/>
        </w:tabs>
        <w:spacing w:before="80"/>
        <w:ind w:left="5670" w:hanging="5670"/>
        <w:rPr>
          <w:lang w:val="fr-FR"/>
        </w:rPr>
      </w:pPr>
      <w:r w:rsidRPr="009F0E06">
        <w:rPr>
          <w:lang w:val="fr-FR"/>
        </w:rPr>
        <w:t>–</w:t>
      </w:r>
      <w:r w:rsidRPr="009F0E06">
        <w:rPr>
          <w:lang w:val="fr-FR"/>
        </w:rPr>
        <w:tab/>
      </w:r>
      <w:r w:rsidRPr="00B238BE">
        <w:t xml:space="preserve">Segundo telemando del mensaje </w:t>
      </w:r>
      <w:r w:rsidRPr="009F0E06">
        <w:rPr>
          <w:lang w:val="fr-FR"/>
        </w:rPr>
        <w:t>1:</w:t>
      </w:r>
      <w:r w:rsidRPr="009F0E06">
        <w:rPr>
          <w:lang w:val="fr-FR"/>
        </w:rPr>
        <w:tab/>
      </w:r>
      <w:r w:rsidRPr="00B238BE">
        <w:t>incapaz de utilizar el canal propuesto</w:t>
      </w:r>
      <w:r w:rsidRPr="009F0E06">
        <w:rPr>
          <w:lang w:val="fr-FR"/>
        </w:rPr>
        <w:t>;</w:t>
      </w:r>
    </w:p>
    <w:p w14:paraId="48FDF085" w14:textId="30D89BA2" w:rsidR="009F0E06" w:rsidRPr="009F0E06" w:rsidRDefault="009F0E06" w:rsidP="009F0E06">
      <w:pPr>
        <w:tabs>
          <w:tab w:val="clear" w:pos="1985"/>
          <w:tab w:val="left" w:pos="5670"/>
        </w:tabs>
        <w:spacing w:before="80"/>
        <w:ind w:left="5670" w:hanging="5670"/>
        <w:rPr>
          <w:lang w:val="fr-FR"/>
        </w:rPr>
      </w:pPr>
      <w:r w:rsidRPr="009F0E06">
        <w:rPr>
          <w:lang w:val="fr-FR"/>
        </w:rPr>
        <w:t>–</w:t>
      </w:r>
      <w:r w:rsidRPr="009F0E06">
        <w:rPr>
          <w:lang w:val="fr-FR"/>
        </w:rPr>
        <w:tab/>
      </w:r>
      <w:r w:rsidRPr="00B238BE">
        <w:t>Mensaje</w:t>
      </w:r>
      <w:r w:rsidRPr="009F0E06">
        <w:rPr>
          <w:lang w:val="fr-FR"/>
        </w:rPr>
        <w:t xml:space="preserve"> 2:</w:t>
      </w:r>
      <w:r w:rsidRPr="009F0E06">
        <w:rPr>
          <w:lang w:val="fr-FR"/>
        </w:rPr>
        <w:tab/>
      </w:r>
      <w:r w:rsidRPr="00B238BE">
        <w:t>posición, si está disponible, o sin información</w:t>
      </w:r>
      <w:r w:rsidRPr="009F0E06">
        <w:rPr>
          <w:lang w:val="fr-FR"/>
        </w:rPr>
        <w:t>.</w:t>
      </w:r>
    </w:p>
    <w:p w14:paraId="3CF12324" w14:textId="72683D34" w:rsidR="00D3083C" w:rsidRPr="00B238BE" w:rsidRDefault="00D3083C" w:rsidP="00D61C90">
      <w:pPr>
        <w:rPr>
          <w:lang w:eastAsia="ja-JP"/>
        </w:rPr>
      </w:pPr>
      <w:r w:rsidRPr="00B238BE">
        <w:rPr>
          <w:lang w:eastAsia="ja-JP"/>
        </w:rPr>
        <w:t xml:space="preserve">Cuando no se ha identificado una frecuencia de trabajo, el SCA responde para rechazar la conexión a la estación </w:t>
      </w:r>
      <w:r w:rsidRPr="00B238BE">
        <w:t>llamante</w:t>
      </w:r>
      <w:r w:rsidRPr="00B238BE">
        <w:rPr>
          <w:lang w:eastAsia="ja-JP"/>
        </w:rPr>
        <w:t xml:space="preserve"> en la frecuencia más adecuada del SCA según </w:t>
      </w:r>
      <w:r>
        <w:rPr>
          <w:lang w:eastAsia="ja-JP"/>
        </w:rPr>
        <w:t xml:space="preserve">el </w:t>
      </w:r>
      <w:r w:rsidRPr="00CD5B4C">
        <w:t xml:space="preserve">§ </w:t>
      </w:r>
      <w:r w:rsidRPr="00B238BE">
        <w:rPr>
          <w:lang w:eastAsia="ja-JP"/>
        </w:rPr>
        <w:t>A5-2.3.1, con las condiciones siguientes:</w:t>
      </w:r>
    </w:p>
    <w:p w14:paraId="09DE0368" w14:textId="77777777" w:rsidR="00D3083C" w:rsidRPr="00B238BE" w:rsidRDefault="00D3083C" w:rsidP="00D61C90">
      <w:pPr>
        <w:pStyle w:val="enumlev1"/>
      </w:pPr>
      <w:r w:rsidRPr="00B238BE">
        <w:t>–</w:t>
      </w:r>
      <w:r w:rsidRPr="00B238BE">
        <w:tab/>
        <w:t>cuando la banda de frecuencias más apropiada sea la banda de ondas hectométricas y la frecuencia de trabajo propuesta no es adecuada, y además no existe una frecuencia de trabajo alternativa adecuada en la segunda banda de frecuencias más apropiada de ondas decamétricas; o</w:t>
      </w:r>
    </w:p>
    <w:p w14:paraId="253572C4" w14:textId="6AA818FE" w:rsidR="00D3083C" w:rsidRPr="00B238BE" w:rsidRDefault="00D3083C" w:rsidP="00D61C90">
      <w:pPr>
        <w:pStyle w:val="enumlev1"/>
      </w:pPr>
      <w:r w:rsidRPr="00B238BE">
        <w:t>–</w:t>
      </w:r>
      <w:r w:rsidRPr="00B238BE">
        <w:tab/>
        <w:t>cuando la banda de frecuencias más apropiada sea la banda de ondas decamétricas y la frecuencia de trabajo propuesta no es adecuada, y además no existe una frecuencia de trabajo alternativa adecuada; o</w:t>
      </w:r>
    </w:p>
    <w:p w14:paraId="0E8095B5" w14:textId="77777777" w:rsidR="00D3083C" w:rsidRPr="00B238BE" w:rsidRDefault="00D3083C" w:rsidP="009F0E06">
      <w:pPr>
        <w:pStyle w:val="enumlev1"/>
      </w:pPr>
      <w:r w:rsidRPr="00B238BE">
        <w:t>–</w:t>
      </w:r>
      <w:r w:rsidRPr="00B238BE">
        <w:tab/>
        <w:t>en el caso de SCA sólo en la banda en ondas hectométricas, la frecuencia de trabajo propuesta no es adecuada.</w:t>
      </w:r>
    </w:p>
    <w:p w14:paraId="75FC05AF" w14:textId="77777777" w:rsidR="00D3083C" w:rsidRPr="00B238BE" w:rsidRDefault="00D3083C" w:rsidP="009F0E06">
      <w:r w:rsidRPr="00B238BE">
        <w:t xml:space="preserve">A continuación, el </w:t>
      </w:r>
      <w:r w:rsidRPr="00B238BE">
        <w:rPr>
          <w:lang w:eastAsia="ja-JP"/>
        </w:rPr>
        <w:t>receptor</w:t>
      </w:r>
      <w:r w:rsidRPr="00B238BE">
        <w:t xml:space="preserve"> designado para SCA reinicia la exploración.</w:t>
      </w:r>
    </w:p>
    <w:p w14:paraId="39123ECC" w14:textId="77777777" w:rsidR="00D3083C" w:rsidRPr="00B238BE" w:rsidRDefault="00D3083C" w:rsidP="00CD5B4C">
      <w:pPr>
        <w:pStyle w:val="FigureNo"/>
        <w:rPr>
          <w:lang w:eastAsia="zh-CN"/>
        </w:rPr>
      </w:pPr>
      <w:r w:rsidRPr="00B238BE">
        <w:rPr>
          <w:lang w:eastAsia="zh-CN"/>
        </w:rPr>
        <w:t xml:space="preserve">FIGURA </w:t>
      </w:r>
      <w:r w:rsidRPr="00B238BE">
        <w:t>A5-3</w:t>
      </w:r>
    </w:p>
    <w:p w14:paraId="0BFFF7DF" w14:textId="0AABDA02" w:rsidR="00D3083C" w:rsidRDefault="00D3083C" w:rsidP="00CD5B4C">
      <w:pPr>
        <w:pStyle w:val="Figuretitle"/>
        <w:keepLines/>
        <w:rPr>
          <w:lang w:eastAsia="zh-CN"/>
        </w:rPr>
      </w:pPr>
      <w:r w:rsidRPr="00B238BE">
        <w:rPr>
          <w:lang w:eastAsia="zh-CN"/>
        </w:rPr>
        <w:t xml:space="preserve">Diagrama de flujo para la identificación de la frecuencia de trabajo y la subsiguiente respuesta SCA para </w:t>
      </w:r>
      <w:r>
        <w:rPr>
          <w:lang w:eastAsia="zh-CN"/>
        </w:rPr>
        <w:br/>
      </w:r>
      <w:r w:rsidRPr="00B238BE">
        <w:rPr>
          <w:lang w:eastAsia="zh-CN"/>
        </w:rPr>
        <w:t>la estación llamada cuando la estación llamante y la estación llamada son estaciones de barco</w:t>
      </w:r>
    </w:p>
    <w:p w14:paraId="595A2007" w14:textId="62FA99A3" w:rsidR="006B5944" w:rsidRPr="00EA6FA9" w:rsidRDefault="00C000C9" w:rsidP="006B5944">
      <w:pPr>
        <w:pStyle w:val="Figure"/>
        <w:keepLines w:val="0"/>
        <w:rPr>
          <w:lang w:val="fr-FR"/>
        </w:rPr>
      </w:pPr>
      <w:r w:rsidRPr="00EA6FA9">
        <w:rPr>
          <w:lang w:val="fr-FR"/>
        </w:rPr>
        <w:object w:dxaOrig="8031" w:dyaOrig="10295" w14:anchorId="3CF68BB3">
          <v:shape id="_x0000_i1181" type="#_x0000_t75" style="width:472.6pt;height:605.85pt" o:ole="">
            <v:imagedata r:id="rId48" o:title=""/>
          </v:shape>
          <o:OLEObject Type="Embed" ProgID="CorelDraw.Graphic.17" ShapeID="_x0000_i1181" DrawAspect="Content" ObjectID="_1763467104" r:id="rId49"/>
        </w:object>
      </w:r>
    </w:p>
    <w:p w14:paraId="0C07464E" w14:textId="77777777" w:rsidR="00D3083C" w:rsidRPr="00B238BE" w:rsidRDefault="00D3083C" w:rsidP="00D61C90">
      <w:pPr>
        <w:pStyle w:val="Heading4"/>
      </w:pPr>
      <w:r w:rsidRPr="00B238BE">
        <w:t>A5-2.4.2.2</w:t>
      </w:r>
      <w:r w:rsidRPr="00B238BE">
        <w:tab/>
        <w:t>Respuesta de una estación costera a una estación de barco</w:t>
      </w:r>
    </w:p>
    <w:p w14:paraId="0E20C860" w14:textId="106FCBAC" w:rsidR="00D3083C" w:rsidRPr="00B238BE" w:rsidRDefault="00D3083C" w:rsidP="00D61C90">
      <w:r w:rsidRPr="00B238BE">
        <w:t>Cuando la estación llamante es una estación de barco y la estación llamada es una estación costera, el procedimiento de la Fig.</w:t>
      </w:r>
      <w:r w:rsidR="00417837">
        <w:t> </w:t>
      </w:r>
      <w:r w:rsidRPr="00B238BE">
        <w:t>A5-4 se aplica para identificar la frecuencia y a la subsiguiente respuesta</w:t>
      </w:r>
      <w:r>
        <w:t> </w:t>
      </w:r>
      <w:r w:rsidRPr="00B238BE">
        <w:t>SCA.</w:t>
      </w:r>
    </w:p>
    <w:p w14:paraId="1AB3BA88" w14:textId="77777777" w:rsidR="00D3083C" w:rsidRPr="00B238BE" w:rsidRDefault="00D3083C" w:rsidP="00417837">
      <w:pPr>
        <w:spacing w:before="80"/>
      </w:pPr>
      <w:r w:rsidRPr="00B238BE">
        <w:t>Cuando la banda de frecuencias más apropiada es una banda de ondas hectométricas, el SCA busca en la banda de ondas hectométricas una frecuencia de trabajo disponible (por ejemplo, una frecuencia no ocupada) para el tipo de comunicación propuesto. Si no se identifica ninguna frecuencia adecuada en la banda de ondas hectométricas, el SCA busca en la segunda banda más apropiada una frecuencia de trabajo disponible.</w:t>
      </w:r>
    </w:p>
    <w:p w14:paraId="7C07BAF6" w14:textId="77777777" w:rsidR="00D3083C" w:rsidRPr="00B238BE" w:rsidRDefault="00D3083C" w:rsidP="00417837">
      <w:pPr>
        <w:spacing w:before="80"/>
      </w:pPr>
      <w:r w:rsidRPr="00B238BE">
        <w:t>Cuando la banda de frecuencias más apropiada es una banda de ondas decamétricas, el SCA busca en la banda de ondas decamétricas una frecuencia de trabajo disponible (por ejemplo, la frecuencia no está ocupada) para el tipo de comunicación propuesto.</w:t>
      </w:r>
    </w:p>
    <w:p w14:paraId="4F9C5B1D" w14:textId="77777777" w:rsidR="00D3083C" w:rsidRPr="00B238BE" w:rsidRDefault="00D3083C" w:rsidP="00417837">
      <w:pPr>
        <w:spacing w:before="80"/>
      </w:pPr>
      <w:r w:rsidRPr="00B238BE">
        <w:t xml:space="preserve">Cuando no se identifica una frecuencia adecuada de acuerdo con la Fig. A5-4, el SCA responde para rechazar la conexión con una estación llamante en la frecuencia SCA más adecuada según </w:t>
      </w:r>
      <w:r>
        <w:t xml:space="preserve">el </w:t>
      </w:r>
      <w:r w:rsidRPr="006C174D">
        <w:t>§ </w:t>
      </w:r>
      <w:r w:rsidRPr="00B238BE">
        <w:t>A5</w:t>
      </w:r>
      <w:r>
        <w:noBreakHyphen/>
      </w:r>
      <w:r w:rsidRPr="00B238BE">
        <w:t>2.3.1 y el receptor designado para el SCA reinicia la exploración.</w:t>
      </w:r>
    </w:p>
    <w:p w14:paraId="3C60492B" w14:textId="77777777" w:rsidR="00D3083C" w:rsidRPr="00B238BE" w:rsidRDefault="00D3083C" w:rsidP="00417837">
      <w:pPr>
        <w:spacing w:before="80"/>
      </w:pPr>
      <w:r w:rsidRPr="00B238BE">
        <w:t>La respuesta negativa de una estación costera a una estación de barco cuando no se ha identificado una frecuencia de trabajo se compone como sigue:</w:t>
      </w:r>
    </w:p>
    <w:p w14:paraId="76DECE1F" w14:textId="2E7DA705" w:rsidR="00417837" w:rsidRPr="00417837" w:rsidRDefault="00417837" w:rsidP="00417837">
      <w:pPr>
        <w:tabs>
          <w:tab w:val="left" w:pos="5670"/>
        </w:tabs>
        <w:spacing w:before="60"/>
        <w:ind w:left="5670" w:hanging="5670"/>
        <w:rPr>
          <w:lang w:val="fr-FR"/>
        </w:rPr>
      </w:pPr>
      <w:r w:rsidRPr="00417837">
        <w:rPr>
          <w:lang w:val="fr-FR"/>
        </w:rPr>
        <w:t>–</w:t>
      </w:r>
      <w:r w:rsidRPr="00417837">
        <w:rPr>
          <w:lang w:val="fr-FR"/>
        </w:rPr>
        <w:tab/>
      </w:r>
      <w:r w:rsidRPr="00B238BE">
        <w:t>Categoría de la llamada</w:t>
      </w:r>
      <w:r w:rsidRPr="00417837">
        <w:rPr>
          <w:lang w:val="fr-FR"/>
        </w:rPr>
        <w:t>:</w:t>
      </w:r>
      <w:r w:rsidRPr="00417837">
        <w:rPr>
          <w:lang w:val="fr-FR"/>
        </w:rPr>
        <w:tab/>
      </w:r>
      <w:r w:rsidRPr="00B238BE">
        <w:t>SCA</w:t>
      </w:r>
      <w:r w:rsidRPr="00417837">
        <w:rPr>
          <w:lang w:val="fr-FR"/>
        </w:rPr>
        <w:t>;</w:t>
      </w:r>
    </w:p>
    <w:p w14:paraId="5C9661B0" w14:textId="626E20A7" w:rsidR="00417837" w:rsidRPr="00417837" w:rsidRDefault="00417837" w:rsidP="00417837">
      <w:pPr>
        <w:tabs>
          <w:tab w:val="left" w:pos="5670"/>
        </w:tabs>
        <w:spacing w:before="60"/>
        <w:ind w:left="5670" w:hanging="5670"/>
        <w:rPr>
          <w:lang w:val="fr-FR"/>
        </w:rPr>
      </w:pPr>
      <w:r w:rsidRPr="00417837">
        <w:rPr>
          <w:lang w:val="fr-FR"/>
        </w:rPr>
        <w:t>–</w:t>
      </w:r>
      <w:r w:rsidRPr="00417837">
        <w:rPr>
          <w:lang w:val="fr-FR"/>
        </w:rPr>
        <w:tab/>
      </w:r>
      <w:r w:rsidRPr="00B238BE">
        <w:t xml:space="preserve">Primer telemando del mensaje </w:t>
      </w:r>
      <w:r w:rsidRPr="00417837">
        <w:rPr>
          <w:lang w:val="fr-FR"/>
        </w:rPr>
        <w:t>1:</w:t>
      </w:r>
      <w:r w:rsidRPr="00417837">
        <w:rPr>
          <w:lang w:val="fr-FR"/>
        </w:rPr>
        <w:tab/>
      </w:r>
      <w:r w:rsidRPr="00B238BE">
        <w:t>incapaz de responder</w:t>
      </w:r>
      <w:r w:rsidRPr="00417837">
        <w:rPr>
          <w:lang w:val="fr-FR"/>
        </w:rPr>
        <w:t>;</w:t>
      </w:r>
    </w:p>
    <w:p w14:paraId="102E8278" w14:textId="6CD09707" w:rsidR="00417837" w:rsidRPr="00417837" w:rsidRDefault="00417837" w:rsidP="00417837">
      <w:pPr>
        <w:tabs>
          <w:tab w:val="left" w:pos="5670"/>
        </w:tabs>
        <w:spacing w:before="60"/>
        <w:ind w:left="5670" w:hanging="5670"/>
        <w:rPr>
          <w:lang w:val="fr-FR"/>
        </w:rPr>
      </w:pPr>
      <w:r w:rsidRPr="00417837">
        <w:rPr>
          <w:lang w:val="fr-FR"/>
        </w:rPr>
        <w:t>–</w:t>
      </w:r>
      <w:r w:rsidRPr="00417837">
        <w:rPr>
          <w:lang w:val="fr-FR"/>
        </w:rPr>
        <w:tab/>
      </w:r>
      <w:r w:rsidRPr="00B238BE">
        <w:t xml:space="preserve">Segundo telemando del mensaje </w:t>
      </w:r>
      <w:r w:rsidRPr="00417837">
        <w:rPr>
          <w:lang w:val="fr-FR"/>
        </w:rPr>
        <w:t>1:</w:t>
      </w:r>
      <w:r w:rsidRPr="00417837">
        <w:rPr>
          <w:lang w:val="fr-FR"/>
        </w:rPr>
        <w:tab/>
      </w:r>
      <w:r w:rsidRPr="00B238BE">
        <w:rPr>
          <w:lang w:eastAsia="zh-CN"/>
        </w:rPr>
        <w:t>ocupado</w:t>
      </w:r>
      <w:r w:rsidRPr="00417837">
        <w:rPr>
          <w:lang w:val="fr-FR"/>
        </w:rPr>
        <w:t>;</w:t>
      </w:r>
    </w:p>
    <w:p w14:paraId="634FEDCA" w14:textId="36A77D15" w:rsidR="00417837" w:rsidRPr="00417837" w:rsidRDefault="00417837" w:rsidP="00417837">
      <w:pPr>
        <w:tabs>
          <w:tab w:val="clear" w:pos="1985"/>
          <w:tab w:val="left" w:pos="5670"/>
        </w:tabs>
        <w:spacing w:before="60"/>
        <w:ind w:left="5670" w:hanging="5670"/>
        <w:rPr>
          <w:lang w:val="fr-FR"/>
        </w:rPr>
      </w:pPr>
      <w:r w:rsidRPr="00417837">
        <w:rPr>
          <w:lang w:val="fr-FR"/>
        </w:rPr>
        <w:t>–</w:t>
      </w:r>
      <w:r w:rsidRPr="00417837">
        <w:rPr>
          <w:lang w:val="fr-FR"/>
        </w:rPr>
        <w:tab/>
      </w:r>
      <w:r w:rsidRPr="00B238BE">
        <w:t>Mensaje 2</w:t>
      </w:r>
      <w:r w:rsidRPr="00417837">
        <w:rPr>
          <w:lang w:val="fr-FR"/>
        </w:rPr>
        <w:t>:</w:t>
      </w:r>
      <w:r w:rsidRPr="00417837">
        <w:rPr>
          <w:lang w:val="fr-FR"/>
        </w:rPr>
        <w:tab/>
      </w:r>
      <w:r w:rsidRPr="00B238BE">
        <w:t>posición, si está disponible, o sin información</w:t>
      </w:r>
      <w:r w:rsidRPr="00417837">
        <w:rPr>
          <w:lang w:val="fr-FR"/>
        </w:rPr>
        <w:t>.</w:t>
      </w:r>
    </w:p>
    <w:p w14:paraId="2B46293A" w14:textId="0D794F0E" w:rsidR="00D3083C" w:rsidRPr="00B238BE" w:rsidRDefault="00D3083C" w:rsidP="00417837">
      <w:pPr>
        <w:spacing w:before="80"/>
      </w:pPr>
      <w:r w:rsidRPr="00B238BE">
        <w:t xml:space="preserve">Cuando se identifica una frecuencia adecuada según la Fig. A5-4, el SCA notifica al operador la frecuencia de trabajo identificada con el modo propuesto y el operador puede decidir si acepta la llamada del SCA. </w:t>
      </w:r>
    </w:p>
    <w:p w14:paraId="3DA85A8E" w14:textId="77777777" w:rsidR="00D3083C" w:rsidRPr="00B238BE" w:rsidRDefault="00D3083C" w:rsidP="00417837">
      <w:pPr>
        <w:spacing w:before="80"/>
      </w:pPr>
      <w:r w:rsidRPr="00B238BE">
        <w:t xml:space="preserve">Si el operador decide aceptar la llamada SCA, el SCA responde a la estación llamante en la frecuencia SCA más adecuada según </w:t>
      </w:r>
      <w:r>
        <w:t xml:space="preserve">el </w:t>
      </w:r>
      <w:r w:rsidRPr="006C174D">
        <w:t xml:space="preserve">§ </w:t>
      </w:r>
      <w:r w:rsidRPr="00B238BE">
        <w:t xml:space="preserve">A5-2.3.1 incluyendo de manera positiva la frecuencia de trabajo o el canal. A continuación, se sigue el procedimiento descrito en </w:t>
      </w:r>
      <w:r>
        <w:t xml:space="preserve">el </w:t>
      </w:r>
      <w:r w:rsidRPr="006C174D">
        <w:t xml:space="preserve">§ </w:t>
      </w:r>
      <w:r w:rsidRPr="00B238BE">
        <w:t>A5-2.3.5.</w:t>
      </w:r>
    </w:p>
    <w:p w14:paraId="7EA6D42C" w14:textId="77777777" w:rsidR="00D3083C" w:rsidRPr="00B238BE" w:rsidRDefault="00D3083C" w:rsidP="00417837">
      <w:pPr>
        <w:spacing w:before="80"/>
      </w:pPr>
      <w:r w:rsidRPr="00B238BE">
        <w:t>La respuesta positiva de una estación costera a una estación de barco con aceptación de la conexión se compone como sigue:</w:t>
      </w:r>
    </w:p>
    <w:p w14:paraId="37CE6162" w14:textId="3EEE7386" w:rsidR="00417837" w:rsidRPr="00417837" w:rsidRDefault="00417837" w:rsidP="00417837">
      <w:pPr>
        <w:tabs>
          <w:tab w:val="left" w:pos="5670"/>
        </w:tabs>
        <w:spacing w:before="60"/>
        <w:ind w:left="5670" w:hanging="5670"/>
        <w:rPr>
          <w:lang w:val="fr-FR"/>
        </w:rPr>
      </w:pPr>
      <w:r w:rsidRPr="00417837">
        <w:rPr>
          <w:lang w:val="fr-FR"/>
        </w:rPr>
        <w:t>–</w:t>
      </w:r>
      <w:r w:rsidRPr="00417837">
        <w:rPr>
          <w:lang w:val="fr-FR"/>
        </w:rPr>
        <w:tab/>
      </w:r>
      <w:r w:rsidRPr="00B238BE">
        <w:t>Categoría de la llamada</w:t>
      </w:r>
      <w:r w:rsidRPr="00417837">
        <w:rPr>
          <w:lang w:val="fr-FR"/>
        </w:rPr>
        <w:t>:</w:t>
      </w:r>
      <w:r w:rsidRPr="00417837">
        <w:rPr>
          <w:lang w:val="fr-FR"/>
        </w:rPr>
        <w:tab/>
      </w:r>
      <w:r w:rsidRPr="00B238BE">
        <w:t>SCA</w:t>
      </w:r>
      <w:r w:rsidRPr="00417837">
        <w:rPr>
          <w:lang w:val="fr-FR"/>
        </w:rPr>
        <w:t>;</w:t>
      </w:r>
    </w:p>
    <w:p w14:paraId="037AAF11" w14:textId="2D8F2384" w:rsidR="00417837" w:rsidRPr="00417837" w:rsidRDefault="00417837" w:rsidP="00417837">
      <w:pPr>
        <w:tabs>
          <w:tab w:val="left" w:pos="5670"/>
        </w:tabs>
        <w:spacing w:before="60"/>
        <w:ind w:left="5670" w:hanging="5670"/>
        <w:jc w:val="left"/>
        <w:rPr>
          <w:lang w:val="fr-FR"/>
        </w:rPr>
      </w:pPr>
      <w:r w:rsidRPr="00417837">
        <w:rPr>
          <w:lang w:val="fr-FR"/>
        </w:rPr>
        <w:t>–</w:t>
      </w:r>
      <w:r w:rsidRPr="00417837">
        <w:rPr>
          <w:lang w:val="fr-FR"/>
        </w:rPr>
        <w:tab/>
      </w:r>
      <w:r w:rsidRPr="00B238BE">
        <w:t>Primer telemando del mensaje</w:t>
      </w:r>
      <w:r>
        <w:t xml:space="preserve"> </w:t>
      </w:r>
      <w:r w:rsidRPr="00417837">
        <w:rPr>
          <w:lang w:val="fr-FR"/>
        </w:rPr>
        <w:t>1:</w:t>
      </w:r>
      <w:r w:rsidRPr="00417837">
        <w:rPr>
          <w:lang w:val="fr-FR"/>
        </w:rPr>
        <w:tab/>
      </w:r>
      <w:r w:rsidRPr="00B238BE">
        <w:t>tipo de comunicación (por ejemplo J3E, F1B o datos)</w:t>
      </w:r>
      <w:r w:rsidRPr="00417837">
        <w:rPr>
          <w:lang w:val="fr-FR"/>
        </w:rPr>
        <w:t>;</w:t>
      </w:r>
    </w:p>
    <w:p w14:paraId="149AD713" w14:textId="00EBBA39" w:rsidR="00417837" w:rsidRPr="00417837" w:rsidRDefault="00417837" w:rsidP="00417837">
      <w:pPr>
        <w:tabs>
          <w:tab w:val="left" w:pos="5670"/>
        </w:tabs>
        <w:spacing w:before="60"/>
        <w:ind w:left="5670" w:hanging="5670"/>
        <w:rPr>
          <w:lang w:val="fr-FR"/>
        </w:rPr>
      </w:pPr>
      <w:r w:rsidRPr="00417837">
        <w:rPr>
          <w:lang w:val="fr-FR"/>
        </w:rPr>
        <w:t>–</w:t>
      </w:r>
      <w:r w:rsidRPr="00417837">
        <w:rPr>
          <w:lang w:val="fr-FR"/>
        </w:rPr>
        <w:tab/>
      </w:r>
      <w:r w:rsidRPr="00B238BE">
        <w:t xml:space="preserve">Segundo telemando del mensaje </w:t>
      </w:r>
      <w:r w:rsidRPr="00417837">
        <w:rPr>
          <w:lang w:val="fr-FR"/>
        </w:rPr>
        <w:t>1:</w:t>
      </w:r>
      <w:r w:rsidRPr="00417837">
        <w:rPr>
          <w:lang w:val="fr-FR"/>
        </w:rPr>
        <w:tab/>
      </w:r>
      <w:r w:rsidRPr="00B238BE">
        <w:t>sin información</w:t>
      </w:r>
      <w:r w:rsidRPr="00417837">
        <w:rPr>
          <w:lang w:val="fr-FR"/>
        </w:rPr>
        <w:t>;</w:t>
      </w:r>
    </w:p>
    <w:p w14:paraId="1339BAB6" w14:textId="189125DC" w:rsidR="00417837" w:rsidRPr="00417837" w:rsidRDefault="00417837" w:rsidP="00417837">
      <w:pPr>
        <w:tabs>
          <w:tab w:val="clear" w:pos="1985"/>
          <w:tab w:val="left" w:pos="5670"/>
        </w:tabs>
        <w:spacing w:before="60"/>
        <w:ind w:left="5670" w:hanging="5670"/>
        <w:rPr>
          <w:lang w:val="fr-FR"/>
        </w:rPr>
      </w:pPr>
      <w:r w:rsidRPr="00417837">
        <w:rPr>
          <w:lang w:val="fr-FR"/>
        </w:rPr>
        <w:t>–</w:t>
      </w:r>
      <w:r w:rsidRPr="00417837">
        <w:rPr>
          <w:lang w:val="fr-FR"/>
        </w:rPr>
        <w:tab/>
      </w:r>
      <w:r w:rsidRPr="00B238BE">
        <w:t>Mensaje</w:t>
      </w:r>
      <w:r w:rsidRPr="00417837">
        <w:rPr>
          <w:lang w:val="fr-FR"/>
        </w:rPr>
        <w:t xml:space="preserve"> 2:</w:t>
      </w:r>
      <w:r w:rsidRPr="00417837">
        <w:rPr>
          <w:lang w:val="fr-FR"/>
        </w:rPr>
        <w:tab/>
      </w:r>
      <w:r w:rsidRPr="00B238BE">
        <w:t>frecuencia de trabajo</w:t>
      </w:r>
      <w:r w:rsidRPr="00417837">
        <w:rPr>
          <w:lang w:val="fr-FR"/>
        </w:rPr>
        <w:t>.</w:t>
      </w:r>
    </w:p>
    <w:p w14:paraId="562659FA" w14:textId="0ACC16EB" w:rsidR="00D3083C" w:rsidRPr="00B238BE" w:rsidRDefault="00D3083C" w:rsidP="00417837">
      <w:pPr>
        <w:spacing w:before="100"/>
      </w:pPr>
      <w:r w:rsidRPr="00B238BE">
        <w:t xml:space="preserve">Si el operador decide rechazar la llamada SCA, el SCA responde a la estación llamante en la frecuencia SCA más adecuada según </w:t>
      </w:r>
      <w:r>
        <w:t xml:space="preserve">el </w:t>
      </w:r>
      <w:r w:rsidRPr="006C174D">
        <w:t xml:space="preserve">§ </w:t>
      </w:r>
      <w:r w:rsidRPr="00B238BE">
        <w:t>A5-2.3.1 de manera negativa y el procedimiento pasa a reiniciar la exploración.</w:t>
      </w:r>
    </w:p>
    <w:p w14:paraId="1856BF70" w14:textId="77777777" w:rsidR="00D3083C" w:rsidRPr="00B238BE" w:rsidRDefault="00D3083C" w:rsidP="00417837">
      <w:pPr>
        <w:spacing w:before="80"/>
      </w:pPr>
      <w:r w:rsidRPr="00B238BE">
        <w:t>La respuesta negativa de una estación costera a una estación de barco cuando el operador decide rechazar la llamada se compone como sigue:</w:t>
      </w:r>
    </w:p>
    <w:p w14:paraId="6A097E72" w14:textId="7888A78C" w:rsidR="00417837" w:rsidRPr="00417837" w:rsidRDefault="00417837" w:rsidP="00417837">
      <w:pPr>
        <w:tabs>
          <w:tab w:val="clear" w:pos="1985"/>
          <w:tab w:val="left" w:pos="5670"/>
        </w:tabs>
        <w:spacing w:before="60"/>
        <w:ind w:left="5670" w:hanging="5670"/>
        <w:rPr>
          <w:lang w:val="fr-FR"/>
        </w:rPr>
      </w:pPr>
      <w:r w:rsidRPr="00417837">
        <w:rPr>
          <w:lang w:val="fr-FR"/>
        </w:rPr>
        <w:t>–</w:t>
      </w:r>
      <w:r w:rsidRPr="00417837">
        <w:rPr>
          <w:lang w:val="fr-FR"/>
        </w:rPr>
        <w:tab/>
      </w:r>
      <w:r w:rsidRPr="00B238BE">
        <w:t>Categoría</w:t>
      </w:r>
      <w:r w:rsidRPr="00417837">
        <w:rPr>
          <w:lang w:val="fr-FR"/>
        </w:rPr>
        <w:t>:</w:t>
      </w:r>
      <w:r w:rsidRPr="00417837">
        <w:rPr>
          <w:lang w:val="fr-FR"/>
        </w:rPr>
        <w:tab/>
      </w:r>
      <w:r w:rsidRPr="00B238BE">
        <w:t>SCA</w:t>
      </w:r>
      <w:r w:rsidRPr="00417837">
        <w:rPr>
          <w:lang w:val="fr-FR"/>
        </w:rPr>
        <w:t>;</w:t>
      </w:r>
    </w:p>
    <w:p w14:paraId="0944D194" w14:textId="392C98C9" w:rsidR="00417837" w:rsidRPr="00417837" w:rsidRDefault="00417837" w:rsidP="00417837">
      <w:pPr>
        <w:tabs>
          <w:tab w:val="left" w:pos="5670"/>
        </w:tabs>
        <w:spacing w:before="60"/>
        <w:ind w:left="5670" w:hanging="5670"/>
        <w:rPr>
          <w:lang w:val="fr-FR"/>
        </w:rPr>
      </w:pPr>
      <w:r w:rsidRPr="00417837">
        <w:rPr>
          <w:lang w:val="fr-FR"/>
        </w:rPr>
        <w:t>–</w:t>
      </w:r>
      <w:r w:rsidRPr="00417837">
        <w:rPr>
          <w:lang w:val="fr-FR"/>
        </w:rPr>
        <w:tab/>
      </w:r>
      <w:r w:rsidRPr="00B238BE">
        <w:t>Primer telemando del mensaje</w:t>
      </w:r>
      <w:r>
        <w:t xml:space="preserve"> </w:t>
      </w:r>
      <w:r w:rsidRPr="00417837">
        <w:rPr>
          <w:lang w:val="fr-FR"/>
        </w:rPr>
        <w:t>1:</w:t>
      </w:r>
      <w:r w:rsidRPr="00417837">
        <w:rPr>
          <w:lang w:val="fr-FR"/>
        </w:rPr>
        <w:tab/>
      </w:r>
      <w:r w:rsidRPr="00B238BE">
        <w:t>incapaz de responder</w:t>
      </w:r>
      <w:r w:rsidRPr="00417837">
        <w:rPr>
          <w:lang w:val="fr-FR"/>
        </w:rPr>
        <w:t>;</w:t>
      </w:r>
    </w:p>
    <w:p w14:paraId="3028DF67" w14:textId="0B278E7F" w:rsidR="00417837" w:rsidRPr="00417837" w:rsidRDefault="00417837" w:rsidP="00417837">
      <w:pPr>
        <w:tabs>
          <w:tab w:val="left" w:pos="5670"/>
        </w:tabs>
        <w:spacing w:before="60"/>
        <w:ind w:left="5670" w:hanging="5670"/>
        <w:jc w:val="left"/>
        <w:rPr>
          <w:lang w:val="fr-FR"/>
        </w:rPr>
      </w:pPr>
      <w:r w:rsidRPr="00417837">
        <w:rPr>
          <w:lang w:val="fr-FR"/>
        </w:rPr>
        <w:t>–</w:t>
      </w:r>
      <w:r w:rsidRPr="00417837">
        <w:rPr>
          <w:lang w:val="fr-FR"/>
        </w:rPr>
        <w:tab/>
      </w:r>
      <w:r w:rsidRPr="00B238BE">
        <w:t xml:space="preserve">Segundo telemando del mensaje </w:t>
      </w:r>
      <w:r w:rsidRPr="00417837">
        <w:rPr>
          <w:lang w:val="fr-FR"/>
        </w:rPr>
        <w:t>1:</w:t>
      </w:r>
      <w:r w:rsidRPr="00417837">
        <w:rPr>
          <w:lang w:val="fr-FR"/>
        </w:rPr>
        <w:tab/>
      </w:r>
      <w:r w:rsidRPr="00B238BE">
        <w:t xml:space="preserve">no </w:t>
      </w:r>
      <w:r w:rsidRPr="00974A62">
        <w:t>hay</w:t>
      </w:r>
      <w:r w:rsidRPr="00B238BE">
        <w:t xml:space="preserve"> </w:t>
      </w:r>
      <w:r w:rsidRPr="00974A62">
        <w:t>operador</w:t>
      </w:r>
      <w:r w:rsidRPr="00B238BE">
        <w:t xml:space="preserve"> disponible u operador indisponible temporalmente</w:t>
      </w:r>
      <w:r w:rsidRPr="00417837">
        <w:rPr>
          <w:lang w:val="fr-FR"/>
        </w:rPr>
        <w:t>;</w:t>
      </w:r>
    </w:p>
    <w:p w14:paraId="2B0F3495" w14:textId="2C31BFAB" w:rsidR="00417837" w:rsidRPr="00417837" w:rsidRDefault="00417837" w:rsidP="00417837">
      <w:pPr>
        <w:tabs>
          <w:tab w:val="clear" w:pos="1985"/>
          <w:tab w:val="left" w:pos="5670"/>
        </w:tabs>
        <w:spacing w:before="60"/>
        <w:ind w:left="5670" w:hanging="5670"/>
        <w:rPr>
          <w:lang w:val="fr-FR"/>
        </w:rPr>
      </w:pPr>
      <w:r w:rsidRPr="00417837">
        <w:rPr>
          <w:lang w:val="fr-FR"/>
        </w:rPr>
        <w:t>–</w:t>
      </w:r>
      <w:r w:rsidRPr="00417837">
        <w:rPr>
          <w:lang w:val="fr-FR"/>
        </w:rPr>
        <w:tab/>
      </w:r>
      <w:r w:rsidRPr="00B238BE">
        <w:t xml:space="preserve">Mensaje </w:t>
      </w:r>
      <w:r w:rsidRPr="00417837">
        <w:rPr>
          <w:lang w:val="fr-FR"/>
        </w:rPr>
        <w:t>2:</w:t>
      </w:r>
      <w:r w:rsidRPr="00417837">
        <w:rPr>
          <w:lang w:val="fr-FR"/>
        </w:rPr>
        <w:tab/>
      </w:r>
      <w:r w:rsidRPr="00B238BE">
        <w:t>posición, si está disponible, o sin información</w:t>
      </w:r>
      <w:r w:rsidRPr="00417837">
        <w:rPr>
          <w:lang w:val="fr-FR"/>
        </w:rPr>
        <w:t>.</w:t>
      </w:r>
    </w:p>
    <w:p w14:paraId="52835647" w14:textId="77777777" w:rsidR="00D3083C" w:rsidRPr="00B238BE" w:rsidRDefault="00D3083C" w:rsidP="00D61C90">
      <w:pPr>
        <w:pStyle w:val="FigureNo"/>
        <w:rPr>
          <w:lang w:eastAsia="zh-CN"/>
        </w:rPr>
      </w:pPr>
      <w:r w:rsidRPr="00B238BE">
        <w:t>FIGURA A5-4</w:t>
      </w:r>
    </w:p>
    <w:p w14:paraId="1391BAE3" w14:textId="2CF6F0CA" w:rsidR="00D3083C" w:rsidRDefault="00D3083C" w:rsidP="00D61C90">
      <w:pPr>
        <w:pStyle w:val="Figuretitle"/>
      </w:pPr>
      <w:r w:rsidRPr="00B238BE">
        <w:t>Diagrama de flujo para la identificación de la frecuencia de trabajo y la subsiguiente respuesta SCA a la estación llamada cuando la estación llamante es una estación de barco y la estación llamada es una estación costera</w:t>
      </w:r>
    </w:p>
    <w:p w14:paraId="252BA9E3" w14:textId="6085C6DF" w:rsidR="00417837" w:rsidRPr="00EA6FA9" w:rsidRDefault="00404E00" w:rsidP="00417837">
      <w:pPr>
        <w:pStyle w:val="Figure"/>
        <w:keepLines w:val="0"/>
        <w:rPr>
          <w:lang w:val="fr-FR"/>
        </w:rPr>
      </w:pPr>
      <w:r w:rsidRPr="00EA6FA9">
        <w:rPr>
          <w:lang w:val="fr-FR"/>
        </w:rPr>
        <w:object w:dxaOrig="8072" w:dyaOrig="9812" w14:anchorId="785D0F94">
          <v:shape id="_x0000_i1191" type="#_x0000_t75" style="width:494.8pt;height:600pt" o:ole="">
            <v:imagedata r:id="rId50" o:title=""/>
          </v:shape>
          <o:OLEObject Type="Embed" ProgID="CorelDraw.Graphic.17" ShapeID="_x0000_i1191" DrawAspect="Content" ObjectID="_1763467105" r:id="rId51"/>
        </w:object>
      </w:r>
    </w:p>
    <w:p w14:paraId="483E563E" w14:textId="77777777" w:rsidR="00D3083C" w:rsidRPr="00B238BE" w:rsidRDefault="00D3083C" w:rsidP="00404E00">
      <w:pPr>
        <w:pStyle w:val="Heading2"/>
      </w:pPr>
      <w:bookmarkStart w:id="204" w:name="_Toc148623904"/>
      <w:bookmarkStart w:id="205" w:name="_Toc148971901"/>
      <w:bookmarkStart w:id="206" w:name="_Toc152611854"/>
      <w:r w:rsidRPr="00B238BE">
        <w:t>A5-2.5</w:t>
      </w:r>
      <w:r w:rsidRPr="00B238BE">
        <w:tab/>
        <w:t>Selección de la frecuencia de trabajo</w:t>
      </w:r>
      <w:bookmarkEnd w:id="204"/>
      <w:bookmarkEnd w:id="205"/>
      <w:bookmarkEnd w:id="206"/>
    </w:p>
    <w:p w14:paraId="1A7F6B6E" w14:textId="3D59FCA9" w:rsidR="00D3083C" w:rsidRPr="00B238BE" w:rsidRDefault="00D3083C" w:rsidP="00404E00">
      <w:pPr>
        <w:keepNext/>
        <w:keepLines/>
      </w:pPr>
      <w:r w:rsidRPr="00B238BE">
        <w:rPr>
          <w:b/>
          <w:bCs/>
        </w:rPr>
        <w:t>A5-2.5.1</w:t>
      </w:r>
      <w:r w:rsidRPr="00B238BE">
        <w:tab/>
        <w:t xml:space="preserve">El ajuste previo de las frecuencias de trabajo en cada banda de ondas hectométricas/decamétricas constituye la base para la búsqueda de la frecuencia de trabajo disponible según </w:t>
      </w:r>
      <w:r>
        <w:t xml:space="preserve">los </w:t>
      </w:r>
      <w:r w:rsidRPr="006C174D">
        <w:t xml:space="preserve">§ </w:t>
      </w:r>
      <w:r w:rsidRPr="00B238BE">
        <w:t xml:space="preserve">A5-2.2.3 y A5-2.4. La frecuencia de trabajo para la comunicación subsiguiente debe seleccionarse del Apéndice </w:t>
      </w:r>
      <w:r w:rsidRPr="00B238BE">
        <w:rPr>
          <w:b/>
          <w:bCs/>
        </w:rPr>
        <w:t>17</w:t>
      </w:r>
      <w:r w:rsidRPr="00B238BE">
        <w:t xml:space="preserve"> del RR según el tipo de comunicación subsiguiente. En radiotelefonía, se recomienda el funcionamiento símplex utilizando una sola frecuencia para la radiocomunicación de barco a barco, sin embargo, se recomienda el funcionamiento dúplex o semidúplex utilizando frecuencias emparejadas para la correspondencia pública entre la estación costera y la estación de barco.</w:t>
      </w:r>
    </w:p>
    <w:p w14:paraId="25492BCF" w14:textId="77777777" w:rsidR="00D3083C" w:rsidRPr="00B238BE" w:rsidRDefault="00D3083C" w:rsidP="00D61C90">
      <w:pPr>
        <w:rPr>
          <w:lang w:eastAsia="ko-KR"/>
        </w:rPr>
      </w:pPr>
      <w:r w:rsidRPr="00B238BE">
        <w:rPr>
          <w:b/>
          <w:bCs/>
        </w:rPr>
        <w:t>A5-2.5.2</w:t>
      </w:r>
      <w:r w:rsidRPr="00B238BE">
        <w:tab/>
        <w:t xml:space="preserve">Si el tipo de comunicación subsiguiente es la radiotelefonía en ondas decamétricas, la frecuencia de trabajo debe seleccionarse de entre las frecuencias de la sección 1 de la parte B del Apéndice </w:t>
      </w:r>
      <w:r w:rsidRPr="00B238BE">
        <w:rPr>
          <w:b/>
          <w:bCs/>
        </w:rPr>
        <w:t>17</w:t>
      </w:r>
      <w:r w:rsidRPr="00B238BE">
        <w:t xml:space="preserve"> del RR</w:t>
      </w:r>
      <w:r>
        <w:t>.</w:t>
      </w:r>
      <w:r w:rsidRPr="00B238BE">
        <w:t xml:space="preserve"> Sin embargo, deben evitarse las frecuencias para el tráfico de socorro y seguridad o las frecuencias de llamada</w:t>
      </w:r>
      <w:r w:rsidRPr="00B238BE">
        <w:rPr>
          <w:lang w:eastAsia="ko-KR"/>
        </w:rPr>
        <w:t>.</w:t>
      </w:r>
    </w:p>
    <w:p w14:paraId="03227DAB" w14:textId="77777777" w:rsidR="00D3083C" w:rsidRPr="00B238BE" w:rsidRDefault="00D3083C" w:rsidP="00D61C90">
      <w:r w:rsidRPr="00B238BE">
        <w:rPr>
          <w:b/>
          <w:bCs/>
        </w:rPr>
        <w:t>A5-2.5.3</w:t>
      </w:r>
      <w:r w:rsidRPr="00B238BE">
        <w:tab/>
        <w:t>En la radiotelefonía entre una estación costera y una estación de barco, la frecuencia de trabajo debe ser propuesta siempre por la estación costera. Si la frecuencia de trabajo propuesta no está disponible para la estación de barco llamada, la estación de barco responde con su información de posición y espera otra propuesta de frecuencia de trabajo de la estación costera.</w:t>
      </w:r>
    </w:p>
    <w:p w14:paraId="0D93F6A5" w14:textId="77777777" w:rsidR="00404E00" w:rsidRDefault="00D3083C" w:rsidP="00D61C90">
      <w:r w:rsidRPr="00B238BE">
        <w:rPr>
          <w:b/>
          <w:bCs/>
        </w:rPr>
        <w:t>A5-2.5.4</w:t>
      </w:r>
      <w:r w:rsidRPr="00B238BE">
        <w:tab/>
        <w:t xml:space="preserve">Para minimizar las interferencias de las frecuencias de trabajo en las comunicaciones dúplex, si el último dígito de la ISMM de la estación de barco llamada es par, se recomienda utilizar la frecuencia de trabajo del número de canal par en cada banda de frecuencias del Apéndice </w:t>
      </w:r>
      <w:r w:rsidRPr="001A46D2">
        <w:rPr>
          <w:b/>
          <w:bCs/>
        </w:rPr>
        <w:t>17</w:t>
      </w:r>
      <w:r w:rsidRPr="00B238BE">
        <w:t xml:space="preserve"> del RR. Si el último dígito de la ISMM de la estación de barco llamada es un número impar, se recomienda utilizar la frecuencia de trabajo del número de canal impar en cada banda de frecuencias.</w:t>
      </w:r>
    </w:p>
    <w:p w14:paraId="79603BC5" w14:textId="77777777" w:rsidR="00404E00" w:rsidRDefault="00404E00" w:rsidP="00D61C90"/>
    <w:p w14:paraId="0DBBCB18" w14:textId="77777777" w:rsidR="00404E00" w:rsidRDefault="00404E00" w:rsidP="00D61C90"/>
    <w:p w14:paraId="570CD346" w14:textId="77777777" w:rsidR="00D3083C" w:rsidRPr="001A46D2" w:rsidRDefault="00D3083C" w:rsidP="00D61C90">
      <w:pPr>
        <w:pStyle w:val="AnnexNoTitle"/>
      </w:pPr>
      <w:bookmarkStart w:id="207" w:name="_Toc148971902"/>
      <w:bookmarkStart w:id="208" w:name="_Toc152611855"/>
      <w:r w:rsidRPr="001A46D2">
        <w:t>Anexo 6</w:t>
      </w:r>
      <w:r w:rsidRPr="001A46D2">
        <w:br/>
      </w:r>
      <w:r w:rsidRPr="001A46D2">
        <w:br/>
        <w:t xml:space="preserve">Dispositivos autónomos de radiocomunicaciones marítimas del Grupo A </w:t>
      </w:r>
      <w:r>
        <w:br/>
      </w:r>
      <w:r w:rsidRPr="001A46D2">
        <w:t xml:space="preserve">de hombre al agua que utilizan la llamada selectiva digital en ondas métricas para la alerta y la tecnología del sistema de identificación automática </w:t>
      </w:r>
      <w:r>
        <w:br/>
      </w:r>
      <w:r w:rsidRPr="001A46D2">
        <w:t>para el seguimiento</w:t>
      </w:r>
      <w:bookmarkEnd w:id="207"/>
      <w:bookmarkEnd w:id="208"/>
    </w:p>
    <w:p w14:paraId="221207C9" w14:textId="77777777" w:rsidR="00D3083C" w:rsidRPr="001A46D2" w:rsidRDefault="00D3083C" w:rsidP="00D61C90">
      <w:pPr>
        <w:pStyle w:val="Headingb"/>
      </w:pPr>
      <w:r w:rsidRPr="001A46D2">
        <w:t>Introducción</w:t>
      </w:r>
    </w:p>
    <w:p w14:paraId="28C17E51" w14:textId="3F265BF8" w:rsidR="00D3083C" w:rsidRPr="001A46D2" w:rsidRDefault="00D3083C" w:rsidP="00D61C90">
      <w:r w:rsidRPr="001A46D2">
        <w:t xml:space="preserve">Los dispositivos autónomos de radiocomunicaciones marítimas (DARM) del Grupo A de hombre al agua (MOB) funcionan en el canal 70 de la banda de ondas métricas para la alerta LLSD en ondas métricas y en las frecuencias del sistema de identificación automática (SIA) para el seguimiento. Los dispositivos están equipados con LLSD en ondas métricas y un SIA transmisor. Las características técnicas se describen en la Recomendación </w:t>
      </w:r>
      <w:hyperlink r:id="rId52" w:history="1">
        <w:r w:rsidR="00404E00" w:rsidRPr="00404E00">
          <w:t>UIT-R M.2135</w:t>
        </w:r>
      </w:hyperlink>
      <w:r w:rsidRPr="001A46D2">
        <w:t>.</w:t>
      </w:r>
    </w:p>
    <w:p w14:paraId="2217AA2A" w14:textId="77777777" w:rsidR="00D3083C" w:rsidRPr="001A46D2" w:rsidRDefault="00D3083C" w:rsidP="00D61C90">
      <w:pPr>
        <w:pStyle w:val="Heading1"/>
      </w:pPr>
      <w:bookmarkStart w:id="209" w:name="_Toc148971903"/>
      <w:bookmarkStart w:id="210" w:name="_Toc152611856"/>
      <w:r w:rsidRPr="001A46D2">
        <w:t>A6-1</w:t>
      </w:r>
      <w:r w:rsidRPr="001A46D2">
        <w:tab/>
        <w:t>Alerta de llamada selectiva digital</w:t>
      </w:r>
      <w:bookmarkEnd w:id="209"/>
      <w:bookmarkEnd w:id="210"/>
    </w:p>
    <w:p w14:paraId="00E7E4B4" w14:textId="77777777" w:rsidR="00D3083C" w:rsidRPr="001A46D2" w:rsidRDefault="00D3083C" w:rsidP="00D61C90">
      <w:r w:rsidRPr="001A46D2">
        <w:t xml:space="preserve">Los dispositivos DARM del Grupo A MOB pueden ser activados manual o automáticamente si una persona cae por la borda. Una vez activado el dispositivo transmite una alerta de socorro LLSD. El mensaje de alerta es una alerta de socorro con el campo de la naturaleza del socorro puesto en </w:t>
      </w:r>
      <w:r w:rsidRPr="001A46D2">
        <w:rPr>
          <w:i/>
          <w:iCs/>
        </w:rPr>
        <w:t>hombre al agua</w:t>
      </w:r>
      <w:r w:rsidRPr="001A46D2">
        <w:t xml:space="preserve"> y el campo de comunicación subsiguiente puesto en </w:t>
      </w:r>
      <w:r w:rsidRPr="001A46D2">
        <w:rPr>
          <w:i/>
        </w:rPr>
        <w:t>sin información</w:t>
      </w:r>
      <w:r w:rsidRPr="001A46D2">
        <w:rPr>
          <w:iCs/>
        </w:rPr>
        <w:t>.</w:t>
      </w:r>
    </w:p>
    <w:p w14:paraId="5B3D7FE4" w14:textId="77777777" w:rsidR="00D3083C" w:rsidRPr="001A46D2" w:rsidRDefault="00D3083C" w:rsidP="00D61C90">
      <w:r w:rsidRPr="001A46D2">
        <w:t>No hay comunicaciones de voz desde dispositivos DARM del Grupo A MOB.</w:t>
      </w:r>
    </w:p>
    <w:p w14:paraId="61603800" w14:textId="77777777" w:rsidR="00D3083C" w:rsidRPr="001A46D2" w:rsidRDefault="00D3083C" w:rsidP="00D61C90">
      <w:r w:rsidRPr="001A46D2">
        <w:t>Los dispositivos DARM del Grupo A MOB pueden funcionar:</w:t>
      </w:r>
    </w:p>
    <w:p w14:paraId="43514C10" w14:textId="77777777" w:rsidR="00D3083C" w:rsidRPr="001A46D2" w:rsidRDefault="00D3083C" w:rsidP="00D61C90">
      <w:pPr>
        <w:pStyle w:val="enumlev1"/>
      </w:pPr>
      <w:r w:rsidRPr="001A46D2">
        <w:t>–</w:t>
      </w:r>
      <w:r w:rsidRPr="001A46D2">
        <w:tab/>
        <w:t>en modo de bucle abierto, con la alerta de socorro LLSD dirigida a todas las estaciones, es decir, una alerta de socorro normalizada;</w:t>
      </w:r>
    </w:p>
    <w:p w14:paraId="20DFE984" w14:textId="77777777" w:rsidR="00D3083C" w:rsidRPr="001A46D2" w:rsidRDefault="00D3083C" w:rsidP="00D61C90">
      <w:pPr>
        <w:pStyle w:val="enumlev1"/>
      </w:pPr>
      <w:r w:rsidRPr="001A46D2">
        <w:t>–</w:t>
      </w:r>
      <w:r w:rsidRPr="001A46D2">
        <w:tab/>
        <w:t>en modo bucle cerrado, con la alerta de socorro LLSD dirigida a una estación o un grupo de estaciones específicos, normalmente el barco base.</w:t>
      </w:r>
    </w:p>
    <w:p w14:paraId="490E2F6A" w14:textId="77777777" w:rsidR="00D3083C" w:rsidRPr="001A46D2" w:rsidRDefault="00D3083C" w:rsidP="00D61C90">
      <w:r w:rsidRPr="001A46D2">
        <w:t>En ambos casos, el transmisor AIS es activado y transmite mensajes hombre al agua AIS.</w:t>
      </w:r>
    </w:p>
    <w:p w14:paraId="403DD3C5" w14:textId="77777777" w:rsidR="00D3083C" w:rsidRPr="001A46D2" w:rsidRDefault="00D3083C" w:rsidP="00D61C90">
      <w:pPr>
        <w:pStyle w:val="Heading1"/>
      </w:pPr>
      <w:bookmarkStart w:id="211" w:name="_Toc148971904"/>
      <w:bookmarkStart w:id="212" w:name="_Toc152611857"/>
      <w:r w:rsidRPr="001A46D2">
        <w:t>A6-2</w:t>
      </w:r>
      <w:r w:rsidRPr="001A46D2">
        <w:tab/>
        <w:t>Identificación</w:t>
      </w:r>
      <w:bookmarkEnd w:id="211"/>
      <w:bookmarkEnd w:id="212"/>
    </w:p>
    <w:p w14:paraId="1EF1F360" w14:textId="09786722" w:rsidR="00D3083C" w:rsidRPr="001A46D2" w:rsidRDefault="00D3083C" w:rsidP="00D61C90">
      <w:r w:rsidRPr="001A46D2">
        <w:t xml:space="preserve">Los dispositivos DARM del Grupo A MOB están programados con un identificador marítimo distintivo codificado conforme a la Recomendación </w:t>
      </w:r>
      <w:hyperlink r:id="rId53" w:history="1">
        <w:r w:rsidR="00931FA1" w:rsidRPr="00931FA1">
          <w:t>UIT-R M.585</w:t>
        </w:r>
      </w:hyperlink>
      <w:r w:rsidRPr="001A46D2">
        <w:t>.</w:t>
      </w:r>
    </w:p>
    <w:p w14:paraId="4312764D" w14:textId="77777777" w:rsidR="00D3083C" w:rsidRPr="001A46D2" w:rsidRDefault="00D3083C" w:rsidP="00D61C90">
      <w:pPr>
        <w:pStyle w:val="Heading1"/>
      </w:pPr>
      <w:bookmarkStart w:id="213" w:name="_Toc148971905"/>
      <w:bookmarkStart w:id="214" w:name="_Toc152611858"/>
      <w:r w:rsidRPr="001A46D2">
        <w:t>A6-3</w:t>
      </w:r>
      <w:r w:rsidRPr="001A46D2">
        <w:tab/>
        <w:t>Actualización de la posición</w:t>
      </w:r>
      <w:bookmarkEnd w:id="213"/>
      <w:bookmarkEnd w:id="214"/>
    </w:p>
    <w:p w14:paraId="36514C4D" w14:textId="77777777" w:rsidR="00D3083C" w:rsidRPr="001A46D2" w:rsidRDefault="00D3083C" w:rsidP="00D61C90">
      <w:r w:rsidRPr="001A46D2">
        <w:t>Los dispositivos DARM del Grupo A MOB están equipados con un dispositivo electrónico integrado de fijación de la posición. Ahora bien, debe señalarse que la alerta de socorro inicial enviada por un dispositivo DARM del Grupo A MOB no contiene información de posición ni hora, ya que el dispositivo electrónico integrado de fijación de la posición no se ha enganchado a la constelación de satélites.</w:t>
      </w:r>
    </w:p>
    <w:p w14:paraId="67E90820" w14:textId="683F8672" w:rsidR="00D3083C" w:rsidRPr="001A46D2" w:rsidRDefault="00D3083C" w:rsidP="00D61C90">
      <w:r w:rsidRPr="001A46D2">
        <w:t>Tan pronto como el dispositivo electrónico integrado de fijación de la posición es capaz de proporcionar una posición y una hora correctos, el dispositivo MOB transmite una alerta de socorro LLSD y un mensaje AIS con la posición y la hora del dispositivo de fijación de la posición insertados automáticamente.</w:t>
      </w:r>
    </w:p>
    <w:p w14:paraId="71E9B1E0" w14:textId="77777777" w:rsidR="00D3083C" w:rsidRPr="001A46D2" w:rsidRDefault="00D3083C" w:rsidP="00D61C90">
      <w:pPr>
        <w:pStyle w:val="Heading1"/>
      </w:pPr>
      <w:bookmarkStart w:id="215" w:name="_Toc148971906"/>
      <w:bookmarkStart w:id="216" w:name="_Toc152611859"/>
      <w:r w:rsidRPr="001A46D2">
        <w:t>A6-4</w:t>
      </w:r>
      <w:r w:rsidRPr="001A46D2">
        <w:tab/>
        <w:t>Acuse de recibo</w:t>
      </w:r>
      <w:bookmarkEnd w:id="215"/>
      <w:bookmarkEnd w:id="216"/>
    </w:p>
    <w:p w14:paraId="2D59E10D" w14:textId="77777777" w:rsidR="00D3083C" w:rsidRPr="001A46D2" w:rsidRDefault="00D3083C" w:rsidP="00D61C90">
      <w:r w:rsidRPr="001A46D2">
        <w:t xml:space="preserve">Los dispositivos DARM del Grupo A MOB están equipados con un receptor LLSD para recibir mensajes de acuse de recibo. </w:t>
      </w:r>
    </w:p>
    <w:p w14:paraId="6C1B812B" w14:textId="77777777" w:rsidR="00D3083C" w:rsidRPr="001A46D2" w:rsidRDefault="00D3083C" w:rsidP="00D61C90">
      <w:r w:rsidRPr="001A46D2">
        <w:t>Un mensaje de acuse de recibo hace que el dispositivo DARM del Grupo A MOB deje de transmitir alertas LLSD. Por consiguiente, los mensajes de acuse de recibo LLSD sólo deben enviarse cuando el capitán o la persona responsable del barco de rescate lo considere oportuno.</w:t>
      </w:r>
    </w:p>
    <w:p w14:paraId="76373977" w14:textId="77777777" w:rsidR="00D3083C" w:rsidRPr="001A46D2" w:rsidRDefault="00D3083C" w:rsidP="00D61C90">
      <w:r w:rsidRPr="001A46D2">
        <w:t>El dispositivo DARM del Grupo A MOB seguirá transmitiendo su posición utilizando la funcionalidad SIA hasta que sea desconectado manualmente o se haya agotado la batería.</w:t>
      </w:r>
    </w:p>
    <w:p w14:paraId="3FA48B55" w14:textId="77777777" w:rsidR="00D3083C" w:rsidRPr="001A46D2" w:rsidRDefault="00D3083C" w:rsidP="00D61C90">
      <w:r w:rsidRPr="001A46D2">
        <w:t>Como con otras alertas de socorro LLSD en ondas métricas, los acuses de recibo LLSD a alertas de dispositivos DARM del Grupo A MOB en bucle abierto sólo suelen ser enviados normalmente por estaciones costeras, o siguiendo instrucciones de una estación costera. No obstante, el barco de rescate puede enviar un mensaje de acuse de recibo LLSD si la persona que cayó al agua ha sido rescatada.</w:t>
      </w:r>
    </w:p>
    <w:p w14:paraId="26821485" w14:textId="77777777" w:rsidR="00D3083C" w:rsidRPr="001A46D2" w:rsidRDefault="00D3083C" w:rsidP="00D61C90">
      <w:r w:rsidRPr="001A46D2">
        <w:t>Una vez rescatada la persona que cayó al agua, el dispositivo DARM del Grupo A MOB debe ser desconectado lo antes posible y debe transmitirse un anuncio que anula la alerta de socorro en el canal 16 de ondas métricas.</w:t>
      </w:r>
    </w:p>
    <w:p w14:paraId="675A0795" w14:textId="77777777" w:rsidR="00D3083C" w:rsidRPr="001A46D2" w:rsidRDefault="00D3083C" w:rsidP="00D61C90">
      <w:pPr>
        <w:pStyle w:val="Heading1"/>
      </w:pPr>
      <w:bookmarkStart w:id="217" w:name="_Toc148971907"/>
      <w:bookmarkStart w:id="218" w:name="_Toc152611860"/>
      <w:r w:rsidRPr="001A46D2">
        <w:t>A6-5</w:t>
      </w:r>
      <w:r w:rsidRPr="001A46D2">
        <w:tab/>
        <w:t>Cancelación de una alerta de socorro involuntaria</w:t>
      </w:r>
      <w:bookmarkEnd w:id="217"/>
      <w:bookmarkEnd w:id="218"/>
    </w:p>
    <w:p w14:paraId="03E1D419" w14:textId="77777777" w:rsidR="00D3083C" w:rsidRDefault="00D3083C" w:rsidP="00D61C90">
      <w:r w:rsidRPr="001A46D2">
        <w:t>Una estación que transmita una alerta de socorro involuntaria desde un dispositivo DARM del Grupo A MOB debe cancelar la alerta de socorro aplicando el siguiente procedimiento:</w:t>
      </w:r>
    </w:p>
    <w:p w14:paraId="099264F4" w14:textId="77777777" w:rsidR="00D3083C" w:rsidRPr="001A46D2" w:rsidRDefault="00D3083C" w:rsidP="00D61C90">
      <w:pPr>
        <w:pStyle w:val="enumlev1"/>
      </w:pPr>
      <w:r w:rsidRPr="001A46D2">
        <w:t>–</w:t>
      </w:r>
      <w:r w:rsidRPr="001A46D2">
        <w:tab/>
        <w:t>de forma inmediata, desconectar el dispositivo MOB, que provoca el envío automático de un mensaje de autocancelación LLSD;</w:t>
      </w:r>
    </w:p>
    <w:p w14:paraId="50379C03" w14:textId="783C506C" w:rsidR="00D3083C" w:rsidRPr="001A46D2" w:rsidRDefault="00D3083C" w:rsidP="00D61C90">
      <w:pPr>
        <w:pStyle w:val="enumlev1"/>
      </w:pPr>
      <w:r w:rsidRPr="001A46D2">
        <w:t>–</w:t>
      </w:r>
      <w:r w:rsidRPr="001A46D2">
        <w:tab/>
        <w:t>cancelar verbalmente la alerta de socorro en el canal 16 de ondas métricas (véase el número</w:t>
      </w:r>
      <w:r w:rsidR="00931FA1">
        <w:t> </w:t>
      </w:r>
      <w:r w:rsidRPr="001A46D2">
        <w:rPr>
          <w:b/>
          <w:bCs/>
        </w:rPr>
        <w:t xml:space="preserve">32.53E </w:t>
      </w:r>
      <w:r w:rsidRPr="001A46D2">
        <w:t>del RR) por la estación asociada;</w:t>
      </w:r>
    </w:p>
    <w:p w14:paraId="006901D9" w14:textId="538DFE75" w:rsidR="00D3083C" w:rsidRDefault="00D3083C" w:rsidP="00D61C90">
      <w:pPr>
        <w:pStyle w:val="enumlev1"/>
      </w:pPr>
      <w:r w:rsidRPr="001A46D2">
        <w:t>–</w:t>
      </w:r>
      <w:r w:rsidRPr="001A46D2">
        <w:tab/>
        <w:t>comprobar técnicamente el canal 16 de ondas métricas, y responder, en su caso, a cualquier comunicación relativa a esa alerta de socorro.</w:t>
      </w:r>
    </w:p>
    <w:p w14:paraId="0967B6BC" w14:textId="77777777" w:rsidR="00931FA1" w:rsidRDefault="00931FA1" w:rsidP="00931FA1"/>
    <w:p w14:paraId="5778A4BE" w14:textId="77777777" w:rsidR="00D3083C" w:rsidRDefault="00D3083C" w:rsidP="00931FA1"/>
    <w:p w14:paraId="37575EC4" w14:textId="77777777" w:rsidR="00D3083C" w:rsidRPr="001A46D2" w:rsidRDefault="00D3083C" w:rsidP="00D61C90">
      <w:pPr>
        <w:pStyle w:val="AnnexNoTitle"/>
      </w:pPr>
      <w:bookmarkStart w:id="219" w:name="_Toc148971908"/>
      <w:bookmarkStart w:id="220" w:name="_Toc152611861"/>
      <w:r w:rsidRPr="001A46D2">
        <w:t>Anexo 7</w:t>
      </w:r>
      <w:r>
        <w:br/>
      </w:r>
      <w:r w:rsidRPr="001A46D2">
        <w:br/>
        <w:t>Frecuencias utilizadas para la llamada selectiva digital</w:t>
      </w:r>
      <w:bookmarkEnd w:id="219"/>
      <w:bookmarkEnd w:id="220"/>
    </w:p>
    <w:p w14:paraId="2DDB4F15" w14:textId="77777777" w:rsidR="00D3083C" w:rsidRPr="001A46D2" w:rsidRDefault="00D3083C" w:rsidP="00931FA1">
      <w:pPr>
        <w:pStyle w:val="Normalaftertitle"/>
        <w:spacing w:after="120"/>
      </w:pPr>
      <w:r w:rsidRPr="001A46D2">
        <w:rPr>
          <w:b/>
        </w:rPr>
        <w:t>A7-1</w:t>
      </w:r>
      <w:r w:rsidRPr="001A46D2">
        <w:rPr>
          <w:b/>
        </w:rPr>
        <w:tab/>
      </w:r>
      <w:r w:rsidRPr="001A46D2">
        <w:t xml:space="preserve">Las frecuencias </w:t>
      </w:r>
      <w:r w:rsidRPr="00974A62">
        <w:t>utilizadas</w:t>
      </w:r>
      <w:r w:rsidRPr="001A46D2">
        <w:t xml:space="preserve"> para fines de socorro, urgencia y seguridad mediante técnicas de LLSD son las siguientes (Apéndice </w:t>
      </w:r>
      <w:r w:rsidRPr="001A46D2">
        <w:rPr>
          <w:b/>
          <w:bCs/>
        </w:rPr>
        <w:t>15</w:t>
      </w:r>
      <w:r w:rsidRPr="001A46D2">
        <w:t xml:space="preserve"> del RR):</w:t>
      </w:r>
    </w:p>
    <w:tbl>
      <w:tblPr>
        <w:tblW w:w="0" w:type="auto"/>
        <w:tblLayout w:type="fixed"/>
        <w:tblLook w:val="0000" w:firstRow="0" w:lastRow="0" w:firstColumn="0" w:lastColumn="0" w:noHBand="0" w:noVBand="0"/>
      </w:tblPr>
      <w:tblGrid>
        <w:gridCol w:w="2088"/>
        <w:gridCol w:w="1563"/>
      </w:tblGrid>
      <w:tr w:rsidR="00D3083C" w:rsidRPr="00B238BE" w14:paraId="3948F3A0" w14:textId="77777777" w:rsidTr="00086C2E">
        <w:trPr>
          <w:cantSplit/>
        </w:trPr>
        <w:tc>
          <w:tcPr>
            <w:tcW w:w="2088" w:type="dxa"/>
          </w:tcPr>
          <w:p w14:paraId="5175B637" w14:textId="77777777" w:rsidR="00D3083C" w:rsidRPr="001A46D2" w:rsidRDefault="00D3083C" w:rsidP="00086C2E">
            <w:pPr>
              <w:tabs>
                <w:tab w:val="decimal" w:pos="1134"/>
              </w:tabs>
              <w:spacing w:after="20"/>
              <w:ind w:right="-624"/>
              <w:jc w:val="center"/>
              <w:rPr>
                <w:sz w:val="22"/>
                <w:szCs w:val="22"/>
              </w:rPr>
            </w:pPr>
            <w:r w:rsidRPr="001A46D2">
              <w:rPr>
                <w:sz w:val="22"/>
                <w:szCs w:val="22"/>
              </w:rPr>
              <w:t>2</w:t>
            </w:r>
            <w:r w:rsidRPr="001A46D2">
              <w:rPr>
                <w:rFonts w:ascii="Tms Rmn" w:hAnsi="Tms Rmn"/>
                <w:sz w:val="22"/>
                <w:szCs w:val="22"/>
              </w:rPr>
              <w:t> </w:t>
            </w:r>
            <w:r w:rsidRPr="001A46D2">
              <w:rPr>
                <w:sz w:val="22"/>
                <w:szCs w:val="22"/>
              </w:rPr>
              <w:t>187,5</w:t>
            </w:r>
          </w:p>
        </w:tc>
        <w:tc>
          <w:tcPr>
            <w:tcW w:w="1563" w:type="dxa"/>
          </w:tcPr>
          <w:p w14:paraId="2BDC30CD" w14:textId="77777777" w:rsidR="00D3083C" w:rsidRPr="001A46D2" w:rsidRDefault="00D3083C" w:rsidP="00086C2E">
            <w:pPr>
              <w:spacing w:after="20"/>
              <w:ind w:right="-624"/>
              <w:rPr>
                <w:sz w:val="22"/>
                <w:szCs w:val="22"/>
              </w:rPr>
            </w:pPr>
            <w:r w:rsidRPr="001A46D2">
              <w:rPr>
                <w:sz w:val="22"/>
                <w:szCs w:val="22"/>
              </w:rPr>
              <w:t>kHz</w:t>
            </w:r>
          </w:p>
        </w:tc>
      </w:tr>
      <w:tr w:rsidR="00D3083C" w:rsidRPr="00B238BE" w14:paraId="1FEB5F6C" w14:textId="77777777" w:rsidTr="00086C2E">
        <w:trPr>
          <w:cantSplit/>
        </w:trPr>
        <w:tc>
          <w:tcPr>
            <w:tcW w:w="2088" w:type="dxa"/>
          </w:tcPr>
          <w:p w14:paraId="3EB72215" w14:textId="77777777" w:rsidR="00D3083C" w:rsidRPr="001A46D2" w:rsidRDefault="00D3083C" w:rsidP="00086C2E">
            <w:pPr>
              <w:tabs>
                <w:tab w:val="decimal" w:pos="1134"/>
              </w:tabs>
              <w:spacing w:before="20" w:after="20"/>
              <w:ind w:right="-626"/>
              <w:jc w:val="center"/>
              <w:rPr>
                <w:sz w:val="22"/>
                <w:szCs w:val="22"/>
              </w:rPr>
            </w:pPr>
            <w:r w:rsidRPr="001A46D2">
              <w:rPr>
                <w:sz w:val="22"/>
                <w:szCs w:val="22"/>
              </w:rPr>
              <w:t>4</w:t>
            </w:r>
            <w:r w:rsidRPr="001A46D2">
              <w:rPr>
                <w:rFonts w:ascii="Tms Rmn" w:hAnsi="Tms Rmn"/>
                <w:sz w:val="22"/>
                <w:szCs w:val="22"/>
              </w:rPr>
              <w:t> </w:t>
            </w:r>
            <w:r w:rsidRPr="001A46D2">
              <w:rPr>
                <w:sz w:val="22"/>
                <w:szCs w:val="22"/>
              </w:rPr>
              <w:t>207,5</w:t>
            </w:r>
          </w:p>
        </w:tc>
        <w:tc>
          <w:tcPr>
            <w:tcW w:w="1563" w:type="dxa"/>
          </w:tcPr>
          <w:p w14:paraId="12A35B1F" w14:textId="77777777" w:rsidR="00D3083C" w:rsidRPr="001A46D2" w:rsidRDefault="00D3083C" w:rsidP="00086C2E">
            <w:pPr>
              <w:spacing w:before="20" w:after="20"/>
              <w:ind w:right="-626"/>
              <w:rPr>
                <w:sz w:val="22"/>
                <w:szCs w:val="22"/>
              </w:rPr>
            </w:pPr>
            <w:r w:rsidRPr="001A46D2">
              <w:rPr>
                <w:sz w:val="22"/>
                <w:szCs w:val="22"/>
              </w:rPr>
              <w:t>kHz</w:t>
            </w:r>
          </w:p>
        </w:tc>
      </w:tr>
      <w:tr w:rsidR="00D3083C" w:rsidRPr="00B238BE" w14:paraId="4D8223C9" w14:textId="77777777" w:rsidTr="00086C2E">
        <w:trPr>
          <w:cantSplit/>
        </w:trPr>
        <w:tc>
          <w:tcPr>
            <w:tcW w:w="2088" w:type="dxa"/>
          </w:tcPr>
          <w:p w14:paraId="23B87DB0" w14:textId="77777777" w:rsidR="00D3083C" w:rsidRPr="001A46D2" w:rsidRDefault="00D3083C" w:rsidP="00086C2E">
            <w:pPr>
              <w:tabs>
                <w:tab w:val="decimal" w:pos="1134"/>
              </w:tabs>
              <w:spacing w:before="20" w:after="20"/>
              <w:ind w:right="-626"/>
              <w:jc w:val="center"/>
              <w:rPr>
                <w:sz w:val="22"/>
                <w:szCs w:val="22"/>
              </w:rPr>
            </w:pPr>
            <w:r w:rsidRPr="001A46D2">
              <w:rPr>
                <w:sz w:val="22"/>
                <w:szCs w:val="22"/>
              </w:rPr>
              <w:t>6</w:t>
            </w:r>
            <w:r w:rsidRPr="001A46D2">
              <w:rPr>
                <w:rFonts w:ascii="Tms Rmn" w:hAnsi="Tms Rmn"/>
                <w:sz w:val="22"/>
                <w:szCs w:val="22"/>
              </w:rPr>
              <w:t> </w:t>
            </w:r>
            <w:r w:rsidRPr="001A46D2">
              <w:rPr>
                <w:sz w:val="22"/>
                <w:szCs w:val="22"/>
              </w:rPr>
              <w:t>312</w:t>
            </w:r>
          </w:p>
        </w:tc>
        <w:tc>
          <w:tcPr>
            <w:tcW w:w="1563" w:type="dxa"/>
          </w:tcPr>
          <w:p w14:paraId="77BA9F67" w14:textId="77777777" w:rsidR="00D3083C" w:rsidRPr="001A46D2" w:rsidRDefault="00D3083C" w:rsidP="00086C2E">
            <w:pPr>
              <w:spacing w:before="20" w:after="20"/>
              <w:ind w:right="-626"/>
              <w:rPr>
                <w:sz w:val="22"/>
                <w:szCs w:val="22"/>
              </w:rPr>
            </w:pPr>
            <w:r w:rsidRPr="001A46D2">
              <w:rPr>
                <w:sz w:val="22"/>
                <w:szCs w:val="22"/>
              </w:rPr>
              <w:t>kHz</w:t>
            </w:r>
          </w:p>
        </w:tc>
      </w:tr>
      <w:tr w:rsidR="00D3083C" w:rsidRPr="00B238BE" w14:paraId="1F91D273" w14:textId="77777777" w:rsidTr="00086C2E">
        <w:trPr>
          <w:cantSplit/>
        </w:trPr>
        <w:tc>
          <w:tcPr>
            <w:tcW w:w="2088" w:type="dxa"/>
          </w:tcPr>
          <w:p w14:paraId="14A3A91E" w14:textId="77777777" w:rsidR="00D3083C" w:rsidRPr="001A46D2" w:rsidRDefault="00D3083C" w:rsidP="00086C2E">
            <w:pPr>
              <w:tabs>
                <w:tab w:val="decimal" w:pos="1134"/>
              </w:tabs>
              <w:spacing w:before="20" w:after="20"/>
              <w:ind w:right="-626"/>
              <w:jc w:val="center"/>
              <w:rPr>
                <w:sz w:val="22"/>
                <w:szCs w:val="22"/>
              </w:rPr>
            </w:pPr>
            <w:r w:rsidRPr="001A46D2">
              <w:rPr>
                <w:sz w:val="22"/>
                <w:szCs w:val="22"/>
              </w:rPr>
              <w:t>8</w:t>
            </w:r>
            <w:r w:rsidRPr="001A46D2">
              <w:rPr>
                <w:rFonts w:ascii="Tms Rmn" w:hAnsi="Tms Rmn"/>
                <w:sz w:val="22"/>
                <w:szCs w:val="22"/>
              </w:rPr>
              <w:t> </w:t>
            </w:r>
            <w:r w:rsidRPr="001A46D2">
              <w:rPr>
                <w:sz w:val="22"/>
                <w:szCs w:val="22"/>
              </w:rPr>
              <w:t>414,5</w:t>
            </w:r>
          </w:p>
        </w:tc>
        <w:tc>
          <w:tcPr>
            <w:tcW w:w="1563" w:type="dxa"/>
          </w:tcPr>
          <w:p w14:paraId="659BA83B" w14:textId="77777777" w:rsidR="00D3083C" w:rsidRPr="001A46D2" w:rsidRDefault="00D3083C" w:rsidP="00086C2E">
            <w:pPr>
              <w:spacing w:before="20" w:after="20"/>
              <w:ind w:right="-626"/>
              <w:rPr>
                <w:sz w:val="22"/>
                <w:szCs w:val="22"/>
              </w:rPr>
            </w:pPr>
            <w:r w:rsidRPr="001A46D2">
              <w:rPr>
                <w:sz w:val="22"/>
                <w:szCs w:val="22"/>
              </w:rPr>
              <w:t>kHz</w:t>
            </w:r>
          </w:p>
        </w:tc>
      </w:tr>
      <w:tr w:rsidR="00D3083C" w:rsidRPr="00B238BE" w14:paraId="1D9FCE19" w14:textId="77777777" w:rsidTr="00086C2E">
        <w:trPr>
          <w:cantSplit/>
        </w:trPr>
        <w:tc>
          <w:tcPr>
            <w:tcW w:w="2088" w:type="dxa"/>
          </w:tcPr>
          <w:p w14:paraId="384358A6" w14:textId="77777777" w:rsidR="00D3083C" w:rsidRPr="001A46D2" w:rsidRDefault="00D3083C" w:rsidP="00086C2E">
            <w:pPr>
              <w:tabs>
                <w:tab w:val="decimal" w:pos="1134"/>
              </w:tabs>
              <w:spacing w:before="20" w:after="20"/>
              <w:ind w:right="-626"/>
              <w:jc w:val="center"/>
              <w:rPr>
                <w:sz w:val="22"/>
                <w:szCs w:val="22"/>
              </w:rPr>
            </w:pPr>
            <w:r w:rsidRPr="001A46D2">
              <w:rPr>
                <w:sz w:val="22"/>
                <w:szCs w:val="22"/>
              </w:rPr>
              <w:t>12</w:t>
            </w:r>
            <w:r w:rsidRPr="001A46D2">
              <w:rPr>
                <w:rFonts w:ascii="Tms Rmn" w:hAnsi="Tms Rmn"/>
                <w:sz w:val="22"/>
                <w:szCs w:val="22"/>
              </w:rPr>
              <w:t> </w:t>
            </w:r>
            <w:r w:rsidRPr="001A46D2">
              <w:rPr>
                <w:sz w:val="22"/>
                <w:szCs w:val="22"/>
              </w:rPr>
              <w:t>577</w:t>
            </w:r>
          </w:p>
        </w:tc>
        <w:tc>
          <w:tcPr>
            <w:tcW w:w="1563" w:type="dxa"/>
          </w:tcPr>
          <w:p w14:paraId="0AACAE1A" w14:textId="77777777" w:rsidR="00D3083C" w:rsidRPr="001A46D2" w:rsidRDefault="00D3083C" w:rsidP="00086C2E">
            <w:pPr>
              <w:spacing w:before="20" w:after="20"/>
              <w:ind w:right="-626"/>
              <w:rPr>
                <w:sz w:val="22"/>
                <w:szCs w:val="22"/>
              </w:rPr>
            </w:pPr>
            <w:r w:rsidRPr="001A46D2">
              <w:rPr>
                <w:sz w:val="22"/>
                <w:szCs w:val="22"/>
              </w:rPr>
              <w:t>kHz</w:t>
            </w:r>
          </w:p>
        </w:tc>
      </w:tr>
      <w:tr w:rsidR="00D3083C" w:rsidRPr="00B238BE" w14:paraId="3C3133FB" w14:textId="77777777" w:rsidTr="00086C2E">
        <w:trPr>
          <w:cantSplit/>
        </w:trPr>
        <w:tc>
          <w:tcPr>
            <w:tcW w:w="2088" w:type="dxa"/>
          </w:tcPr>
          <w:p w14:paraId="16B266D5" w14:textId="77777777" w:rsidR="00D3083C" w:rsidRPr="001A46D2" w:rsidRDefault="00D3083C" w:rsidP="00086C2E">
            <w:pPr>
              <w:tabs>
                <w:tab w:val="decimal" w:pos="1134"/>
              </w:tabs>
              <w:spacing w:before="20" w:after="20"/>
              <w:ind w:right="-626"/>
              <w:jc w:val="center"/>
              <w:rPr>
                <w:sz w:val="22"/>
                <w:szCs w:val="22"/>
              </w:rPr>
            </w:pPr>
            <w:r w:rsidRPr="001A46D2">
              <w:rPr>
                <w:sz w:val="22"/>
                <w:szCs w:val="22"/>
              </w:rPr>
              <w:t>16</w:t>
            </w:r>
            <w:r w:rsidRPr="001A46D2">
              <w:rPr>
                <w:rFonts w:ascii="Tms Rmn" w:hAnsi="Tms Rmn"/>
                <w:sz w:val="22"/>
                <w:szCs w:val="22"/>
              </w:rPr>
              <w:t> </w:t>
            </w:r>
            <w:r w:rsidRPr="001A46D2">
              <w:rPr>
                <w:sz w:val="22"/>
                <w:szCs w:val="22"/>
              </w:rPr>
              <w:t>804,5</w:t>
            </w:r>
          </w:p>
        </w:tc>
        <w:tc>
          <w:tcPr>
            <w:tcW w:w="1563" w:type="dxa"/>
          </w:tcPr>
          <w:p w14:paraId="551FB35F" w14:textId="77777777" w:rsidR="00D3083C" w:rsidRPr="001A46D2" w:rsidRDefault="00D3083C" w:rsidP="00086C2E">
            <w:pPr>
              <w:spacing w:before="20" w:after="20"/>
              <w:ind w:right="-626"/>
              <w:rPr>
                <w:sz w:val="22"/>
                <w:szCs w:val="22"/>
              </w:rPr>
            </w:pPr>
            <w:r w:rsidRPr="001A46D2">
              <w:rPr>
                <w:sz w:val="22"/>
                <w:szCs w:val="22"/>
              </w:rPr>
              <w:t>kHz</w:t>
            </w:r>
          </w:p>
        </w:tc>
      </w:tr>
      <w:tr w:rsidR="00D3083C" w:rsidRPr="00B238BE" w14:paraId="2F45BB98" w14:textId="77777777" w:rsidTr="00086C2E">
        <w:trPr>
          <w:cantSplit/>
        </w:trPr>
        <w:tc>
          <w:tcPr>
            <w:tcW w:w="2088" w:type="dxa"/>
          </w:tcPr>
          <w:p w14:paraId="46A3F050" w14:textId="77777777" w:rsidR="00D3083C" w:rsidRPr="001A46D2" w:rsidRDefault="00D3083C" w:rsidP="00086C2E">
            <w:pPr>
              <w:tabs>
                <w:tab w:val="decimal" w:pos="1134"/>
              </w:tabs>
              <w:spacing w:before="20" w:after="20"/>
              <w:ind w:right="-626"/>
              <w:jc w:val="center"/>
              <w:rPr>
                <w:sz w:val="22"/>
                <w:szCs w:val="22"/>
              </w:rPr>
            </w:pPr>
            <w:r w:rsidRPr="001A46D2">
              <w:rPr>
                <w:sz w:val="22"/>
                <w:szCs w:val="22"/>
              </w:rPr>
              <w:t>156,525</w:t>
            </w:r>
          </w:p>
        </w:tc>
        <w:tc>
          <w:tcPr>
            <w:tcW w:w="1563" w:type="dxa"/>
          </w:tcPr>
          <w:p w14:paraId="1A46F585" w14:textId="77777777" w:rsidR="00D3083C" w:rsidRPr="001A46D2" w:rsidRDefault="00D3083C" w:rsidP="00086C2E">
            <w:pPr>
              <w:spacing w:before="20" w:after="20"/>
              <w:ind w:right="-626"/>
              <w:rPr>
                <w:sz w:val="22"/>
                <w:szCs w:val="22"/>
              </w:rPr>
            </w:pPr>
            <w:r w:rsidRPr="001A46D2">
              <w:rPr>
                <w:sz w:val="22"/>
                <w:szCs w:val="22"/>
              </w:rPr>
              <w:t>MHz (Nota 1)</w:t>
            </w:r>
          </w:p>
        </w:tc>
      </w:tr>
    </w:tbl>
    <w:p w14:paraId="213A8C9D" w14:textId="77777777" w:rsidR="00D3083C" w:rsidRPr="001A46D2" w:rsidRDefault="00D3083C" w:rsidP="00D61C90">
      <w:pPr>
        <w:pStyle w:val="Note"/>
      </w:pPr>
      <w:r w:rsidRPr="001A46D2">
        <w:t>NOTA 1 – Además de para fines de socorro, urgencia y seguridad, la frecuencia de 156,525 MHz se podrá también utilizar con LLSD para otros fines.</w:t>
      </w:r>
    </w:p>
    <w:p w14:paraId="5E312712" w14:textId="77777777" w:rsidR="00D3083C" w:rsidRPr="001A46D2" w:rsidRDefault="00D3083C" w:rsidP="00D61C90">
      <w:r w:rsidRPr="001A46D2">
        <w:rPr>
          <w:b/>
        </w:rPr>
        <w:t>A7-2</w:t>
      </w:r>
      <w:r w:rsidRPr="001A46D2">
        <w:tab/>
        <w:t>Para la LLSD, para fines distintos del socorro, urgencia, seguridad y SCA, pueden asignarse sobre una base internacional las siguientes frecuencias a las estaciones de barco y a las estaciones costeras (véase la Nota 2):</w:t>
      </w:r>
    </w:p>
    <w:p w14:paraId="1EB4B4AF" w14:textId="77777777" w:rsidR="00D3083C" w:rsidRPr="00F035A9" w:rsidRDefault="00D3083C" w:rsidP="00931FA1">
      <w:pPr>
        <w:spacing w:after="120"/>
      </w:pPr>
      <w:bookmarkStart w:id="221" w:name="_Toc148971909"/>
      <w:r w:rsidRPr="00F035A9">
        <w:rPr>
          <w:b/>
        </w:rPr>
        <w:t>A7-2.1</w:t>
      </w:r>
      <w:r w:rsidRPr="001A46D2">
        <w:rPr>
          <w:bCs/>
        </w:rPr>
        <w:tab/>
      </w:r>
      <w:r w:rsidRPr="00F035A9">
        <w:t>Estaciones de barco (véase la Nota 2)</w:t>
      </w:r>
      <w:bookmarkEnd w:id="221"/>
    </w:p>
    <w:tbl>
      <w:tblPr>
        <w:tblW w:w="0" w:type="auto"/>
        <w:tblLayout w:type="fixed"/>
        <w:tblLook w:val="0000" w:firstRow="0" w:lastRow="0" w:firstColumn="0" w:lastColumn="0" w:noHBand="0" w:noVBand="0"/>
      </w:tblPr>
      <w:tblGrid>
        <w:gridCol w:w="2410"/>
        <w:gridCol w:w="2240"/>
        <w:gridCol w:w="2325"/>
        <w:gridCol w:w="2325"/>
      </w:tblGrid>
      <w:tr w:rsidR="00D3083C" w:rsidRPr="00B238BE" w14:paraId="17E18D2D" w14:textId="77777777" w:rsidTr="00086C2E">
        <w:trPr>
          <w:cantSplit/>
        </w:trPr>
        <w:tc>
          <w:tcPr>
            <w:tcW w:w="2410" w:type="dxa"/>
          </w:tcPr>
          <w:p w14:paraId="15845A92" w14:textId="34CF2026" w:rsidR="00D3083C" w:rsidRPr="001A46D2" w:rsidRDefault="00D3083C" w:rsidP="00086C2E">
            <w:pPr>
              <w:tabs>
                <w:tab w:val="decimal" w:pos="1134"/>
              </w:tabs>
              <w:spacing w:before="20" w:after="20"/>
              <w:ind w:right="-626"/>
              <w:rPr>
                <w:sz w:val="22"/>
              </w:rPr>
            </w:pPr>
            <w:r w:rsidRPr="00B238BE">
              <w:rPr>
                <w:sz w:val="22"/>
              </w:rPr>
              <w:tab/>
            </w:r>
            <w:r w:rsidRPr="001A46D2">
              <w:rPr>
                <w:sz w:val="22"/>
              </w:rPr>
              <w:t>2</w:t>
            </w:r>
            <w:r w:rsidRPr="001A46D2">
              <w:rPr>
                <w:rFonts w:ascii="Tms Rmn" w:hAnsi="Tms Rmn"/>
                <w:sz w:val="12"/>
              </w:rPr>
              <w:t> </w:t>
            </w:r>
            <w:r w:rsidRPr="001A46D2">
              <w:rPr>
                <w:sz w:val="22"/>
              </w:rPr>
              <w:t>177 (Not</w:t>
            </w:r>
            <w:r w:rsidR="00D22BB4">
              <w:rPr>
                <w:sz w:val="22"/>
              </w:rPr>
              <w:t>a</w:t>
            </w:r>
            <w:r w:rsidRPr="001A46D2">
              <w:rPr>
                <w:sz w:val="22"/>
              </w:rPr>
              <w:t xml:space="preserve"> 3)</w:t>
            </w:r>
          </w:p>
        </w:tc>
        <w:tc>
          <w:tcPr>
            <w:tcW w:w="2240" w:type="dxa"/>
          </w:tcPr>
          <w:p w14:paraId="119340F9" w14:textId="77777777" w:rsidR="00D3083C" w:rsidRPr="001A46D2" w:rsidRDefault="00D3083C" w:rsidP="00086C2E">
            <w:pPr>
              <w:tabs>
                <w:tab w:val="decimal" w:pos="1134"/>
              </w:tabs>
              <w:spacing w:before="20" w:after="20"/>
              <w:ind w:right="-626"/>
              <w:rPr>
                <w:sz w:val="22"/>
              </w:rPr>
            </w:pPr>
            <w:r w:rsidRPr="001A46D2">
              <w:rPr>
                <w:sz w:val="22"/>
              </w:rPr>
              <w:tab/>
              <w:t>2</w:t>
            </w:r>
            <w:r w:rsidRPr="001A46D2">
              <w:rPr>
                <w:rFonts w:ascii="Tms Rmn" w:hAnsi="Tms Rmn"/>
                <w:sz w:val="12"/>
              </w:rPr>
              <w:t> </w:t>
            </w:r>
            <w:r w:rsidRPr="001A46D2">
              <w:rPr>
                <w:sz w:val="22"/>
              </w:rPr>
              <w:t>189</w:t>
            </w:r>
            <w:r>
              <w:rPr>
                <w:sz w:val="22"/>
              </w:rPr>
              <w:t>,</w:t>
            </w:r>
            <w:r w:rsidRPr="001A46D2">
              <w:rPr>
                <w:sz w:val="22"/>
              </w:rPr>
              <w:t>5</w:t>
            </w:r>
          </w:p>
        </w:tc>
        <w:tc>
          <w:tcPr>
            <w:tcW w:w="2325" w:type="dxa"/>
          </w:tcPr>
          <w:p w14:paraId="59305132" w14:textId="77777777" w:rsidR="00D3083C" w:rsidRPr="001A46D2" w:rsidRDefault="00D3083C" w:rsidP="00086C2E">
            <w:pPr>
              <w:tabs>
                <w:tab w:val="decimal" w:pos="1134"/>
              </w:tabs>
              <w:spacing w:before="20" w:after="20"/>
              <w:ind w:right="-626"/>
              <w:rPr>
                <w:sz w:val="22"/>
              </w:rPr>
            </w:pPr>
          </w:p>
        </w:tc>
        <w:tc>
          <w:tcPr>
            <w:tcW w:w="2325" w:type="dxa"/>
          </w:tcPr>
          <w:p w14:paraId="2DA7C29B" w14:textId="77777777" w:rsidR="00D3083C" w:rsidRPr="001A46D2" w:rsidRDefault="00D3083C" w:rsidP="00086C2E">
            <w:pPr>
              <w:spacing w:before="20" w:after="20"/>
              <w:jc w:val="center"/>
              <w:rPr>
                <w:sz w:val="22"/>
              </w:rPr>
            </w:pPr>
            <w:r w:rsidRPr="001A46D2">
              <w:rPr>
                <w:sz w:val="22"/>
              </w:rPr>
              <w:t>kHz</w:t>
            </w:r>
          </w:p>
        </w:tc>
      </w:tr>
      <w:tr w:rsidR="00D3083C" w:rsidRPr="00B238BE" w14:paraId="34331067" w14:textId="77777777" w:rsidTr="00086C2E">
        <w:trPr>
          <w:cantSplit/>
        </w:trPr>
        <w:tc>
          <w:tcPr>
            <w:tcW w:w="2410" w:type="dxa"/>
          </w:tcPr>
          <w:p w14:paraId="42F1BB28" w14:textId="77777777" w:rsidR="00D3083C" w:rsidRPr="001A46D2" w:rsidRDefault="00D3083C" w:rsidP="00086C2E">
            <w:pPr>
              <w:tabs>
                <w:tab w:val="decimal" w:pos="1134"/>
              </w:tabs>
              <w:spacing w:before="20" w:after="20"/>
              <w:ind w:right="-626"/>
              <w:rPr>
                <w:color w:val="FFFFFF"/>
                <w:sz w:val="22"/>
              </w:rPr>
            </w:pPr>
            <w:r w:rsidRPr="001A46D2">
              <w:rPr>
                <w:sz w:val="22"/>
              </w:rPr>
              <w:tab/>
              <w:t>4</w:t>
            </w:r>
            <w:r w:rsidRPr="001A46D2">
              <w:rPr>
                <w:rFonts w:ascii="Tms Rmn" w:hAnsi="Tms Rmn"/>
                <w:sz w:val="12"/>
              </w:rPr>
              <w:t> </w:t>
            </w:r>
            <w:r w:rsidRPr="001A46D2">
              <w:rPr>
                <w:sz w:val="22"/>
              </w:rPr>
              <w:t>208</w:t>
            </w:r>
          </w:p>
        </w:tc>
        <w:tc>
          <w:tcPr>
            <w:tcW w:w="2240" w:type="dxa"/>
          </w:tcPr>
          <w:p w14:paraId="4EA5D621" w14:textId="77777777" w:rsidR="00D3083C" w:rsidRPr="001A46D2" w:rsidRDefault="00D3083C" w:rsidP="00086C2E">
            <w:pPr>
              <w:tabs>
                <w:tab w:val="decimal" w:pos="1134"/>
              </w:tabs>
              <w:spacing w:before="20" w:after="20"/>
              <w:ind w:right="-626"/>
              <w:rPr>
                <w:sz w:val="22"/>
              </w:rPr>
            </w:pPr>
            <w:r w:rsidRPr="001A46D2">
              <w:rPr>
                <w:sz w:val="22"/>
              </w:rPr>
              <w:tab/>
              <w:t>4</w:t>
            </w:r>
            <w:r w:rsidRPr="001A46D2">
              <w:rPr>
                <w:rFonts w:ascii="Tms Rmn" w:hAnsi="Tms Rmn"/>
                <w:sz w:val="12"/>
              </w:rPr>
              <w:t> </w:t>
            </w:r>
            <w:r w:rsidRPr="001A46D2">
              <w:rPr>
                <w:sz w:val="22"/>
              </w:rPr>
              <w:t>208</w:t>
            </w:r>
            <w:r>
              <w:rPr>
                <w:sz w:val="22"/>
              </w:rPr>
              <w:t>,</w:t>
            </w:r>
            <w:r w:rsidRPr="001A46D2">
              <w:rPr>
                <w:sz w:val="22"/>
              </w:rPr>
              <w:t>5</w:t>
            </w:r>
          </w:p>
        </w:tc>
        <w:tc>
          <w:tcPr>
            <w:tcW w:w="2325" w:type="dxa"/>
          </w:tcPr>
          <w:p w14:paraId="4B149FB5" w14:textId="77777777" w:rsidR="00D3083C" w:rsidRPr="001A46D2" w:rsidRDefault="00D3083C" w:rsidP="00086C2E">
            <w:pPr>
              <w:tabs>
                <w:tab w:val="decimal" w:pos="1134"/>
              </w:tabs>
              <w:spacing w:before="20" w:after="20"/>
              <w:ind w:right="-626"/>
              <w:rPr>
                <w:sz w:val="22"/>
              </w:rPr>
            </w:pPr>
            <w:r w:rsidRPr="001A46D2">
              <w:rPr>
                <w:sz w:val="22"/>
              </w:rPr>
              <w:tab/>
              <w:t>4</w:t>
            </w:r>
            <w:r w:rsidRPr="001A46D2">
              <w:rPr>
                <w:rFonts w:ascii="Tms Rmn" w:hAnsi="Tms Rmn"/>
                <w:sz w:val="12"/>
              </w:rPr>
              <w:t> </w:t>
            </w:r>
            <w:r w:rsidRPr="001A46D2">
              <w:rPr>
                <w:sz w:val="22"/>
              </w:rPr>
              <w:t>209</w:t>
            </w:r>
          </w:p>
        </w:tc>
        <w:tc>
          <w:tcPr>
            <w:tcW w:w="2325" w:type="dxa"/>
          </w:tcPr>
          <w:p w14:paraId="713FB5EC" w14:textId="77777777" w:rsidR="00D3083C" w:rsidRPr="001A46D2" w:rsidRDefault="00D3083C" w:rsidP="00086C2E">
            <w:pPr>
              <w:spacing w:before="20" w:after="20"/>
              <w:jc w:val="center"/>
              <w:rPr>
                <w:sz w:val="22"/>
              </w:rPr>
            </w:pPr>
            <w:r w:rsidRPr="001A46D2">
              <w:rPr>
                <w:sz w:val="22"/>
              </w:rPr>
              <w:t>kHz</w:t>
            </w:r>
          </w:p>
        </w:tc>
      </w:tr>
      <w:tr w:rsidR="00D3083C" w:rsidRPr="00B238BE" w14:paraId="5BA9FCDC" w14:textId="77777777" w:rsidTr="00086C2E">
        <w:trPr>
          <w:cantSplit/>
        </w:trPr>
        <w:tc>
          <w:tcPr>
            <w:tcW w:w="2410" w:type="dxa"/>
          </w:tcPr>
          <w:p w14:paraId="26090807" w14:textId="77777777" w:rsidR="00D3083C" w:rsidRPr="001A46D2" w:rsidRDefault="00D3083C" w:rsidP="00086C2E">
            <w:pPr>
              <w:tabs>
                <w:tab w:val="decimal" w:pos="1134"/>
              </w:tabs>
              <w:spacing w:before="20" w:after="20"/>
              <w:ind w:right="-626"/>
              <w:rPr>
                <w:sz w:val="22"/>
              </w:rPr>
            </w:pPr>
            <w:r w:rsidRPr="001A46D2">
              <w:rPr>
                <w:sz w:val="22"/>
              </w:rPr>
              <w:tab/>
              <w:t>6</w:t>
            </w:r>
            <w:r w:rsidRPr="001A46D2">
              <w:rPr>
                <w:rFonts w:ascii="Tms Rmn" w:hAnsi="Tms Rmn"/>
                <w:sz w:val="12"/>
              </w:rPr>
              <w:t> </w:t>
            </w:r>
            <w:r w:rsidRPr="001A46D2">
              <w:rPr>
                <w:sz w:val="22"/>
              </w:rPr>
              <w:t>312</w:t>
            </w:r>
            <w:r>
              <w:rPr>
                <w:sz w:val="22"/>
              </w:rPr>
              <w:t>,</w:t>
            </w:r>
            <w:r w:rsidRPr="001A46D2">
              <w:rPr>
                <w:sz w:val="22"/>
              </w:rPr>
              <w:t>5</w:t>
            </w:r>
          </w:p>
        </w:tc>
        <w:tc>
          <w:tcPr>
            <w:tcW w:w="2240" w:type="dxa"/>
          </w:tcPr>
          <w:p w14:paraId="4385A865" w14:textId="77777777" w:rsidR="00D3083C" w:rsidRPr="001A46D2" w:rsidRDefault="00D3083C" w:rsidP="00086C2E">
            <w:pPr>
              <w:tabs>
                <w:tab w:val="decimal" w:pos="1134"/>
              </w:tabs>
              <w:spacing w:before="20" w:after="20"/>
              <w:ind w:right="-626"/>
              <w:rPr>
                <w:sz w:val="22"/>
              </w:rPr>
            </w:pPr>
            <w:r w:rsidRPr="001A46D2">
              <w:rPr>
                <w:sz w:val="22"/>
              </w:rPr>
              <w:tab/>
              <w:t>6</w:t>
            </w:r>
            <w:r w:rsidRPr="001A46D2">
              <w:rPr>
                <w:rFonts w:ascii="Tms Rmn" w:hAnsi="Tms Rmn"/>
                <w:sz w:val="12"/>
              </w:rPr>
              <w:t> </w:t>
            </w:r>
            <w:r w:rsidRPr="001A46D2">
              <w:rPr>
                <w:sz w:val="22"/>
              </w:rPr>
              <w:t>313</w:t>
            </w:r>
          </w:p>
        </w:tc>
        <w:tc>
          <w:tcPr>
            <w:tcW w:w="2325" w:type="dxa"/>
          </w:tcPr>
          <w:p w14:paraId="7999F8D7" w14:textId="77777777" w:rsidR="00D3083C" w:rsidRPr="001A46D2" w:rsidRDefault="00D3083C" w:rsidP="00086C2E">
            <w:pPr>
              <w:tabs>
                <w:tab w:val="decimal" w:pos="1134"/>
              </w:tabs>
              <w:spacing w:before="20" w:after="20"/>
              <w:ind w:right="-626"/>
              <w:rPr>
                <w:sz w:val="22"/>
              </w:rPr>
            </w:pPr>
            <w:r w:rsidRPr="001A46D2">
              <w:rPr>
                <w:sz w:val="22"/>
              </w:rPr>
              <w:tab/>
              <w:t>6</w:t>
            </w:r>
            <w:r w:rsidRPr="001A46D2">
              <w:rPr>
                <w:rFonts w:ascii="Tms Rmn" w:hAnsi="Tms Rmn"/>
                <w:sz w:val="12"/>
              </w:rPr>
              <w:t> </w:t>
            </w:r>
            <w:r w:rsidRPr="001A46D2">
              <w:rPr>
                <w:sz w:val="22"/>
              </w:rPr>
              <w:t>313</w:t>
            </w:r>
            <w:r>
              <w:rPr>
                <w:sz w:val="22"/>
              </w:rPr>
              <w:t>,</w:t>
            </w:r>
            <w:r w:rsidRPr="001A46D2">
              <w:rPr>
                <w:sz w:val="22"/>
              </w:rPr>
              <w:t>5</w:t>
            </w:r>
          </w:p>
        </w:tc>
        <w:tc>
          <w:tcPr>
            <w:tcW w:w="2325" w:type="dxa"/>
          </w:tcPr>
          <w:p w14:paraId="22EC3B41" w14:textId="77777777" w:rsidR="00D3083C" w:rsidRPr="001A46D2" w:rsidRDefault="00D3083C" w:rsidP="00086C2E">
            <w:pPr>
              <w:spacing w:before="20" w:after="20"/>
              <w:jc w:val="center"/>
              <w:rPr>
                <w:sz w:val="22"/>
              </w:rPr>
            </w:pPr>
            <w:r w:rsidRPr="001A46D2">
              <w:rPr>
                <w:sz w:val="22"/>
              </w:rPr>
              <w:t>kHz</w:t>
            </w:r>
          </w:p>
        </w:tc>
      </w:tr>
      <w:tr w:rsidR="00D3083C" w:rsidRPr="00B238BE" w14:paraId="3A37AA5F" w14:textId="77777777" w:rsidTr="00086C2E">
        <w:trPr>
          <w:cantSplit/>
        </w:trPr>
        <w:tc>
          <w:tcPr>
            <w:tcW w:w="2410" w:type="dxa"/>
          </w:tcPr>
          <w:p w14:paraId="2356725E" w14:textId="77777777" w:rsidR="00D3083C" w:rsidRPr="001A46D2" w:rsidRDefault="00D3083C" w:rsidP="00086C2E">
            <w:pPr>
              <w:tabs>
                <w:tab w:val="decimal" w:pos="1134"/>
              </w:tabs>
              <w:spacing w:before="20" w:after="20"/>
              <w:ind w:right="-626"/>
              <w:rPr>
                <w:sz w:val="22"/>
              </w:rPr>
            </w:pPr>
            <w:r w:rsidRPr="001A46D2">
              <w:rPr>
                <w:sz w:val="22"/>
              </w:rPr>
              <w:tab/>
              <w:t>8</w:t>
            </w:r>
            <w:r w:rsidRPr="001A46D2">
              <w:rPr>
                <w:rFonts w:ascii="Tms Rmn" w:hAnsi="Tms Rmn"/>
                <w:sz w:val="12"/>
              </w:rPr>
              <w:t> </w:t>
            </w:r>
            <w:r w:rsidRPr="001A46D2">
              <w:rPr>
                <w:sz w:val="22"/>
              </w:rPr>
              <w:t>415</w:t>
            </w:r>
          </w:p>
        </w:tc>
        <w:tc>
          <w:tcPr>
            <w:tcW w:w="2240" w:type="dxa"/>
          </w:tcPr>
          <w:p w14:paraId="466E4FF2" w14:textId="77777777" w:rsidR="00D3083C" w:rsidRPr="001A46D2" w:rsidRDefault="00D3083C" w:rsidP="00086C2E">
            <w:pPr>
              <w:tabs>
                <w:tab w:val="decimal" w:pos="1134"/>
              </w:tabs>
              <w:spacing w:before="20" w:after="20"/>
              <w:ind w:right="-626"/>
              <w:rPr>
                <w:sz w:val="22"/>
              </w:rPr>
            </w:pPr>
            <w:r w:rsidRPr="001A46D2">
              <w:rPr>
                <w:sz w:val="22"/>
              </w:rPr>
              <w:tab/>
              <w:t>8</w:t>
            </w:r>
            <w:r w:rsidRPr="001A46D2">
              <w:rPr>
                <w:rFonts w:ascii="Tms Rmn" w:hAnsi="Tms Rmn"/>
                <w:sz w:val="12"/>
              </w:rPr>
              <w:t> </w:t>
            </w:r>
            <w:r w:rsidRPr="001A46D2">
              <w:rPr>
                <w:sz w:val="22"/>
              </w:rPr>
              <w:t>415</w:t>
            </w:r>
            <w:r>
              <w:rPr>
                <w:sz w:val="22"/>
              </w:rPr>
              <w:t>,</w:t>
            </w:r>
            <w:r w:rsidRPr="001A46D2">
              <w:rPr>
                <w:sz w:val="22"/>
              </w:rPr>
              <w:t>5</w:t>
            </w:r>
          </w:p>
        </w:tc>
        <w:tc>
          <w:tcPr>
            <w:tcW w:w="2325" w:type="dxa"/>
          </w:tcPr>
          <w:p w14:paraId="10FDE1EA" w14:textId="77777777" w:rsidR="00D3083C" w:rsidRPr="001A46D2" w:rsidRDefault="00D3083C" w:rsidP="00086C2E">
            <w:pPr>
              <w:tabs>
                <w:tab w:val="decimal" w:pos="1134"/>
              </w:tabs>
              <w:spacing w:before="20" w:after="20"/>
              <w:ind w:right="-626"/>
              <w:rPr>
                <w:sz w:val="22"/>
              </w:rPr>
            </w:pPr>
            <w:r w:rsidRPr="001A46D2">
              <w:rPr>
                <w:sz w:val="22"/>
              </w:rPr>
              <w:tab/>
              <w:t>8</w:t>
            </w:r>
            <w:r w:rsidRPr="001A46D2">
              <w:rPr>
                <w:rFonts w:ascii="Tms Rmn" w:hAnsi="Tms Rmn"/>
                <w:sz w:val="12"/>
              </w:rPr>
              <w:t> </w:t>
            </w:r>
            <w:r w:rsidRPr="001A46D2">
              <w:rPr>
                <w:sz w:val="22"/>
              </w:rPr>
              <w:t>416</w:t>
            </w:r>
          </w:p>
        </w:tc>
        <w:tc>
          <w:tcPr>
            <w:tcW w:w="2325" w:type="dxa"/>
          </w:tcPr>
          <w:p w14:paraId="76D0902B" w14:textId="77777777" w:rsidR="00D3083C" w:rsidRPr="001A46D2" w:rsidRDefault="00D3083C" w:rsidP="00086C2E">
            <w:pPr>
              <w:spacing w:before="20" w:after="20"/>
              <w:jc w:val="center"/>
              <w:rPr>
                <w:sz w:val="22"/>
              </w:rPr>
            </w:pPr>
            <w:r w:rsidRPr="001A46D2">
              <w:rPr>
                <w:sz w:val="22"/>
              </w:rPr>
              <w:t>kHz</w:t>
            </w:r>
          </w:p>
        </w:tc>
      </w:tr>
      <w:tr w:rsidR="00D3083C" w:rsidRPr="00B238BE" w14:paraId="0DF53A5F" w14:textId="77777777" w:rsidTr="00086C2E">
        <w:trPr>
          <w:cantSplit/>
        </w:trPr>
        <w:tc>
          <w:tcPr>
            <w:tcW w:w="2410" w:type="dxa"/>
          </w:tcPr>
          <w:p w14:paraId="048FD5F5" w14:textId="77777777" w:rsidR="00D3083C" w:rsidRPr="001A46D2" w:rsidRDefault="00D3083C" w:rsidP="00086C2E">
            <w:pPr>
              <w:tabs>
                <w:tab w:val="decimal" w:pos="1134"/>
              </w:tabs>
              <w:spacing w:before="20" w:after="20"/>
              <w:ind w:right="-626"/>
              <w:rPr>
                <w:sz w:val="22"/>
              </w:rPr>
            </w:pPr>
            <w:r w:rsidRPr="001A46D2">
              <w:rPr>
                <w:sz w:val="22"/>
              </w:rPr>
              <w:tab/>
              <w:t>12</w:t>
            </w:r>
            <w:r w:rsidRPr="001A46D2">
              <w:rPr>
                <w:rFonts w:ascii="Tms Rmn" w:hAnsi="Tms Rmn"/>
                <w:sz w:val="12"/>
              </w:rPr>
              <w:t> </w:t>
            </w:r>
            <w:r w:rsidRPr="001A46D2">
              <w:rPr>
                <w:sz w:val="22"/>
              </w:rPr>
              <w:t>577</w:t>
            </w:r>
            <w:r>
              <w:rPr>
                <w:sz w:val="22"/>
              </w:rPr>
              <w:t>,</w:t>
            </w:r>
            <w:r w:rsidRPr="001A46D2">
              <w:rPr>
                <w:sz w:val="22"/>
              </w:rPr>
              <w:t>5</w:t>
            </w:r>
          </w:p>
        </w:tc>
        <w:tc>
          <w:tcPr>
            <w:tcW w:w="2240" w:type="dxa"/>
          </w:tcPr>
          <w:p w14:paraId="1D0FCA82" w14:textId="77777777" w:rsidR="00D3083C" w:rsidRPr="001A46D2" w:rsidRDefault="00D3083C" w:rsidP="00086C2E">
            <w:pPr>
              <w:tabs>
                <w:tab w:val="decimal" w:pos="1134"/>
              </w:tabs>
              <w:spacing w:before="20" w:after="20"/>
              <w:ind w:right="-626"/>
              <w:rPr>
                <w:sz w:val="22"/>
              </w:rPr>
            </w:pPr>
            <w:r w:rsidRPr="001A46D2">
              <w:rPr>
                <w:sz w:val="22"/>
              </w:rPr>
              <w:tab/>
              <w:t>12</w:t>
            </w:r>
            <w:r w:rsidRPr="001A46D2">
              <w:rPr>
                <w:rFonts w:ascii="Tms Rmn" w:hAnsi="Tms Rmn"/>
                <w:sz w:val="12"/>
              </w:rPr>
              <w:t> </w:t>
            </w:r>
            <w:r w:rsidRPr="001A46D2">
              <w:rPr>
                <w:sz w:val="22"/>
              </w:rPr>
              <w:t>578</w:t>
            </w:r>
          </w:p>
        </w:tc>
        <w:tc>
          <w:tcPr>
            <w:tcW w:w="2325" w:type="dxa"/>
          </w:tcPr>
          <w:p w14:paraId="01D8A10A" w14:textId="77777777" w:rsidR="00D3083C" w:rsidRPr="001A46D2" w:rsidRDefault="00D3083C" w:rsidP="00086C2E">
            <w:pPr>
              <w:tabs>
                <w:tab w:val="decimal" w:pos="1134"/>
              </w:tabs>
              <w:spacing w:before="20" w:after="20"/>
              <w:ind w:right="-626"/>
              <w:rPr>
                <w:color w:val="FFFFFF"/>
                <w:sz w:val="22"/>
              </w:rPr>
            </w:pPr>
            <w:r w:rsidRPr="001A46D2">
              <w:rPr>
                <w:sz w:val="22"/>
              </w:rPr>
              <w:tab/>
              <w:t>12</w:t>
            </w:r>
            <w:r w:rsidRPr="001A46D2">
              <w:rPr>
                <w:rFonts w:ascii="Tms Rmn" w:hAnsi="Tms Rmn"/>
                <w:sz w:val="12"/>
              </w:rPr>
              <w:t> </w:t>
            </w:r>
            <w:r w:rsidRPr="001A46D2">
              <w:rPr>
                <w:sz w:val="22"/>
              </w:rPr>
              <w:t>578</w:t>
            </w:r>
            <w:r>
              <w:rPr>
                <w:sz w:val="22"/>
              </w:rPr>
              <w:t>,</w:t>
            </w:r>
            <w:r w:rsidRPr="001A46D2">
              <w:rPr>
                <w:sz w:val="22"/>
              </w:rPr>
              <w:t>5</w:t>
            </w:r>
          </w:p>
        </w:tc>
        <w:tc>
          <w:tcPr>
            <w:tcW w:w="2325" w:type="dxa"/>
          </w:tcPr>
          <w:p w14:paraId="6EA6BEDE" w14:textId="77777777" w:rsidR="00D3083C" w:rsidRPr="001A46D2" w:rsidRDefault="00D3083C" w:rsidP="00086C2E">
            <w:pPr>
              <w:spacing w:before="20" w:after="20"/>
              <w:jc w:val="center"/>
              <w:rPr>
                <w:sz w:val="22"/>
              </w:rPr>
            </w:pPr>
            <w:r w:rsidRPr="001A46D2">
              <w:rPr>
                <w:sz w:val="22"/>
              </w:rPr>
              <w:t>kHz</w:t>
            </w:r>
          </w:p>
        </w:tc>
      </w:tr>
      <w:tr w:rsidR="00D3083C" w:rsidRPr="00B238BE" w14:paraId="61971FB0" w14:textId="77777777" w:rsidTr="00086C2E">
        <w:trPr>
          <w:cantSplit/>
        </w:trPr>
        <w:tc>
          <w:tcPr>
            <w:tcW w:w="2410" w:type="dxa"/>
          </w:tcPr>
          <w:p w14:paraId="13CD1253" w14:textId="77777777" w:rsidR="00D3083C" w:rsidRPr="001A46D2" w:rsidRDefault="00D3083C" w:rsidP="00086C2E">
            <w:pPr>
              <w:tabs>
                <w:tab w:val="decimal" w:pos="1134"/>
              </w:tabs>
              <w:spacing w:before="20" w:after="20"/>
              <w:ind w:right="-626"/>
              <w:rPr>
                <w:sz w:val="22"/>
              </w:rPr>
            </w:pPr>
            <w:r w:rsidRPr="001A46D2">
              <w:rPr>
                <w:sz w:val="22"/>
              </w:rPr>
              <w:tab/>
              <w:t>16</w:t>
            </w:r>
            <w:r w:rsidRPr="001A46D2">
              <w:rPr>
                <w:rFonts w:ascii="Tms Rmn" w:hAnsi="Tms Rmn"/>
                <w:sz w:val="12"/>
              </w:rPr>
              <w:t> </w:t>
            </w:r>
            <w:r w:rsidRPr="001A46D2">
              <w:rPr>
                <w:sz w:val="22"/>
              </w:rPr>
              <w:t>805</w:t>
            </w:r>
          </w:p>
        </w:tc>
        <w:tc>
          <w:tcPr>
            <w:tcW w:w="2240" w:type="dxa"/>
          </w:tcPr>
          <w:p w14:paraId="3D44BC64" w14:textId="77777777" w:rsidR="00D3083C" w:rsidRPr="001A46D2" w:rsidRDefault="00D3083C" w:rsidP="00086C2E">
            <w:pPr>
              <w:tabs>
                <w:tab w:val="decimal" w:pos="1134"/>
              </w:tabs>
              <w:spacing w:before="20" w:after="20"/>
              <w:ind w:right="-626"/>
              <w:rPr>
                <w:sz w:val="22"/>
              </w:rPr>
            </w:pPr>
            <w:r w:rsidRPr="001A46D2">
              <w:rPr>
                <w:sz w:val="22"/>
              </w:rPr>
              <w:tab/>
              <w:t>16</w:t>
            </w:r>
            <w:r w:rsidRPr="001A46D2">
              <w:rPr>
                <w:rFonts w:ascii="Tms Rmn" w:hAnsi="Tms Rmn"/>
                <w:sz w:val="12"/>
              </w:rPr>
              <w:t> </w:t>
            </w:r>
            <w:r w:rsidRPr="001A46D2">
              <w:rPr>
                <w:sz w:val="22"/>
              </w:rPr>
              <w:t>805</w:t>
            </w:r>
            <w:r>
              <w:rPr>
                <w:sz w:val="22"/>
              </w:rPr>
              <w:t>,</w:t>
            </w:r>
            <w:r w:rsidRPr="001A46D2">
              <w:rPr>
                <w:sz w:val="22"/>
              </w:rPr>
              <w:t>5</w:t>
            </w:r>
          </w:p>
        </w:tc>
        <w:tc>
          <w:tcPr>
            <w:tcW w:w="2325" w:type="dxa"/>
          </w:tcPr>
          <w:p w14:paraId="10FC11B0" w14:textId="77777777" w:rsidR="00D3083C" w:rsidRPr="001A46D2" w:rsidRDefault="00D3083C" w:rsidP="00086C2E">
            <w:pPr>
              <w:tabs>
                <w:tab w:val="decimal" w:pos="1134"/>
              </w:tabs>
              <w:spacing w:before="20" w:after="20"/>
              <w:ind w:right="-626"/>
              <w:rPr>
                <w:sz w:val="22"/>
              </w:rPr>
            </w:pPr>
            <w:r w:rsidRPr="001A46D2">
              <w:rPr>
                <w:sz w:val="22"/>
              </w:rPr>
              <w:tab/>
              <w:t>16</w:t>
            </w:r>
            <w:r w:rsidRPr="001A46D2">
              <w:rPr>
                <w:rFonts w:ascii="Tms Rmn" w:hAnsi="Tms Rmn"/>
                <w:sz w:val="12"/>
              </w:rPr>
              <w:t> </w:t>
            </w:r>
            <w:r w:rsidRPr="001A46D2">
              <w:rPr>
                <w:sz w:val="22"/>
              </w:rPr>
              <w:t>806</w:t>
            </w:r>
          </w:p>
        </w:tc>
        <w:tc>
          <w:tcPr>
            <w:tcW w:w="2325" w:type="dxa"/>
          </w:tcPr>
          <w:p w14:paraId="313F39BF" w14:textId="77777777" w:rsidR="00D3083C" w:rsidRPr="001A46D2" w:rsidRDefault="00D3083C" w:rsidP="00086C2E">
            <w:pPr>
              <w:spacing w:before="20" w:after="20"/>
              <w:jc w:val="center"/>
              <w:rPr>
                <w:sz w:val="22"/>
              </w:rPr>
            </w:pPr>
            <w:r w:rsidRPr="001A46D2">
              <w:rPr>
                <w:sz w:val="22"/>
              </w:rPr>
              <w:t>kHz</w:t>
            </w:r>
          </w:p>
        </w:tc>
      </w:tr>
      <w:tr w:rsidR="00D3083C" w:rsidRPr="00B238BE" w14:paraId="72780EBD" w14:textId="77777777" w:rsidTr="00086C2E">
        <w:trPr>
          <w:cantSplit/>
        </w:trPr>
        <w:tc>
          <w:tcPr>
            <w:tcW w:w="2410" w:type="dxa"/>
          </w:tcPr>
          <w:p w14:paraId="7DA791D4" w14:textId="77777777" w:rsidR="00D3083C" w:rsidRPr="001A46D2" w:rsidRDefault="00D3083C" w:rsidP="00086C2E">
            <w:pPr>
              <w:tabs>
                <w:tab w:val="decimal" w:pos="1134"/>
              </w:tabs>
              <w:spacing w:before="20" w:after="20"/>
              <w:ind w:right="-626"/>
              <w:rPr>
                <w:sz w:val="22"/>
              </w:rPr>
            </w:pPr>
            <w:r w:rsidRPr="001A46D2">
              <w:rPr>
                <w:sz w:val="22"/>
              </w:rPr>
              <w:tab/>
              <w:t>18</w:t>
            </w:r>
            <w:r w:rsidRPr="001A46D2">
              <w:rPr>
                <w:rFonts w:ascii="Tms Rmn" w:hAnsi="Tms Rmn"/>
                <w:sz w:val="12"/>
              </w:rPr>
              <w:t> </w:t>
            </w:r>
            <w:r w:rsidRPr="001A46D2">
              <w:rPr>
                <w:sz w:val="22"/>
              </w:rPr>
              <w:t>898</w:t>
            </w:r>
            <w:r>
              <w:rPr>
                <w:sz w:val="22"/>
              </w:rPr>
              <w:t>,</w:t>
            </w:r>
            <w:r w:rsidRPr="001A46D2">
              <w:rPr>
                <w:sz w:val="22"/>
              </w:rPr>
              <w:t>5</w:t>
            </w:r>
          </w:p>
        </w:tc>
        <w:tc>
          <w:tcPr>
            <w:tcW w:w="2240" w:type="dxa"/>
          </w:tcPr>
          <w:p w14:paraId="20926BA0" w14:textId="77777777" w:rsidR="00D3083C" w:rsidRPr="001A46D2" w:rsidRDefault="00D3083C" w:rsidP="00086C2E">
            <w:pPr>
              <w:tabs>
                <w:tab w:val="decimal" w:pos="1134"/>
              </w:tabs>
              <w:spacing w:before="20" w:after="20"/>
              <w:ind w:right="-626"/>
              <w:rPr>
                <w:sz w:val="22"/>
              </w:rPr>
            </w:pPr>
            <w:r w:rsidRPr="001A46D2">
              <w:rPr>
                <w:sz w:val="22"/>
              </w:rPr>
              <w:tab/>
              <w:t>18</w:t>
            </w:r>
            <w:r w:rsidRPr="001A46D2">
              <w:rPr>
                <w:rFonts w:ascii="Tms Rmn" w:hAnsi="Tms Rmn"/>
                <w:sz w:val="12"/>
              </w:rPr>
              <w:t> </w:t>
            </w:r>
            <w:r w:rsidRPr="001A46D2">
              <w:rPr>
                <w:sz w:val="22"/>
              </w:rPr>
              <w:t>899</w:t>
            </w:r>
          </w:p>
        </w:tc>
        <w:tc>
          <w:tcPr>
            <w:tcW w:w="2325" w:type="dxa"/>
          </w:tcPr>
          <w:p w14:paraId="2C37AB79" w14:textId="77777777" w:rsidR="00D3083C" w:rsidRPr="001A46D2" w:rsidRDefault="00D3083C" w:rsidP="00086C2E">
            <w:pPr>
              <w:tabs>
                <w:tab w:val="decimal" w:pos="1134"/>
              </w:tabs>
              <w:spacing w:before="20" w:after="20"/>
              <w:ind w:right="-626"/>
              <w:rPr>
                <w:sz w:val="22"/>
              </w:rPr>
            </w:pPr>
            <w:r w:rsidRPr="001A46D2">
              <w:rPr>
                <w:sz w:val="22"/>
              </w:rPr>
              <w:tab/>
              <w:t>18</w:t>
            </w:r>
            <w:r w:rsidRPr="001A46D2">
              <w:rPr>
                <w:rFonts w:ascii="Tms Rmn" w:hAnsi="Tms Rmn"/>
                <w:sz w:val="12"/>
              </w:rPr>
              <w:t> </w:t>
            </w:r>
            <w:r w:rsidRPr="001A46D2">
              <w:rPr>
                <w:sz w:val="22"/>
              </w:rPr>
              <w:t>899</w:t>
            </w:r>
            <w:r>
              <w:rPr>
                <w:sz w:val="22"/>
              </w:rPr>
              <w:t>,</w:t>
            </w:r>
            <w:r w:rsidRPr="001A46D2">
              <w:rPr>
                <w:sz w:val="22"/>
              </w:rPr>
              <w:t>5</w:t>
            </w:r>
          </w:p>
        </w:tc>
        <w:tc>
          <w:tcPr>
            <w:tcW w:w="2325" w:type="dxa"/>
          </w:tcPr>
          <w:p w14:paraId="6EBA0C55" w14:textId="77777777" w:rsidR="00D3083C" w:rsidRPr="001A46D2" w:rsidRDefault="00D3083C" w:rsidP="00086C2E">
            <w:pPr>
              <w:spacing w:before="20" w:after="20"/>
              <w:jc w:val="center"/>
              <w:rPr>
                <w:sz w:val="22"/>
              </w:rPr>
            </w:pPr>
            <w:r w:rsidRPr="001A46D2">
              <w:rPr>
                <w:sz w:val="22"/>
              </w:rPr>
              <w:t>kHz</w:t>
            </w:r>
          </w:p>
        </w:tc>
      </w:tr>
      <w:tr w:rsidR="00D3083C" w:rsidRPr="00B238BE" w14:paraId="707C2839" w14:textId="77777777" w:rsidTr="00086C2E">
        <w:trPr>
          <w:cantSplit/>
        </w:trPr>
        <w:tc>
          <w:tcPr>
            <w:tcW w:w="2410" w:type="dxa"/>
          </w:tcPr>
          <w:p w14:paraId="02DA5E3A" w14:textId="77777777" w:rsidR="00D3083C" w:rsidRPr="001A46D2" w:rsidRDefault="00D3083C" w:rsidP="00086C2E">
            <w:pPr>
              <w:tabs>
                <w:tab w:val="decimal" w:pos="1134"/>
              </w:tabs>
              <w:spacing w:before="20" w:after="20"/>
              <w:ind w:right="-626"/>
              <w:rPr>
                <w:sz w:val="22"/>
              </w:rPr>
            </w:pPr>
            <w:r w:rsidRPr="001A46D2">
              <w:rPr>
                <w:sz w:val="22"/>
              </w:rPr>
              <w:tab/>
              <w:t>22</w:t>
            </w:r>
            <w:r w:rsidRPr="001A46D2">
              <w:rPr>
                <w:rFonts w:ascii="Tms Rmn" w:hAnsi="Tms Rmn"/>
                <w:sz w:val="12"/>
              </w:rPr>
              <w:t> </w:t>
            </w:r>
            <w:r w:rsidRPr="001A46D2">
              <w:rPr>
                <w:sz w:val="22"/>
              </w:rPr>
              <w:t>374</w:t>
            </w:r>
            <w:r>
              <w:rPr>
                <w:sz w:val="22"/>
              </w:rPr>
              <w:t>,</w:t>
            </w:r>
            <w:r w:rsidRPr="001A46D2">
              <w:rPr>
                <w:sz w:val="22"/>
              </w:rPr>
              <w:t>5</w:t>
            </w:r>
          </w:p>
        </w:tc>
        <w:tc>
          <w:tcPr>
            <w:tcW w:w="2240" w:type="dxa"/>
          </w:tcPr>
          <w:p w14:paraId="0E5D8A66" w14:textId="77777777" w:rsidR="00D3083C" w:rsidRPr="001A46D2" w:rsidRDefault="00D3083C" w:rsidP="00086C2E">
            <w:pPr>
              <w:tabs>
                <w:tab w:val="decimal" w:pos="1134"/>
              </w:tabs>
              <w:spacing w:before="20" w:after="20"/>
              <w:ind w:right="-626"/>
              <w:rPr>
                <w:sz w:val="22"/>
              </w:rPr>
            </w:pPr>
            <w:r w:rsidRPr="001A46D2">
              <w:rPr>
                <w:sz w:val="22"/>
              </w:rPr>
              <w:tab/>
              <w:t>22</w:t>
            </w:r>
            <w:r w:rsidRPr="001A46D2">
              <w:rPr>
                <w:rFonts w:ascii="Tms Rmn" w:hAnsi="Tms Rmn"/>
                <w:sz w:val="12"/>
              </w:rPr>
              <w:t> </w:t>
            </w:r>
            <w:r w:rsidRPr="001A46D2">
              <w:rPr>
                <w:sz w:val="22"/>
              </w:rPr>
              <w:t>375</w:t>
            </w:r>
          </w:p>
        </w:tc>
        <w:tc>
          <w:tcPr>
            <w:tcW w:w="2325" w:type="dxa"/>
          </w:tcPr>
          <w:p w14:paraId="35932ECB" w14:textId="77777777" w:rsidR="00D3083C" w:rsidRPr="001A46D2" w:rsidRDefault="00D3083C" w:rsidP="00086C2E">
            <w:pPr>
              <w:tabs>
                <w:tab w:val="decimal" w:pos="1134"/>
              </w:tabs>
              <w:spacing w:before="20" w:after="20"/>
              <w:ind w:right="-626"/>
              <w:rPr>
                <w:sz w:val="22"/>
              </w:rPr>
            </w:pPr>
            <w:r w:rsidRPr="001A46D2">
              <w:rPr>
                <w:sz w:val="22"/>
              </w:rPr>
              <w:tab/>
              <w:t>22</w:t>
            </w:r>
            <w:r w:rsidRPr="001A46D2">
              <w:rPr>
                <w:rFonts w:ascii="Tms Rmn" w:hAnsi="Tms Rmn"/>
                <w:sz w:val="12"/>
              </w:rPr>
              <w:t> </w:t>
            </w:r>
            <w:r w:rsidRPr="001A46D2">
              <w:rPr>
                <w:sz w:val="22"/>
              </w:rPr>
              <w:t>375</w:t>
            </w:r>
            <w:r>
              <w:rPr>
                <w:sz w:val="22"/>
              </w:rPr>
              <w:t>,</w:t>
            </w:r>
            <w:r w:rsidRPr="001A46D2">
              <w:rPr>
                <w:sz w:val="22"/>
              </w:rPr>
              <w:t>5</w:t>
            </w:r>
          </w:p>
        </w:tc>
        <w:tc>
          <w:tcPr>
            <w:tcW w:w="2325" w:type="dxa"/>
          </w:tcPr>
          <w:p w14:paraId="6A76F404" w14:textId="77777777" w:rsidR="00D3083C" w:rsidRPr="001A46D2" w:rsidRDefault="00D3083C" w:rsidP="00086C2E">
            <w:pPr>
              <w:spacing w:before="20" w:after="20"/>
              <w:jc w:val="center"/>
              <w:rPr>
                <w:sz w:val="22"/>
              </w:rPr>
            </w:pPr>
            <w:r w:rsidRPr="001A46D2">
              <w:rPr>
                <w:sz w:val="22"/>
              </w:rPr>
              <w:t>kHz</w:t>
            </w:r>
          </w:p>
        </w:tc>
      </w:tr>
      <w:tr w:rsidR="00D3083C" w:rsidRPr="00B238BE" w14:paraId="6B9F6A08" w14:textId="77777777" w:rsidTr="00086C2E">
        <w:trPr>
          <w:cantSplit/>
        </w:trPr>
        <w:tc>
          <w:tcPr>
            <w:tcW w:w="2410" w:type="dxa"/>
          </w:tcPr>
          <w:p w14:paraId="66200CB0" w14:textId="77777777" w:rsidR="00D3083C" w:rsidRPr="001A46D2" w:rsidRDefault="00D3083C" w:rsidP="00086C2E">
            <w:pPr>
              <w:tabs>
                <w:tab w:val="decimal" w:pos="1134"/>
              </w:tabs>
              <w:spacing w:before="20" w:after="20"/>
              <w:ind w:right="-626"/>
              <w:rPr>
                <w:sz w:val="22"/>
              </w:rPr>
            </w:pPr>
            <w:r w:rsidRPr="001A46D2">
              <w:rPr>
                <w:sz w:val="22"/>
              </w:rPr>
              <w:tab/>
              <w:t>25</w:t>
            </w:r>
            <w:r w:rsidRPr="001A46D2">
              <w:rPr>
                <w:rFonts w:ascii="Tms Rmn" w:hAnsi="Tms Rmn"/>
                <w:sz w:val="12"/>
              </w:rPr>
              <w:t> </w:t>
            </w:r>
            <w:r w:rsidRPr="001A46D2">
              <w:rPr>
                <w:sz w:val="22"/>
              </w:rPr>
              <w:t>208</w:t>
            </w:r>
            <w:r>
              <w:rPr>
                <w:sz w:val="22"/>
              </w:rPr>
              <w:t>,</w:t>
            </w:r>
            <w:r w:rsidRPr="001A46D2">
              <w:rPr>
                <w:sz w:val="22"/>
              </w:rPr>
              <w:t>5</w:t>
            </w:r>
          </w:p>
        </w:tc>
        <w:tc>
          <w:tcPr>
            <w:tcW w:w="2240" w:type="dxa"/>
          </w:tcPr>
          <w:p w14:paraId="7693B10C" w14:textId="77777777" w:rsidR="00D3083C" w:rsidRPr="001A46D2" w:rsidRDefault="00D3083C" w:rsidP="00086C2E">
            <w:pPr>
              <w:tabs>
                <w:tab w:val="decimal" w:pos="1134"/>
              </w:tabs>
              <w:spacing w:before="20" w:after="20"/>
              <w:ind w:right="-626"/>
              <w:rPr>
                <w:sz w:val="22"/>
              </w:rPr>
            </w:pPr>
            <w:r w:rsidRPr="001A46D2">
              <w:rPr>
                <w:sz w:val="22"/>
              </w:rPr>
              <w:tab/>
              <w:t>25</w:t>
            </w:r>
            <w:r w:rsidRPr="001A46D2">
              <w:rPr>
                <w:rFonts w:ascii="Tms Rmn" w:hAnsi="Tms Rmn"/>
                <w:sz w:val="12"/>
              </w:rPr>
              <w:t> </w:t>
            </w:r>
            <w:r w:rsidRPr="001A46D2">
              <w:rPr>
                <w:sz w:val="22"/>
              </w:rPr>
              <w:t>209</w:t>
            </w:r>
          </w:p>
        </w:tc>
        <w:tc>
          <w:tcPr>
            <w:tcW w:w="2325" w:type="dxa"/>
          </w:tcPr>
          <w:p w14:paraId="1AFC15E5" w14:textId="77777777" w:rsidR="00D3083C" w:rsidRPr="001A46D2" w:rsidRDefault="00D3083C" w:rsidP="00086C2E">
            <w:pPr>
              <w:tabs>
                <w:tab w:val="decimal" w:pos="1134"/>
              </w:tabs>
              <w:spacing w:before="20" w:after="20"/>
              <w:ind w:right="-626"/>
              <w:rPr>
                <w:sz w:val="22"/>
              </w:rPr>
            </w:pPr>
            <w:r w:rsidRPr="001A46D2">
              <w:rPr>
                <w:sz w:val="22"/>
              </w:rPr>
              <w:tab/>
              <w:t>25</w:t>
            </w:r>
            <w:r w:rsidRPr="001A46D2">
              <w:rPr>
                <w:rFonts w:ascii="Tms Rmn" w:hAnsi="Tms Rmn"/>
                <w:sz w:val="12"/>
              </w:rPr>
              <w:t> </w:t>
            </w:r>
            <w:r w:rsidRPr="001A46D2">
              <w:rPr>
                <w:sz w:val="22"/>
              </w:rPr>
              <w:t>209</w:t>
            </w:r>
            <w:r>
              <w:rPr>
                <w:sz w:val="22"/>
              </w:rPr>
              <w:t>,</w:t>
            </w:r>
            <w:r w:rsidRPr="001A46D2">
              <w:rPr>
                <w:sz w:val="22"/>
              </w:rPr>
              <w:t>5</w:t>
            </w:r>
          </w:p>
        </w:tc>
        <w:tc>
          <w:tcPr>
            <w:tcW w:w="2325" w:type="dxa"/>
          </w:tcPr>
          <w:p w14:paraId="53E0A178" w14:textId="77777777" w:rsidR="00D3083C" w:rsidRPr="001A46D2" w:rsidRDefault="00D3083C" w:rsidP="00086C2E">
            <w:pPr>
              <w:spacing w:before="20" w:after="20"/>
              <w:jc w:val="center"/>
              <w:rPr>
                <w:sz w:val="22"/>
              </w:rPr>
            </w:pPr>
            <w:r w:rsidRPr="001A46D2">
              <w:rPr>
                <w:sz w:val="22"/>
              </w:rPr>
              <w:t>kHz</w:t>
            </w:r>
          </w:p>
        </w:tc>
      </w:tr>
      <w:tr w:rsidR="00D3083C" w:rsidRPr="00B238BE" w14:paraId="4FF76D7F" w14:textId="77777777" w:rsidTr="00086C2E">
        <w:trPr>
          <w:cantSplit/>
        </w:trPr>
        <w:tc>
          <w:tcPr>
            <w:tcW w:w="2410" w:type="dxa"/>
          </w:tcPr>
          <w:p w14:paraId="5DB3B542" w14:textId="77777777" w:rsidR="00D3083C" w:rsidRPr="001A46D2" w:rsidRDefault="00D3083C" w:rsidP="00086C2E">
            <w:pPr>
              <w:tabs>
                <w:tab w:val="decimal" w:pos="1134"/>
              </w:tabs>
              <w:spacing w:before="20" w:after="20"/>
              <w:ind w:right="-626"/>
              <w:rPr>
                <w:sz w:val="22"/>
              </w:rPr>
            </w:pPr>
          </w:p>
        </w:tc>
        <w:tc>
          <w:tcPr>
            <w:tcW w:w="2240" w:type="dxa"/>
          </w:tcPr>
          <w:p w14:paraId="523D84A9" w14:textId="77777777" w:rsidR="00D3083C" w:rsidRPr="001A46D2" w:rsidRDefault="00D3083C" w:rsidP="00086C2E">
            <w:pPr>
              <w:tabs>
                <w:tab w:val="decimal" w:pos="1134"/>
              </w:tabs>
              <w:spacing w:before="20" w:after="20"/>
              <w:ind w:right="-626"/>
              <w:rPr>
                <w:sz w:val="22"/>
              </w:rPr>
            </w:pPr>
          </w:p>
        </w:tc>
        <w:tc>
          <w:tcPr>
            <w:tcW w:w="2325" w:type="dxa"/>
          </w:tcPr>
          <w:p w14:paraId="1D171F83" w14:textId="77777777" w:rsidR="00D3083C" w:rsidRPr="001A46D2" w:rsidRDefault="00D3083C" w:rsidP="00086C2E">
            <w:pPr>
              <w:tabs>
                <w:tab w:val="decimal" w:pos="1134"/>
              </w:tabs>
              <w:spacing w:before="20" w:after="20"/>
              <w:ind w:left="879" w:right="-626"/>
              <w:rPr>
                <w:sz w:val="22"/>
              </w:rPr>
            </w:pPr>
            <w:r w:rsidRPr="001A46D2">
              <w:rPr>
                <w:sz w:val="22"/>
              </w:rPr>
              <w:t>156</w:t>
            </w:r>
            <w:r>
              <w:rPr>
                <w:sz w:val="22"/>
              </w:rPr>
              <w:t>,</w:t>
            </w:r>
            <w:r w:rsidRPr="001A46D2">
              <w:rPr>
                <w:sz w:val="22"/>
              </w:rPr>
              <w:t>525</w:t>
            </w:r>
          </w:p>
        </w:tc>
        <w:tc>
          <w:tcPr>
            <w:tcW w:w="2325" w:type="dxa"/>
          </w:tcPr>
          <w:p w14:paraId="1B20AF72" w14:textId="77777777" w:rsidR="00D3083C" w:rsidRPr="001A46D2" w:rsidRDefault="00D3083C" w:rsidP="00086C2E">
            <w:pPr>
              <w:spacing w:before="20" w:after="20"/>
              <w:jc w:val="center"/>
              <w:rPr>
                <w:sz w:val="22"/>
              </w:rPr>
            </w:pPr>
            <w:r w:rsidRPr="001A46D2">
              <w:rPr>
                <w:sz w:val="22"/>
              </w:rPr>
              <w:t>MHz</w:t>
            </w:r>
          </w:p>
        </w:tc>
      </w:tr>
    </w:tbl>
    <w:p w14:paraId="62308D1B" w14:textId="77777777" w:rsidR="00D3083C" w:rsidRPr="001A46D2" w:rsidRDefault="00D3083C" w:rsidP="00931FA1">
      <w:pPr>
        <w:keepNext/>
        <w:keepLines/>
        <w:spacing w:after="120"/>
      </w:pPr>
      <w:bookmarkStart w:id="222" w:name="_Toc148971910"/>
      <w:r w:rsidRPr="00F035A9">
        <w:rPr>
          <w:b/>
        </w:rPr>
        <w:t>A7-2.2</w:t>
      </w:r>
      <w:r w:rsidRPr="001A46D2">
        <w:tab/>
        <w:t>Estaciones costeras (véase la Nota 2)</w:t>
      </w:r>
      <w:bookmarkEnd w:id="222"/>
    </w:p>
    <w:tbl>
      <w:tblPr>
        <w:tblW w:w="0" w:type="auto"/>
        <w:tblLayout w:type="fixed"/>
        <w:tblLook w:val="0000" w:firstRow="0" w:lastRow="0" w:firstColumn="0" w:lastColumn="0" w:noHBand="0" w:noVBand="0"/>
      </w:tblPr>
      <w:tblGrid>
        <w:gridCol w:w="2325"/>
        <w:gridCol w:w="2325"/>
        <w:gridCol w:w="2325"/>
        <w:gridCol w:w="2325"/>
      </w:tblGrid>
      <w:tr w:rsidR="00D3083C" w:rsidRPr="00B238BE" w14:paraId="4D6B0FB3" w14:textId="77777777" w:rsidTr="00086C2E">
        <w:trPr>
          <w:cantSplit/>
        </w:trPr>
        <w:tc>
          <w:tcPr>
            <w:tcW w:w="2325" w:type="dxa"/>
          </w:tcPr>
          <w:p w14:paraId="7BA23B31" w14:textId="77777777" w:rsidR="00D3083C" w:rsidRPr="001A46D2" w:rsidRDefault="00D3083C" w:rsidP="00931FA1">
            <w:pPr>
              <w:keepNext/>
              <w:keepLines/>
              <w:tabs>
                <w:tab w:val="decimal" w:pos="1134"/>
              </w:tabs>
              <w:spacing w:before="20" w:after="20"/>
              <w:ind w:right="-626"/>
              <w:jc w:val="center"/>
              <w:rPr>
                <w:sz w:val="22"/>
              </w:rPr>
            </w:pPr>
            <w:r w:rsidRPr="001A46D2">
              <w:rPr>
                <w:sz w:val="22"/>
              </w:rPr>
              <w:t>2</w:t>
            </w:r>
            <w:r w:rsidRPr="001A46D2">
              <w:rPr>
                <w:rFonts w:ascii="Tms Rmn" w:hAnsi="Tms Rmn"/>
                <w:sz w:val="12"/>
              </w:rPr>
              <w:t> </w:t>
            </w:r>
            <w:r w:rsidRPr="001A46D2">
              <w:rPr>
                <w:sz w:val="22"/>
              </w:rPr>
              <w:t>177</w:t>
            </w:r>
          </w:p>
        </w:tc>
        <w:tc>
          <w:tcPr>
            <w:tcW w:w="2325" w:type="dxa"/>
          </w:tcPr>
          <w:p w14:paraId="19C5C6B5" w14:textId="77777777" w:rsidR="00D3083C" w:rsidRPr="001A46D2" w:rsidRDefault="00D3083C" w:rsidP="00931FA1">
            <w:pPr>
              <w:keepNext/>
              <w:keepLines/>
              <w:tabs>
                <w:tab w:val="decimal" w:pos="1134"/>
              </w:tabs>
              <w:spacing w:before="20" w:after="20"/>
              <w:ind w:right="-626"/>
              <w:jc w:val="center"/>
              <w:rPr>
                <w:sz w:val="22"/>
              </w:rPr>
            </w:pPr>
          </w:p>
        </w:tc>
        <w:tc>
          <w:tcPr>
            <w:tcW w:w="2325" w:type="dxa"/>
          </w:tcPr>
          <w:p w14:paraId="5364C3A0" w14:textId="77777777" w:rsidR="00D3083C" w:rsidRPr="001A46D2" w:rsidRDefault="00D3083C" w:rsidP="00931FA1">
            <w:pPr>
              <w:keepNext/>
              <w:keepLines/>
              <w:tabs>
                <w:tab w:val="decimal" w:pos="1134"/>
              </w:tabs>
              <w:spacing w:before="20" w:after="20"/>
              <w:ind w:right="-626"/>
              <w:jc w:val="center"/>
              <w:rPr>
                <w:sz w:val="22"/>
              </w:rPr>
            </w:pPr>
          </w:p>
        </w:tc>
        <w:tc>
          <w:tcPr>
            <w:tcW w:w="2325" w:type="dxa"/>
          </w:tcPr>
          <w:p w14:paraId="5BB1C1F7" w14:textId="77777777" w:rsidR="00D3083C" w:rsidRPr="001A46D2" w:rsidRDefault="00D3083C" w:rsidP="00931FA1">
            <w:pPr>
              <w:keepNext/>
              <w:keepLines/>
              <w:spacing w:before="20" w:after="20"/>
              <w:jc w:val="center"/>
              <w:rPr>
                <w:sz w:val="22"/>
              </w:rPr>
            </w:pPr>
            <w:r w:rsidRPr="001A46D2">
              <w:rPr>
                <w:sz w:val="22"/>
              </w:rPr>
              <w:t>kHz</w:t>
            </w:r>
          </w:p>
        </w:tc>
      </w:tr>
      <w:tr w:rsidR="00D3083C" w:rsidRPr="00B238BE" w14:paraId="3B4AD9DC" w14:textId="77777777" w:rsidTr="00086C2E">
        <w:trPr>
          <w:cantSplit/>
        </w:trPr>
        <w:tc>
          <w:tcPr>
            <w:tcW w:w="2325" w:type="dxa"/>
          </w:tcPr>
          <w:p w14:paraId="1F46203E" w14:textId="77777777" w:rsidR="00D3083C" w:rsidRPr="001A46D2" w:rsidRDefault="00D3083C" w:rsidP="00086C2E">
            <w:pPr>
              <w:keepNext/>
              <w:keepLines/>
              <w:tabs>
                <w:tab w:val="decimal" w:pos="1134"/>
              </w:tabs>
              <w:spacing w:before="20" w:after="20"/>
              <w:ind w:right="-626"/>
              <w:jc w:val="center"/>
              <w:rPr>
                <w:sz w:val="22"/>
              </w:rPr>
            </w:pPr>
            <w:r w:rsidRPr="001A46D2">
              <w:rPr>
                <w:sz w:val="22"/>
              </w:rPr>
              <w:t>4</w:t>
            </w:r>
            <w:r w:rsidRPr="001A46D2">
              <w:rPr>
                <w:rFonts w:ascii="Tms Rmn" w:hAnsi="Tms Rmn"/>
                <w:sz w:val="12"/>
              </w:rPr>
              <w:t> </w:t>
            </w:r>
            <w:r w:rsidRPr="001A46D2">
              <w:rPr>
                <w:sz w:val="22"/>
              </w:rPr>
              <w:t>219</w:t>
            </w:r>
            <w:r>
              <w:rPr>
                <w:sz w:val="22"/>
              </w:rPr>
              <w:t>,</w:t>
            </w:r>
            <w:r w:rsidRPr="001A46D2">
              <w:rPr>
                <w:sz w:val="22"/>
              </w:rPr>
              <w:t>5</w:t>
            </w:r>
          </w:p>
        </w:tc>
        <w:tc>
          <w:tcPr>
            <w:tcW w:w="2325" w:type="dxa"/>
          </w:tcPr>
          <w:p w14:paraId="604FB8AC" w14:textId="77777777" w:rsidR="00D3083C" w:rsidRPr="001A46D2" w:rsidRDefault="00D3083C" w:rsidP="00086C2E">
            <w:pPr>
              <w:keepNext/>
              <w:keepLines/>
              <w:tabs>
                <w:tab w:val="decimal" w:pos="1134"/>
              </w:tabs>
              <w:spacing w:before="20" w:after="20"/>
              <w:ind w:right="-626"/>
              <w:jc w:val="center"/>
              <w:rPr>
                <w:sz w:val="22"/>
              </w:rPr>
            </w:pPr>
            <w:r w:rsidRPr="001A46D2">
              <w:rPr>
                <w:sz w:val="22"/>
              </w:rPr>
              <w:t>4</w:t>
            </w:r>
            <w:r w:rsidRPr="001A46D2">
              <w:rPr>
                <w:rFonts w:ascii="Tms Rmn" w:hAnsi="Tms Rmn"/>
                <w:sz w:val="12"/>
              </w:rPr>
              <w:t> </w:t>
            </w:r>
            <w:r w:rsidRPr="001A46D2">
              <w:rPr>
                <w:sz w:val="22"/>
              </w:rPr>
              <w:t>220</w:t>
            </w:r>
          </w:p>
        </w:tc>
        <w:tc>
          <w:tcPr>
            <w:tcW w:w="2325" w:type="dxa"/>
          </w:tcPr>
          <w:p w14:paraId="6D6C89A1" w14:textId="77777777" w:rsidR="00D3083C" w:rsidRPr="001A46D2" w:rsidRDefault="00D3083C" w:rsidP="00086C2E">
            <w:pPr>
              <w:keepNext/>
              <w:keepLines/>
              <w:tabs>
                <w:tab w:val="decimal" w:pos="1134"/>
              </w:tabs>
              <w:spacing w:before="20" w:after="20"/>
              <w:ind w:right="-626"/>
              <w:jc w:val="center"/>
              <w:rPr>
                <w:sz w:val="22"/>
              </w:rPr>
            </w:pPr>
            <w:r w:rsidRPr="001A46D2">
              <w:rPr>
                <w:sz w:val="22"/>
              </w:rPr>
              <w:t>4</w:t>
            </w:r>
            <w:r w:rsidRPr="001A46D2">
              <w:rPr>
                <w:rFonts w:ascii="Tms Rmn" w:hAnsi="Tms Rmn"/>
                <w:sz w:val="12"/>
              </w:rPr>
              <w:t> </w:t>
            </w:r>
            <w:r w:rsidRPr="001A46D2">
              <w:rPr>
                <w:sz w:val="22"/>
              </w:rPr>
              <w:t>220</w:t>
            </w:r>
            <w:r>
              <w:rPr>
                <w:sz w:val="22"/>
              </w:rPr>
              <w:t>,</w:t>
            </w:r>
            <w:r w:rsidRPr="001A46D2">
              <w:rPr>
                <w:sz w:val="22"/>
              </w:rPr>
              <w:t>5</w:t>
            </w:r>
          </w:p>
        </w:tc>
        <w:tc>
          <w:tcPr>
            <w:tcW w:w="2325" w:type="dxa"/>
          </w:tcPr>
          <w:p w14:paraId="77E8DBF2"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4BA6ACAC" w14:textId="77777777" w:rsidTr="00086C2E">
        <w:trPr>
          <w:cantSplit/>
        </w:trPr>
        <w:tc>
          <w:tcPr>
            <w:tcW w:w="2325" w:type="dxa"/>
          </w:tcPr>
          <w:p w14:paraId="4194AC02" w14:textId="77777777" w:rsidR="00D3083C" w:rsidRPr="001A46D2" w:rsidRDefault="00D3083C" w:rsidP="00086C2E">
            <w:pPr>
              <w:keepNext/>
              <w:keepLines/>
              <w:tabs>
                <w:tab w:val="decimal" w:pos="1134"/>
              </w:tabs>
              <w:spacing w:before="20" w:after="20"/>
              <w:ind w:right="-626"/>
              <w:jc w:val="center"/>
              <w:rPr>
                <w:sz w:val="22"/>
              </w:rPr>
            </w:pPr>
            <w:r w:rsidRPr="001A46D2">
              <w:rPr>
                <w:sz w:val="22"/>
              </w:rPr>
              <w:t>6</w:t>
            </w:r>
            <w:r w:rsidRPr="001A46D2">
              <w:rPr>
                <w:rFonts w:ascii="Tms Rmn" w:hAnsi="Tms Rmn"/>
                <w:sz w:val="12"/>
              </w:rPr>
              <w:t> </w:t>
            </w:r>
            <w:r w:rsidRPr="001A46D2">
              <w:rPr>
                <w:sz w:val="22"/>
              </w:rPr>
              <w:t>331</w:t>
            </w:r>
          </w:p>
        </w:tc>
        <w:tc>
          <w:tcPr>
            <w:tcW w:w="2325" w:type="dxa"/>
          </w:tcPr>
          <w:p w14:paraId="7F978F75" w14:textId="77777777" w:rsidR="00D3083C" w:rsidRPr="001A46D2" w:rsidRDefault="00D3083C" w:rsidP="00086C2E">
            <w:pPr>
              <w:keepNext/>
              <w:keepLines/>
              <w:tabs>
                <w:tab w:val="decimal" w:pos="1134"/>
              </w:tabs>
              <w:spacing w:before="20" w:after="20"/>
              <w:ind w:right="-626"/>
              <w:jc w:val="center"/>
              <w:rPr>
                <w:sz w:val="22"/>
              </w:rPr>
            </w:pPr>
            <w:r w:rsidRPr="001A46D2">
              <w:rPr>
                <w:sz w:val="22"/>
              </w:rPr>
              <w:t>6</w:t>
            </w:r>
            <w:r w:rsidRPr="001A46D2">
              <w:rPr>
                <w:rFonts w:ascii="Tms Rmn" w:hAnsi="Tms Rmn"/>
                <w:sz w:val="12"/>
              </w:rPr>
              <w:t> </w:t>
            </w:r>
            <w:r w:rsidRPr="001A46D2">
              <w:rPr>
                <w:sz w:val="22"/>
              </w:rPr>
              <w:t>331</w:t>
            </w:r>
            <w:r>
              <w:rPr>
                <w:sz w:val="22"/>
              </w:rPr>
              <w:t>,</w:t>
            </w:r>
            <w:r w:rsidRPr="001A46D2">
              <w:rPr>
                <w:sz w:val="22"/>
              </w:rPr>
              <w:t>5</w:t>
            </w:r>
          </w:p>
        </w:tc>
        <w:tc>
          <w:tcPr>
            <w:tcW w:w="2325" w:type="dxa"/>
          </w:tcPr>
          <w:p w14:paraId="74676753" w14:textId="77777777" w:rsidR="00D3083C" w:rsidRPr="001A46D2" w:rsidRDefault="00D3083C" w:rsidP="00086C2E">
            <w:pPr>
              <w:keepNext/>
              <w:keepLines/>
              <w:tabs>
                <w:tab w:val="decimal" w:pos="1134"/>
              </w:tabs>
              <w:spacing w:before="20" w:after="20"/>
              <w:ind w:right="-626"/>
              <w:jc w:val="center"/>
              <w:rPr>
                <w:sz w:val="22"/>
              </w:rPr>
            </w:pPr>
            <w:r w:rsidRPr="001A46D2">
              <w:rPr>
                <w:sz w:val="22"/>
              </w:rPr>
              <w:t>6</w:t>
            </w:r>
            <w:r w:rsidRPr="001A46D2">
              <w:rPr>
                <w:rFonts w:ascii="Tms Rmn" w:hAnsi="Tms Rmn"/>
                <w:sz w:val="12"/>
              </w:rPr>
              <w:t> </w:t>
            </w:r>
            <w:r w:rsidRPr="001A46D2">
              <w:rPr>
                <w:sz w:val="22"/>
              </w:rPr>
              <w:t>332</w:t>
            </w:r>
          </w:p>
        </w:tc>
        <w:tc>
          <w:tcPr>
            <w:tcW w:w="2325" w:type="dxa"/>
          </w:tcPr>
          <w:p w14:paraId="3DF3C3AE"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2FED763B" w14:textId="77777777" w:rsidTr="00086C2E">
        <w:trPr>
          <w:cantSplit/>
        </w:trPr>
        <w:tc>
          <w:tcPr>
            <w:tcW w:w="2325" w:type="dxa"/>
          </w:tcPr>
          <w:p w14:paraId="543B20BE" w14:textId="77777777" w:rsidR="00D3083C" w:rsidRPr="001A46D2" w:rsidRDefault="00D3083C" w:rsidP="00086C2E">
            <w:pPr>
              <w:keepNext/>
              <w:keepLines/>
              <w:tabs>
                <w:tab w:val="decimal" w:pos="1134"/>
              </w:tabs>
              <w:spacing w:before="20" w:after="20"/>
              <w:ind w:right="-626"/>
              <w:jc w:val="center"/>
              <w:rPr>
                <w:sz w:val="22"/>
              </w:rPr>
            </w:pPr>
            <w:r w:rsidRPr="001A46D2">
              <w:rPr>
                <w:sz w:val="22"/>
              </w:rPr>
              <w:t>8</w:t>
            </w:r>
            <w:r w:rsidRPr="001A46D2">
              <w:rPr>
                <w:rFonts w:ascii="Tms Rmn" w:hAnsi="Tms Rmn"/>
                <w:sz w:val="12"/>
              </w:rPr>
              <w:t> </w:t>
            </w:r>
            <w:r w:rsidRPr="001A46D2">
              <w:rPr>
                <w:sz w:val="22"/>
              </w:rPr>
              <w:t>436</w:t>
            </w:r>
            <w:r>
              <w:rPr>
                <w:sz w:val="22"/>
              </w:rPr>
              <w:t>,</w:t>
            </w:r>
            <w:r w:rsidRPr="001A46D2">
              <w:rPr>
                <w:sz w:val="22"/>
              </w:rPr>
              <w:t>5</w:t>
            </w:r>
          </w:p>
        </w:tc>
        <w:tc>
          <w:tcPr>
            <w:tcW w:w="2325" w:type="dxa"/>
          </w:tcPr>
          <w:p w14:paraId="7B640631" w14:textId="77777777" w:rsidR="00D3083C" w:rsidRPr="001A46D2" w:rsidRDefault="00D3083C" w:rsidP="00086C2E">
            <w:pPr>
              <w:keepNext/>
              <w:keepLines/>
              <w:tabs>
                <w:tab w:val="decimal" w:pos="1134"/>
              </w:tabs>
              <w:spacing w:before="20" w:after="20"/>
              <w:ind w:right="-626"/>
              <w:jc w:val="center"/>
              <w:rPr>
                <w:sz w:val="22"/>
              </w:rPr>
            </w:pPr>
            <w:r w:rsidRPr="001A46D2">
              <w:rPr>
                <w:sz w:val="22"/>
              </w:rPr>
              <w:t>8</w:t>
            </w:r>
            <w:r w:rsidRPr="001A46D2">
              <w:rPr>
                <w:rFonts w:ascii="Tms Rmn" w:hAnsi="Tms Rmn"/>
                <w:sz w:val="12"/>
              </w:rPr>
              <w:t> </w:t>
            </w:r>
            <w:r w:rsidRPr="001A46D2">
              <w:rPr>
                <w:sz w:val="22"/>
              </w:rPr>
              <w:t>437</w:t>
            </w:r>
          </w:p>
        </w:tc>
        <w:tc>
          <w:tcPr>
            <w:tcW w:w="2325" w:type="dxa"/>
          </w:tcPr>
          <w:p w14:paraId="474E7897" w14:textId="77777777" w:rsidR="00D3083C" w:rsidRPr="001A46D2" w:rsidRDefault="00D3083C" w:rsidP="00086C2E">
            <w:pPr>
              <w:keepNext/>
              <w:keepLines/>
              <w:tabs>
                <w:tab w:val="decimal" w:pos="1134"/>
              </w:tabs>
              <w:spacing w:before="20" w:after="20"/>
              <w:ind w:right="-626"/>
              <w:jc w:val="center"/>
              <w:rPr>
                <w:sz w:val="22"/>
              </w:rPr>
            </w:pPr>
            <w:r w:rsidRPr="001A46D2">
              <w:rPr>
                <w:sz w:val="22"/>
              </w:rPr>
              <w:t>8</w:t>
            </w:r>
            <w:r w:rsidRPr="001A46D2">
              <w:rPr>
                <w:rFonts w:ascii="Tms Rmn" w:hAnsi="Tms Rmn"/>
                <w:sz w:val="12"/>
              </w:rPr>
              <w:t> </w:t>
            </w:r>
            <w:r w:rsidRPr="001A46D2">
              <w:rPr>
                <w:sz w:val="22"/>
              </w:rPr>
              <w:t>437</w:t>
            </w:r>
            <w:r>
              <w:rPr>
                <w:sz w:val="22"/>
              </w:rPr>
              <w:t>,</w:t>
            </w:r>
            <w:r w:rsidRPr="001A46D2">
              <w:rPr>
                <w:sz w:val="22"/>
              </w:rPr>
              <w:t>5</w:t>
            </w:r>
          </w:p>
        </w:tc>
        <w:tc>
          <w:tcPr>
            <w:tcW w:w="2325" w:type="dxa"/>
          </w:tcPr>
          <w:p w14:paraId="28751D30"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1C459141" w14:textId="77777777" w:rsidTr="00086C2E">
        <w:trPr>
          <w:cantSplit/>
        </w:trPr>
        <w:tc>
          <w:tcPr>
            <w:tcW w:w="2325" w:type="dxa"/>
          </w:tcPr>
          <w:p w14:paraId="43DD8D53"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2</w:t>
            </w:r>
            <w:r w:rsidRPr="001A46D2">
              <w:rPr>
                <w:rFonts w:ascii="Tms Rmn" w:hAnsi="Tms Rmn"/>
                <w:sz w:val="12"/>
              </w:rPr>
              <w:t> </w:t>
            </w:r>
            <w:r w:rsidRPr="001A46D2">
              <w:rPr>
                <w:sz w:val="22"/>
              </w:rPr>
              <w:t>657</w:t>
            </w:r>
          </w:p>
        </w:tc>
        <w:tc>
          <w:tcPr>
            <w:tcW w:w="2325" w:type="dxa"/>
          </w:tcPr>
          <w:p w14:paraId="25838577"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2</w:t>
            </w:r>
            <w:r w:rsidRPr="001A46D2">
              <w:rPr>
                <w:rFonts w:ascii="Tms Rmn" w:hAnsi="Tms Rmn"/>
                <w:sz w:val="12"/>
              </w:rPr>
              <w:t> </w:t>
            </w:r>
            <w:r w:rsidRPr="001A46D2">
              <w:rPr>
                <w:sz w:val="22"/>
              </w:rPr>
              <w:t>657</w:t>
            </w:r>
            <w:r>
              <w:rPr>
                <w:sz w:val="22"/>
              </w:rPr>
              <w:t>,</w:t>
            </w:r>
            <w:r w:rsidRPr="001A46D2">
              <w:rPr>
                <w:sz w:val="22"/>
              </w:rPr>
              <w:t>5</w:t>
            </w:r>
          </w:p>
        </w:tc>
        <w:tc>
          <w:tcPr>
            <w:tcW w:w="2325" w:type="dxa"/>
          </w:tcPr>
          <w:p w14:paraId="41A3F7AE"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2</w:t>
            </w:r>
            <w:r w:rsidRPr="001A46D2">
              <w:rPr>
                <w:rFonts w:ascii="Tms Rmn" w:hAnsi="Tms Rmn"/>
                <w:sz w:val="12"/>
              </w:rPr>
              <w:t> </w:t>
            </w:r>
            <w:r w:rsidRPr="001A46D2">
              <w:rPr>
                <w:sz w:val="22"/>
              </w:rPr>
              <w:t>658</w:t>
            </w:r>
          </w:p>
        </w:tc>
        <w:tc>
          <w:tcPr>
            <w:tcW w:w="2325" w:type="dxa"/>
          </w:tcPr>
          <w:p w14:paraId="4A6192B2"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6C8E157E" w14:textId="77777777" w:rsidTr="00086C2E">
        <w:trPr>
          <w:cantSplit/>
        </w:trPr>
        <w:tc>
          <w:tcPr>
            <w:tcW w:w="2325" w:type="dxa"/>
          </w:tcPr>
          <w:p w14:paraId="33E2353E"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6</w:t>
            </w:r>
            <w:r w:rsidRPr="001A46D2">
              <w:rPr>
                <w:rFonts w:ascii="Tms Rmn" w:hAnsi="Tms Rmn"/>
                <w:sz w:val="12"/>
              </w:rPr>
              <w:t> </w:t>
            </w:r>
            <w:r w:rsidRPr="001A46D2">
              <w:rPr>
                <w:sz w:val="22"/>
              </w:rPr>
              <w:t>903</w:t>
            </w:r>
          </w:p>
        </w:tc>
        <w:tc>
          <w:tcPr>
            <w:tcW w:w="2325" w:type="dxa"/>
          </w:tcPr>
          <w:p w14:paraId="08216212"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6</w:t>
            </w:r>
            <w:r w:rsidRPr="001A46D2">
              <w:rPr>
                <w:rFonts w:ascii="Tms Rmn" w:hAnsi="Tms Rmn"/>
                <w:sz w:val="12"/>
              </w:rPr>
              <w:t> </w:t>
            </w:r>
            <w:r w:rsidRPr="001A46D2">
              <w:rPr>
                <w:sz w:val="22"/>
              </w:rPr>
              <w:t>903</w:t>
            </w:r>
            <w:r>
              <w:rPr>
                <w:sz w:val="22"/>
              </w:rPr>
              <w:t>,</w:t>
            </w:r>
            <w:r w:rsidRPr="001A46D2">
              <w:rPr>
                <w:sz w:val="22"/>
              </w:rPr>
              <w:t>5</w:t>
            </w:r>
          </w:p>
        </w:tc>
        <w:tc>
          <w:tcPr>
            <w:tcW w:w="2325" w:type="dxa"/>
          </w:tcPr>
          <w:p w14:paraId="03BBF827"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6</w:t>
            </w:r>
            <w:r w:rsidRPr="001A46D2">
              <w:rPr>
                <w:rFonts w:ascii="Tms Rmn" w:hAnsi="Tms Rmn"/>
                <w:sz w:val="12"/>
              </w:rPr>
              <w:t> </w:t>
            </w:r>
            <w:r w:rsidRPr="001A46D2">
              <w:rPr>
                <w:sz w:val="22"/>
              </w:rPr>
              <w:t>904</w:t>
            </w:r>
          </w:p>
        </w:tc>
        <w:tc>
          <w:tcPr>
            <w:tcW w:w="2325" w:type="dxa"/>
          </w:tcPr>
          <w:p w14:paraId="5D2B98B4"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0C418CC1" w14:textId="77777777" w:rsidTr="00086C2E">
        <w:trPr>
          <w:cantSplit/>
        </w:trPr>
        <w:tc>
          <w:tcPr>
            <w:tcW w:w="2325" w:type="dxa"/>
          </w:tcPr>
          <w:p w14:paraId="21DB7664"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9</w:t>
            </w:r>
            <w:r w:rsidRPr="001A46D2">
              <w:rPr>
                <w:rFonts w:ascii="Tms Rmn" w:hAnsi="Tms Rmn"/>
                <w:sz w:val="12"/>
              </w:rPr>
              <w:t> </w:t>
            </w:r>
            <w:r w:rsidRPr="001A46D2">
              <w:rPr>
                <w:sz w:val="22"/>
              </w:rPr>
              <w:t>703</w:t>
            </w:r>
            <w:r>
              <w:rPr>
                <w:sz w:val="22"/>
              </w:rPr>
              <w:t>,</w:t>
            </w:r>
            <w:r w:rsidRPr="001A46D2">
              <w:rPr>
                <w:sz w:val="22"/>
              </w:rPr>
              <w:t>5</w:t>
            </w:r>
          </w:p>
        </w:tc>
        <w:tc>
          <w:tcPr>
            <w:tcW w:w="2325" w:type="dxa"/>
          </w:tcPr>
          <w:p w14:paraId="7B59984A"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9</w:t>
            </w:r>
            <w:r w:rsidRPr="001A46D2">
              <w:rPr>
                <w:rFonts w:ascii="Tms Rmn" w:hAnsi="Tms Rmn"/>
                <w:sz w:val="12"/>
              </w:rPr>
              <w:t> </w:t>
            </w:r>
            <w:r w:rsidRPr="001A46D2">
              <w:rPr>
                <w:sz w:val="22"/>
              </w:rPr>
              <w:t>704</w:t>
            </w:r>
          </w:p>
        </w:tc>
        <w:tc>
          <w:tcPr>
            <w:tcW w:w="2325" w:type="dxa"/>
          </w:tcPr>
          <w:p w14:paraId="37345767"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9</w:t>
            </w:r>
            <w:r w:rsidRPr="001A46D2">
              <w:rPr>
                <w:rFonts w:ascii="Tms Rmn" w:hAnsi="Tms Rmn"/>
                <w:sz w:val="12"/>
              </w:rPr>
              <w:t> </w:t>
            </w:r>
            <w:r w:rsidRPr="001A46D2">
              <w:rPr>
                <w:sz w:val="22"/>
              </w:rPr>
              <w:t>704</w:t>
            </w:r>
            <w:r>
              <w:rPr>
                <w:sz w:val="22"/>
              </w:rPr>
              <w:t>,</w:t>
            </w:r>
            <w:r w:rsidRPr="001A46D2">
              <w:rPr>
                <w:sz w:val="22"/>
              </w:rPr>
              <w:t>5</w:t>
            </w:r>
          </w:p>
        </w:tc>
        <w:tc>
          <w:tcPr>
            <w:tcW w:w="2325" w:type="dxa"/>
          </w:tcPr>
          <w:p w14:paraId="6E09E275"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25D99DB9" w14:textId="77777777" w:rsidTr="00086C2E">
        <w:trPr>
          <w:cantSplit/>
        </w:trPr>
        <w:tc>
          <w:tcPr>
            <w:tcW w:w="2325" w:type="dxa"/>
          </w:tcPr>
          <w:p w14:paraId="49C19178" w14:textId="77777777" w:rsidR="00D3083C" w:rsidRPr="001A46D2" w:rsidRDefault="00D3083C" w:rsidP="00086C2E">
            <w:pPr>
              <w:keepNext/>
              <w:keepLines/>
              <w:tabs>
                <w:tab w:val="decimal" w:pos="1134"/>
              </w:tabs>
              <w:spacing w:before="20" w:after="20"/>
              <w:ind w:right="-626"/>
              <w:jc w:val="center"/>
              <w:rPr>
                <w:sz w:val="22"/>
              </w:rPr>
            </w:pPr>
            <w:r w:rsidRPr="001A46D2">
              <w:rPr>
                <w:sz w:val="22"/>
              </w:rPr>
              <w:t>22</w:t>
            </w:r>
            <w:r w:rsidRPr="001A46D2">
              <w:rPr>
                <w:rFonts w:ascii="Tms Rmn" w:hAnsi="Tms Rmn"/>
                <w:sz w:val="12"/>
              </w:rPr>
              <w:t> </w:t>
            </w:r>
            <w:r w:rsidRPr="001A46D2">
              <w:rPr>
                <w:sz w:val="22"/>
              </w:rPr>
              <w:t>444</w:t>
            </w:r>
          </w:p>
        </w:tc>
        <w:tc>
          <w:tcPr>
            <w:tcW w:w="2325" w:type="dxa"/>
          </w:tcPr>
          <w:p w14:paraId="21F67BC4" w14:textId="77777777" w:rsidR="00D3083C" w:rsidRPr="001A46D2" w:rsidRDefault="00D3083C" w:rsidP="00086C2E">
            <w:pPr>
              <w:keepNext/>
              <w:keepLines/>
              <w:tabs>
                <w:tab w:val="decimal" w:pos="1134"/>
              </w:tabs>
              <w:spacing w:before="20" w:after="20"/>
              <w:ind w:right="-626"/>
              <w:jc w:val="center"/>
              <w:rPr>
                <w:sz w:val="22"/>
              </w:rPr>
            </w:pPr>
            <w:r w:rsidRPr="001A46D2">
              <w:rPr>
                <w:sz w:val="22"/>
              </w:rPr>
              <w:t>22</w:t>
            </w:r>
            <w:r w:rsidRPr="001A46D2">
              <w:rPr>
                <w:rFonts w:ascii="Tms Rmn" w:hAnsi="Tms Rmn"/>
                <w:sz w:val="12"/>
              </w:rPr>
              <w:t> </w:t>
            </w:r>
            <w:r w:rsidRPr="001A46D2">
              <w:rPr>
                <w:sz w:val="22"/>
              </w:rPr>
              <w:t>444</w:t>
            </w:r>
            <w:r>
              <w:rPr>
                <w:sz w:val="22"/>
              </w:rPr>
              <w:t>,</w:t>
            </w:r>
            <w:r w:rsidRPr="001A46D2">
              <w:rPr>
                <w:sz w:val="22"/>
              </w:rPr>
              <w:t>5</w:t>
            </w:r>
          </w:p>
        </w:tc>
        <w:tc>
          <w:tcPr>
            <w:tcW w:w="2325" w:type="dxa"/>
          </w:tcPr>
          <w:p w14:paraId="07F6D983" w14:textId="77777777" w:rsidR="00D3083C" w:rsidRPr="001A46D2" w:rsidRDefault="00D3083C" w:rsidP="00086C2E">
            <w:pPr>
              <w:keepNext/>
              <w:keepLines/>
              <w:tabs>
                <w:tab w:val="decimal" w:pos="1134"/>
              </w:tabs>
              <w:spacing w:before="20" w:after="20"/>
              <w:ind w:right="-626"/>
              <w:jc w:val="center"/>
              <w:rPr>
                <w:sz w:val="22"/>
              </w:rPr>
            </w:pPr>
            <w:r w:rsidRPr="001A46D2">
              <w:rPr>
                <w:sz w:val="22"/>
              </w:rPr>
              <w:t>22</w:t>
            </w:r>
            <w:r w:rsidRPr="001A46D2">
              <w:rPr>
                <w:rFonts w:ascii="Tms Rmn" w:hAnsi="Tms Rmn"/>
                <w:sz w:val="12"/>
              </w:rPr>
              <w:t> </w:t>
            </w:r>
            <w:r w:rsidRPr="001A46D2">
              <w:rPr>
                <w:sz w:val="22"/>
              </w:rPr>
              <w:t>445</w:t>
            </w:r>
          </w:p>
        </w:tc>
        <w:tc>
          <w:tcPr>
            <w:tcW w:w="2325" w:type="dxa"/>
          </w:tcPr>
          <w:p w14:paraId="240318C2"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196B9BBB" w14:textId="77777777" w:rsidTr="00086C2E">
        <w:trPr>
          <w:cantSplit/>
        </w:trPr>
        <w:tc>
          <w:tcPr>
            <w:tcW w:w="2325" w:type="dxa"/>
          </w:tcPr>
          <w:p w14:paraId="2884947B" w14:textId="77777777" w:rsidR="00D3083C" w:rsidRPr="001A46D2" w:rsidRDefault="00D3083C" w:rsidP="00086C2E">
            <w:pPr>
              <w:keepNext/>
              <w:keepLines/>
              <w:tabs>
                <w:tab w:val="decimal" w:pos="1134"/>
              </w:tabs>
              <w:spacing w:before="20" w:after="20"/>
              <w:ind w:right="-626"/>
              <w:jc w:val="center"/>
              <w:rPr>
                <w:sz w:val="22"/>
              </w:rPr>
            </w:pPr>
            <w:r w:rsidRPr="001A46D2">
              <w:rPr>
                <w:sz w:val="22"/>
              </w:rPr>
              <w:t>26</w:t>
            </w:r>
            <w:r w:rsidRPr="001A46D2">
              <w:rPr>
                <w:rFonts w:ascii="Tms Rmn" w:hAnsi="Tms Rmn"/>
                <w:sz w:val="12"/>
              </w:rPr>
              <w:t> </w:t>
            </w:r>
            <w:r w:rsidRPr="001A46D2">
              <w:rPr>
                <w:sz w:val="22"/>
              </w:rPr>
              <w:t>121</w:t>
            </w:r>
          </w:p>
        </w:tc>
        <w:tc>
          <w:tcPr>
            <w:tcW w:w="2325" w:type="dxa"/>
          </w:tcPr>
          <w:p w14:paraId="0140F719" w14:textId="77777777" w:rsidR="00D3083C" w:rsidRPr="001A46D2" w:rsidRDefault="00D3083C" w:rsidP="00086C2E">
            <w:pPr>
              <w:keepNext/>
              <w:keepLines/>
              <w:tabs>
                <w:tab w:val="decimal" w:pos="1134"/>
              </w:tabs>
              <w:spacing w:before="20" w:after="20"/>
              <w:ind w:right="-626"/>
              <w:jc w:val="center"/>
              <w:rPr>
                <w:sz w:val="22"/>
              </w:rPr>
            </w:pPr>
            <w:r w:rsidRPr="001A46D2">
              <w:rPr>
                <w:sz w:val="22"/>
              </w:rPr>
              <w:t>26</w:t>
            </w:r>
            <w:r w:rsidRPr="001A46D2">
              <w:rPr>
                <w:rFonts w:ascii="Tms Rmn" w:hAnsi="Tms Rmn"/>
                <w:sz w:val="12"/>
              </w:rPr>
              <w:t> </w:t>
            </w:r>
            <w:r w:rsidRPr="001A46D2">
              <w:rPr>
                <w:sz w:val="22"/>
              </w:rPr>
              <w:t>121</w:t>
            </w:r>
            <w:r>
              <w:rPr>
                <w:sz w:val="22"/>
              </w:rPr>
              <w:t>,</w:t>
            </w:r>
            <w:r w:rsidRPr="001A46D2">
              <w:rPr>
                <w:sz w:val="22"/>
              </w:rPr>
              <w:t>5</w:t>
            </w:r>
          </w:p>
        </w:tc>
        <w:tc>
          <w:tcPr>
            <w:tcW w:w="2325" w:type="dxa"/>
          </w:tcPr>
          <w:p w14:paraId="34542757" w14:textId="77777777" w:rsidR="00D3083C" w:rsidRPr="001A46D2" w:rsidRDefault="00D3083C" w:rsidP="00086C2E">
            <w:pPr>
              <w:keepNext/>
              <w:keepLines/>
              <w:tabs>
                <w:tab w:val="decimal" w:pos="1134"/>
              </w:tabs>
              <w:spacing w:before="20" w:after="20"/>
              <w:ind w:right="-626"/>
              <w:jc w:val="center"/>
              <w:rPr>
                <w:sz w:val="22"/>
              </w:rPr>
            </w:pPr>
            <w:r w:rsidRPr="001A46D2">
              <w:rPr>
                <w:sz w:val="22"/>
              </w:rPr>
              <w:t>26</w:t>
            </w:r>
            <w:r w:rsidRPr="001A46D2">
              <w:rPr>
                <w:rFonts w:ascii="Tms Rmn" w:hAnsi="Tms Rmn"/>
                <w:sz w:val="12"/>
              </w:rPr>
              <w:t> </w:t>
            </w:r>
            <w:r w:rsidRPr="001A46D2">
              <w:rPr>
                <w:sz w:val="22"/>
              </w:rPr>
              <w:t>122</w:t>
            </w:r>
          </w:p>
        </w:tc>
        <w:tc>
          <w:tcPr>
            <w:tcW w:w="2325" w:type="dxa"/>
          </w:tcPr>
          <w:p w14:paraId="1B76035C" w14:textId="77777777" w:rsidR="00D3083C" w:rsidRPr="001A46D2" w:rsidRDefault="00D3083C" w:rsidP="00086C2E">
            <w:pPr>
              <w:keepNext/>
              <w:keepLines/>
              <w:spacing w:before="20" w:after="20"/>
              <w:jc w:val="center"/>
              <w:rPr>
                <w:sz w:val="22"/>
              </w:rPr>
            </w:pPr>
            <w:r w:rsidRPr="001A46D2">
              <w:rPr>
                <w:sz w:val="22"/>
              </w:rPr>
              <w:t>kHz</w:t>
            </w:r>
          </w:p>
        </w:tc>
      </w:tr>
      <w:tr w:rsidR="00D3083C" w:rsidRPr="00B238BE" w14:paraId="297FE3B7" w14:textId="77777777" w:rsidTr="00086C2E">
        <w:trPr>
          <w:cantSplit/>
        </w:trPr>
        <w:tc>
          <w:tcPr>
            <w:tcW w:w="2325" w:type="dxa"/>
          </w:tcPr>
          <w:p w14:paraId="504212B6" w14:textId="77777777" w:rsidR="00D3083C" w:rsidRPr="001A46D2" w:rsidRDefault="00D3083C" w:rsidP="00086C2E">
            <w:pPr>
              <w:keepNext/>
              <w:keepLines/>
              <w:tabs>
                <w:tab w:val="decimal" w:pos="1134"/>
              </w:tabs>
              <w:spacing w:before="20" w:after="20"/>
              <w:ind w:right="-626"/>
              <w:jc w:val="center"/>
              <w:rPr>
                <w:sz w:val="22"/>
              </w:rPr>
            </w:pPr>
          </w:p>
        </w:tc>
        <w:tc>
          <w:tcPr>
            <w:tcW w:w="2325" w:type="dxa"/>
          </w:tcPr>
          <w:p w14:paraId="11D4B40A" w14:textId="77777777" w:rsidR="00D3083C" w:rsidRPr="001A46D2" w:rsidRDefault="00D3083C" w:rsidP="00086C2E">
            <w:pPr>
              <w:keepNext/>
              <w:keepLines/>
              <w:tabs>
                <w:tab w:val="decimal" w:pos="1134"/>
              </w:tabs>
              <w:spacing w:before="20" w:after="20"/>
              <w:ind w:right="-626"/>
              <w:jc w:val="center"/>
              <w:rPr>
                <w:sz w:val="22"/>
              </w:rPr>
            </w:pPr>
          </w:p>
        </w:tc>
        <w:tc>
          <w:tcPr>
            <w:tcW w:w="2325" w:type="dxa"/>
          </w:tcPr>
          <w:p w14:paraId="280B8C3F" w14:textId="77777777" w:rsidR="00D3083C" w:rsidRPr="001A46D2" w:rsidRDefault="00D3083C" w:rsidP="00086C2E">
            <w:pPr>
              <w:keepNext/>
              <w:keepLines/>
              <w:tabs>
                <w:tab w:val="decimal" w:pos="1134"/>
              </w:tabs>
              <w:spacing w:before="20" w:after="20"/>
              <w:ind w:right="-626"/>
              <w:jc w:val="center"/>
              <w:rPr>
                <w:sz w:val="22"/>
              </w:rPr>
            </w:pPr>
            <w:r w:rsidRPr="001A46D2">
              <w:rPr>
                <w:sz w:val="22"/>
              </w:rPr>
              <w:t>156</w:t>
            </w:r>
            <w:r>
              <w:rPr>
                <w:sz w:val="22"/>
              </w:rPr>
              <w:t>,</w:t>
            </w:r>
            <w:r w:rsidRPr="001A46D2">
              <w:rPr>
                <w:sz w:val="22"/>
              </w:rPr>
              <w:t>525</w:t>
            </w:r>
          </w:p>
        </w:tc>
        <w:tc>
          <w:tcPr>
            <w:tcW w:w="2325" w:type="dxa"/>
          </w:tcPr>
          <w:p w14:paraId="5E101198" w14:textId="77777777" w:rsidR="00D3083C" w:rsidRPr="001A46D2" w:rsidRDefault="00D3083C" w:rsidP="00086C2E">
            <w:pPr>
              <w:keepNext/>
              <w:keepLines/>
              <w:spacing w:before="20" w:after="20"/>
              <w:jc w:val="center"/>
              <w:rPr>
                <w:sz w:val="22"/>
              </w:rPr>
            </w:pPr>
            <w:r w:rsidRPr="001A46D2">
              <w:rPr>
                <w:sz w:val="22"/>
              </w:rPr>
              <w:t>MHz</w:t>
            </w:r>
          </w:p>
        </w:tc>
      </w:tr>
    </w:tbl>
    <w:p w14:paraId="2A4FA1BF" w14:textId="77777777" w:rsidR="00D3083C" w:rsidRPr="001A46D2" w:rsidRDefault="00D3083C" w:rsidP="00D61C90">
      <w:pPr>
        <w:pStyle w:val="Note"/>
      </w:pPr>
      <w:r w:rsidRPr="001A46D2">
        <w:t>NOTA 2 – Las siguientes frecuencias asignadas por pares (para estaciones de barco y costeras) 4</w:t>
      </w:r>
      <w:r w:rsidRPr="001A46D2">
        <w:rPr>
          <w:rFonts w:ascii="Tms Rmn" w:hAnsi="Tms Rmn"/>
          <w:sz w:val="12"/>
        </w:rPr>
        <w:t> </w:t>
      </w:r>
      <w:r w:rsidRPr="001A46D2">
        <w:t>208/4</w:t>
      </w:r>
      <w:r w:rsidRPr="001A46D2">
        <w:rPr>
          <w:rFonts w:ascii="Tms Rmn" w:hAnsi="Tms Rmn"/>
          <w:sz w:val="12"/>
        </w:rPr>
        <w:t> </w:t>
      </w:r>
      <w:r w:rsidRPr="001A46D2">
        <w:t>219,5</w:t>
      </w:r>
      <w:r>
        <w:t> </w:t>
      </w:r>
      <w:r w:rsidRPr="001A46D2">
        <w:t>kHz,</w:t>
      </w:r>
      <w:r w:rsidRPr="001A46D2">
        <w:rPr>
          <w:sz w:val="17"/>
        </w:rPr>
        <w:t xml:space="preserve"> </w:t>
      </w:r>
      <w:r w:rsidRPr="001A46D2">
        <w:t>6</w:t>
      </w:r>
      <w:r w:rsidRPr="001A46D2">
        <w:rPr>
          <w:rFonts w:ascii="Tms Rmn" w:hAnsi="Tms Rmn"/>
          <w:sz w:val="12"/>
        </w:rPr>
        <w:t> </w:t>
      </w:r>
      <w:r w:rsidRPr="001A46D2">
        <w:t>312,5/6</w:t>
      </w:r>
      <w:r w:rsidRPr="001A46D2">
        <w:rPr>
          <w:sz w:val="12"/>
        </w:rPr>
        <w:t> </w:t>
      </w:r>
      <w:r w:rsidRPr="001A46D2">
        <w:t>331 kHz,</w:t>
      </w:r>
      <w:r w:rsidRPr="001A46D2">
        <w:rPr>
          <w:sz w:val="17"/>
        </w:rPr>
        <w:t xml:space="preserve"> </w:t>
      </w:r>
      <w:r w:rsidRPr="001A46D2">
        <w:t>8</w:t>
      </w:r>
      <w:r w:rsidRPr="001A46D2">
        <w:rPr>
          <w:rFonts w:ascii="Tms Rmn" w:hAnsi="Tms Rmn"/>
          <w:sz w:val="12"/>
        </w:rPr>
        <w:t> </w:t>
      </w:r>
      <w:r w:rsidRPr="001A46D2">
        <w:t>415/8</w:t>
      </w:r>
      <w:r w:rsidRPr="001A46D2">
        <w:rPr>
          <w:rFonts w:ascii="Tms Rmn" w:hAnsi="Tms Rmn"/>
          <w:sz w:val="12"/>
        </w:rPr>
        <w:t> </w:t>
      </w:r>
      <w:r w:rsidRPr="001A46D2">
        <w:t>436,5 kHz,</w:t>
      </w:r>
      <w:r w:rsidRPr="001A46D2">
        <w:rPr>
          <w:sz w:val="17"/>
        </w:rPr>
        <w:t xml:space="preserve"> </w:t>
      </w:r>
      <w:r w:rsidRPr="001A46D2">
        <w:t>12</w:t>
      </w:r>
      <w:r w:rsidRPr="001A46D2">
        <w:rPr>
          <w:rFonts w:ascii="Tms Rmn" w:hAnsi="Tms Rmn"/>
          <w:sz w:val="12"/>
        </w:rPr>
        <w:t> </w:t>
      </w:r>
      <w:r w:rsidRPr="001A46D2">
        <w:t>577,5/12</w:t>
      </w:r>
      <w:r w:rsidRPr="001A46D2">
        <w:rPr>
          <w:rFonts w:ascii="Tms Rmn" w:hAnsi="Tms Rmn"/>
          <w:sz w:val="12"/>
        </w:rPr>
        <w:t> </w:t>
      </w:r>
      <w:r w:rsidRPr="001A46D2">
        <w:t>657 kHz,</w:t>
      </w:r>
      <w:r w:rsidRPr="001A46D2">
        <w:rPr>
          <w:sz w:val="17"/>
        </w:rPr>
        <w:t xml:space="preserve"> </w:t>
      </w:r>
      <w:r w:rsidRPr="001A46D2">
        <w:t>16</w:t>
      </w:r>
      <w:r w:rsidRPr="001A46D2">
        <w:rPr>
          <w:rFonts w:ascii="Tms Rmn" w:hAnsi="Tms Rmn"/>
          <w:sz w:val="12"/>
        </w:rPr>
        <w:t> </w:t>
      </w:r>
      <w:r w:rsidRPr="001A46D2">
        <w:t>805/16</w:t>
      </w:r>
      <w:r w:rsidRPr="001A46D2">
        <w:rPr>
          <w:rFonts w:ascii="Tms Rmn" w:hAnsi="Tms Rmn"/>
          <w:sz w:val="12"/>
        </w:rPr>
        <w:t> </w:t>
      </w:r>
      <w:r w:rsidRPr="001A46D2">
        <w:t>903 kHz,</w:t>
      </w:r>
      <w:r w:rsidRPr="001A46D2">
        <w:rPr>
          <w:sz w:val="17"/>
        </w:rPr>
        <w:t xml:space="preserve"> </w:t>
      </w:r>
      <w:r w:rsidRPr="001A46D2">
        <w:t>18</w:t>
      </w:r>
      <w:r w:rsidRPr="001A46D2">
        <w:rPr>
          <w:rFonts w:ascii="Tms Rmn" w:hAnsi="Tms Rmn"/>
          <w:sz w:val="12"/>
        </w:rPr>
        <w:t> </w:t>
      </w:r>
      <w:r w:rsidRPr="001A46D2">
        <w:t>898,5/19</w:t>
      </w:r>
      <w:r w:rsidRPr="001A46D2">
        <w:rPr>
          <w:rFonts w:ascii="Tms Rmn" w:hAnsi="Tms Rmn"/>
          <w:sz w:val="12"/>
        </w:rPr>
        <w:t> </w:t>
      </w:r>
      <w:r w:rsidRPr="001A46D2">
        <w:t>703,5 kHz,</w:t>
      </w:r>
      <w:r w:rsidRPr="001A46D2">
        <w:rPr>
          <w:sz w:val="17"/>
        </w:rPr>
        <w:t xml:space="preserve"> </w:t>
      </w:r>
      <w:r w:rsidRPr="001A46D2">
        <w:t>22</w:t>
      </w:r>
      <w:r w:rsidRPr="001A46D2">
        <w:rPr>
          <w:rFonts w:ascii="Tms Rmn" w:hAnsi="Tms Rmn"/>
          <w:sz w:val="12"/>
        </w:rPr>
        <w:t> </w:t>
      </w:r>
      <w:r w:rsidRPr="001A46D2">
        <w:t>374,5/22</w:t>
      </w:r>
      <w:r w:rsidRPr="001A46D2">
        <w:rPr>
          <w:rFonts w:ascii="Tms Rmn" w:hAnsi="Tms Rmn"/>
          <w:sz w:val="12"/>
        </w:rPr>
        <w:t> </w:t>
      </w:r>
      <w:r w:rsidRPr="001A46D2">
        <w:t>444 kHz y 25</w:t>
      </w:r>
      <w:r w:rsidRPr="001A46D2">
        <w:rPr>
          <w:rFonts w:ascii="Tms Rmn" w:hAnsi="Tms Rmn"/>
          <w:sz w:val="12"/>
        </w:rPr>
        <w:t> </w:t>
      </w:r>
      <w:r w:rsidRPr="001A46D2">
        <w:t>208,5/26</w:t>
      </w:r>
      <w:r w:rsidRPr="001A46D2">
        <w:rPr>
          <w:rFonts w:ascii="Tms Rmn" w:hAnsi="Tms Rmn"/>
          <w:sz w:val="12"/>
        </w:rPr>
        <w:t> </w:t>
      </w:r>
      <w:r w:rsidRPr="001A46D2">
        <w:t>121 kHz son las frecuencias internacionales de primera elección para la LLSD (véase el Apéndice </w:t>
      </w:r>
      <w:r w:rsidRPr="001A46D2">
        <w:rPr>
          <w:b/>
          <w:bCs/>
        </w:rPr>
        <w:t>17</w:t>
      </w:r>
      <w:r w:rsidRPr="001A46D2">
        <w:t xml:space="preserve"> del RR).</w:t>
      </w:r>
    </w:p>
    <w:p w14:paraId="4BFCF40D" w14:textId="77777777" w:rsidR="00D3083C" w:rsidRDefault="00D3083C" w:rsidP="00D61C90">
      <w:pPr>
        <w:pStyle w:val="Note"/>
      </w:pPr>
      <w:r w:rsidRPr="00974A62">
        <w:t>NOTA</w:t>
      </w:r>
      <w:r w:rsidRPr="001A46D2">
        <w:t> 3 – La frecuencia de 2</w:t>
      </w:r>
      <w:r w:rsidRPr="001A46D2">
        <w:rPr>
          <w:rFonts w:ascii="Tms Rmn" w:hAnsi="Tms Rmn"/>
          <w:sz w:val="12"/>
        </w:rPr>
        <w:t> </w:t>
      </w:r>
      <w:r w:rsidRPr="001A46D2">
        <w:t>177 kHz puede utilizarse únicamente por las estaciones de barco para la llamada entre barcos.</w:t>
      </w:r>
    </w:p>
    <w:p w14:paraId="422B847E" w14:textId="77777777" w:rsidR="00D3083C" w:rsidRPr="00B238BE" w:rsidRDefault="00D3083C" w:rsidP="00F035A9">
      <w:bookmarkStart w:id="223" w:name="_Toc148971911"/>
      <w:r w:rsidRPr="00F035A9">
        <w:rPr>
          <w:b/>
          <w:bCs/>
        </w:rPr>
        <w:t>A7-2.3</w:t>
      </w:r>
      <w:r w:rsidRPr="00B238BE">
        <w:tab/>
        <w:t>Frecuencias para el sistema de conexión automática mediante llamada selectiva digital de estaciones de barco y estaciones costeras</w:t>
      </w:r>
      <w:bookmarkStart w:id="224" w:name="_Toc142559206"/>
      <w:bookmarkEnd w:id="223"/>
    </w:p>
    <w:bookmarkEnd w:id="224"/>
    <w:p w14:paraId="1A86B396" w14:textId="77777777" w:rsidR="00D3083C" w:rsidRPr="00B238BE" w:rsidRDefault="00D3083C" w:rsidP="00D61C90">
      <w:pPr>
        <w:pStyle w:val="enumlev1"/>
      </w:pPr>
      <w:r w:rsidRPr="00B238BE">
        <w:tab/>
      </w:r>
      <w:bookmarkStart w:id="225" w:name="_Hlk148425664"/>
      <w:r>
        <w:t>L</w:t>
      </w:r>
      <w:r w:rsidRPr="00B238BE">
        <w:t>lamada SCA en la banda de frecuencias de 2 MHz</w:t>
      </w:r>
      <w:bookmarkEnd w:id="225"/>
      <w:r>
        <w:t>.</w:t>
      </w:r>
    </w:p>
    <w:p w14:paraId="3CA444DA" w14:textId="77777777" w:rsidR="00D3083C" w:rsidRPr="00B238BE" w:rsidRDefault="00D3083C" w:rsidP="00D61C90">
      <w:pPr>
        <w:pStyle w:val="enumlev1"/>
      </w:pPr>
      <w:r w:rsidRPr="00B238BE">
        <w:tab/>
      </w:r>
      <w:r>
        <w:t>L</w:t>
      </w:r>
      <w:r w:rsidRPr="00B238BE">
        <w:t>lamada SCA en la banda de frecuencias de 4 MHz</w:t>
      </w:r>
      <w:r>
        <w:t>.</w:t>
      </w:r>
    </w:p>
    <w:p w14:paraId="04F2445A" w14:textId="77777777" w:rsidR="00D3083C" w:rsidRPr="00B238BE" w:rsidRDefault="00D3083C" w:rsidP="00D61C90">
      <w:pPr>
        <w:pStyle w:val="enumlev1"/>
      </w:pPr>
      <w:r w:rsidRPr="00B238BE">
        <w:tab/>
      </w:r>
      <w:r>
        <w:t>L</w:t>
      </w:r>
      <w:r w:rsidRPr="00B238BE">
        <w:t>lamada SCA en la banda de frecuencias de 6 MHz</w:t>
      </w:r>
      <w:r>
        <w:t>.</w:t>
      </w:r>
    </w:p>
    <w:p w14:paraId="5D34EC69" w14:textId="77777777" w:rsidR="00D3083C" w:rsidRPr="00B238BE" w:rsidRDefault="00D3083C" w:rsidP="00D61C90">
      <w:pPr>
        <w:pStyle w:val="enumlev1"/>
      </w:pPr>
      <w:r w:rsidRPr="00B238BE">
        <w:tab/>
      </w:r>
      <w:r>
        <w:t>L</w:t>
      </w:r>
      <w:r w:rsidRPr="00B238BE">
        <w:t>lamada SCA en la banda de frecuencias de 8 MHz</w:t>
      </w:r>
      <w:r>
        <w:t>.</w:t>
      </w:r>
    </w:p>
    <w:p w14:paraId="525E6F6E" w14:textId="77777777" w:rsidR="00D3083C" w:rsidRPr="00B238BE" w:rsidRDefault="00D3083C" w:rsidP="00D61C90">
      <w:pPr>
        <w:pStyle w:val="enumlev1"/>
      </w:pPr>
      <w:r w:rsidRPr="00B238BE">
        <w:tab/>
      </w:r>
      <w:r>
        <w:t>L</w:t>
      </w:r>
      <w:r w:rsidRPr="00B238BE">
        <w:t>lamada SCA en la banda de frecuencias de 12 MHz</w:t>
      </w:r>
      <w:r>
        <w:t>.</w:t>
      </w:r>
    </w:p>
    <w:p w14:paraId="0BE5AF66" w14:textId="77777777" w:rsidR="00D3083C" w:rsidRPr="00B238BE" w:rsidRDefault="00D3083C" w:rsidP="00D61C90">
      <w:pPr>
        <w:pStyle w:val="enumlev1"/>
        <w:rPr>
          <w:lang w:eastAsia="ja-JP"/>
        </w:rPr>
      </w:pPr>
      <w:r w:rsidRPr="00B238BE">
        <w:tab/>
      </w:r>
      <w:r>
        <w:t>L</w:t>
      </w:r>
      <w:r w:rsidRPr="00B238BE">
        <w:t>lamada SCA en la banda de frecuencias de 16 MHz</w:t>
      </w:r>
      <w:r w:rsidRPr="00B238BE">
        <w:rPr>
          <w:lang w:eastAsia="ja-JP"/>
        </w:rPr>
        <w:t>.</w:t>
      </w:r>
    </w:p>
    <w:bookmarkEnd w:id="178"/>
    <w:p w14:paraId="17468C04" w14:textId="77777777" w:rsidR="00B874C6" w:rsidRPr="00F17CED" w:rsidRDefault="00B874C6" w:rsidP="00B874C6"/>
    <w:p w14:paraId="087640D6" w14:textId="77777777" w:rsidR="00B874C6" w:rsidRPr="00F17CED" w:rsidRDefault="00B874C6" w:rsidP="00B874C6">
      <w:pPr>
        <w:pStyle w:val="Line"/>
        <w:rPr>
          <w:lang w:val="es-ES"/>
        </w:rPr>
      </w:pPr>
    </w:p>
    <w:sectPr w:rsidR="00B874C6" w:rsidRPr="00F17CED" w:rsidSect="007565CC">
      <w:footerReference w:type="default" r:id="rId54"/>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0007E" w14:textId="77777777" w:rsidR="0036647F" w:rsidRDefault="0036647F">
      <w:r>
        <w:separator/>
      </w:r>
    </w:p>
  </w:endnote>
  <w:endnote w:type="continuationSeparator" w:id="0">
    <w:p w14:paraId="1FCB7567" w14:textId="77777777" w:rsidR="0036647F" w:rsidRDefault="00366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Next LT Pro Medium">
    <w:panose1 w:val="020B0604020202020204"/>
    <w:charset w:val="00"/>
    <w:family w:val="swiss"/>
    <w:notTrueType/>
    <w:pitch w:val="variable"/>
    <w:sig w:usb0="800000AF" w:usb1="5000204A" w:usb2="00000000" w:usb3="00000000" w:csb0="00000093" w:csb1="00000000"/>
  </w:font>
  <w:font w:name="AvenirNext LT Pro Regular">
    <w:panose1 w:val="020B0504020202020204"/>
    <w:charset w:val="00"/>
    <w:family w:val="swiss"/>
    <w:notTrueType/>
    <w:pitch w:val="variable"/>
    <w:sig w:usb0="800000AF" w:usb1="5000204A" w:usb2="00000000" w:usb3="00000000" w:csb0="00000093"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232C" w14:textId="77777777" w:rsidR="00301DB3" w:rsidRDefault="00301DB3">
    <w:pPr>
      <w:pStyle w:val="Footer"/>
    </w:pPr>
    <w:r>
      <w:drawing>
        <wp:anchor distT="0" distB="0" distL="0" distR="0" simplePos="0" relativeHeight="251656192" behindDoc="0" locked="0" layoutInCell="1" allowOverlap="1" wp14:anchorId="69D91F12" wp14:editId="4989EC00">
          <wp:simplePos x="0" y="0"/>
          <wp:positionH relativeFrom="page">
            <wp:posOffset>6346209</wp:posOffset>
          </wp:positionH>
          <wp:positionV relativeFrom="page">
            <wp:posOffset>9501505</wp:posOffset>
          </wp:positionV>
          <wp:extent cx="738000" cy="813600"/>
          <wp:effectExtent l="0" t="0" r="0" b="0"/>
          <wp:wrapNone/>
          <wp:docPr id="1" name="image1.png" descr="International Telecommunication Un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International Telecommunication Union l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FC937" w14:textId="77777777" w:rsidR="00C15F3E" w:rsidRDefault="00C15F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A1FAE1" w14:textId="77777777" w:rsidR="0036647F" w:rsidRDefault="0036647F">
      <w:r>
        <w:separator/>
      </w:r>
    </w:p>
  </w:footnote>
  <w:footnote w:type="continuationSeparator" w:id="0">
    <w:p w14:paraId="50B7E8EE" w14:textId="77777777" w:rsidR="0036647F" w:rsidRDefault="0036647F">
      <w:r>
        <w:continuationSeparator/>
      </w:r>
    </w:p>
  </w:footnote>
  <w:footnote w:id="1">
    <w:p w14:paraId="73ED956B" w14:textId="77777777" w:rsidR="00D3083C" w:rsidRPr="006B6BE8" w:rsidRDefault="00D3083C" w:rsidP="00D3083C">
      <w:pPr>
        <w:pStyle w:val="FootnoteText"/>
      </w:pPr>
      <w:r w:rsidRPr="006B6BE8">
        <w:t>*</w:t>
      </w:r>
      <w:r w:rsidRPr="006B6BE8">
        <w:tab/>
        <w:t>Esta Recomendación debe señalarse a la atención de la Organización Marítima Internacional (OMI) y del Sector de Normalización de las Telecomunicaciones (UIT-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B6C8C" w14:textId="77777777" w:rsidR="001B164E" w:rsidRDefault="001B164E">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5"/>
      <w:gridCol w:w="5915"/>
    </w:tblGrid>
    <w:tr w:rsidR="005B0371" w:rsidRPr="00A239D1" w14:paraId="50C1C75F" w14:textId="77777777" w:rsidTr="0019307B">
      <w:tc>
        <w:tcPr>
          <w:tcW w:w="4634" w:type="dxa"/>
          <w:vAlign w:val="center"/>
        </w:tcPr>
        <w:p w14:paraId="1C9D9BF6" w14:textId="77777777" w:rsidR="00EE47C4" w:rsidRPr="005B0371" w:rsidRDefault="00425BC7"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6574E6A9" w14:textId="77777777" w:rsidR="00EE47C4" w:rsidRPr="00260B24" w:rsidRDefault="00EE47C4" w:rsidP="00744F8B">
          <w:pPr>
            <w:pStyle w:val="Header"/>
            <w:jc w:val="right"/>
            <w:rPr>
              <w:rFonts w:asciiTheme="minorBidi" w:hAnsiTheme="minorBidi"/>
              <w:b/>
              <w:spacing w:val="4"/>
              <w:szCs w:val="24"/>
            </w:rPr>
          </w:pPr>
          <w:r w:rsidRPr="00260B24">
            <w:rPr>
              <w:rFonts w:asciiTheme="minorBidi" w:hAnsiTheme="minorBidi"/>
              <w:b/>
              <w:spacing w:val="4"/>
              <w:szCs w:val="24"/>
            </w:rPr>
            <w:t>Uni</w:t>
          </w:r>
          <w:r w:rsidR="006B1E05">
            <w:rPr>
              <w:rFonts w:asciiTheme="minorBidi" w:hAnsiTheme="minorBidi"/>
              <w:b/>
              <w:spacing w:val="4"/>
              <w:szCs w:val="24"/>
            </w:rPr>
            <w:t>ó</w:t>
          </w:r>
          <w:r w:rsidRPr="00260B24">
            <w:rPr>
              <w:rFonts w:asciiTheme="minorBidi" w:hAnsiTheme="minorBidi"/>
              <w:b/>
              <w:spacing w:val="4"/>
              <w:szCs w:val="24"/>
            </w:rPr>
            <w:t>n</w:t>
          </w:r>
          <w:r w:rsidR="00A25EE2">
            <w:rPr>
              <w:rFonts w:asciiTheme="minorBidi" w:hAnsiTheme="minorBidi"/>
              <w:b/>
              <w:spacing w:val="4"/>
              <w:szCs w:val="24"/>
            </w:rPr>
            <w:t xml:space="preserve"> </w:t>
          </w:r>
          <w:r w:rsidR="006B1E05">
            <w:rPr>
              <w:rFonts w:asciiTheme="minorBidi" w:hAnsiTheme="minorBidi"/>
              <w:b/>
              <w:spacing w:val="4"/>
              <w:szCs w:val="24"/>
            </w:rPr>
            <w:t>I</w:t>
          </w:r>
          <w:r w:rsidR="00A25EE2" w:rsidRPr="00260B24">
            <w:rPr>
              <w:rFonts w:asciiTheme="minorBidi" w:hAnsiTheme="minorBidi"/>
              <w:b/>
              <w:spacing w:val="4"/>
              <w:szCs w:val="24"/>
            </w:rPr>
            <w:t>nterna</w:t>
          </w:r>
          <w:r w:rsidR="0069322D">
            <w:rPr>
              <w:rFonts w:asciiTheme="minorBidi" w:hAnsiTheme="minorBidi"/>
              <w:b/>
              <w:spacing w:val="4"/>
              <w:szCs w:val="24"/>
            </w:rPr>
            <w:t>c</w:t>
          </w:r>
          <w:r w:rsidR="00A25EE2" w:rsidRPr="00260B24">
            <w:rPr>
              <w:rFonts w:asciiTheme="minorBidi" w:hAnsiTheme="minorBidi"/>
              <w:b/>
              <w:spacing w:val="4"/>
              <w:szCs w:val="24"/>
            </w:rPr>
            <w:t xml:space="preserve">ional </w:t>
          </w:r>
          <w:r w:rsidR="00A25EE2">
            <w:rPr>
              <w:rFonts w:asciiTheme="minorBidi" w:hAnsiTheme="minorBidi"/>
              <w:b/>
              <w:spacing w:val="4"/>
              <w:szCs w:val="24"/>
            </w:rPr>
            <w:t xml:space="preserve">de </w:t>
          </w:r>
          <w:r w:rsidR="0069322D">
            <w:rPr>
              <w:rFonts w:asciiTheme="minorBidi" w:hAnsiTheme="minorBidi"/>
              <w:b/>
              <w:spacing w:val="4"/>
              <w:szCs w:val="24"/>
            </w:rPr>
            <w:t>Te</w:t>
          </w:r>
          <w:r w:rsidR="00A25EE2" w:rsidRPr="00260B24">
            <w:rPr>
              <w:rFonts w:asciiTheme="minorBidi" w:hAnsiTheme="minorBidi"/>
              <w:b/>
              <w:spacing w:val="4"/>
              <w:szCs w:val="24"/>
            </w:rPr>
            <w:t>l</w:t>
          </w:r>
          <w:r w:rsidR="0069322D">
            <w:rPr>
              <w:rFonts w:asciiTheme="minorBidi" w:hAnsiTheme="minorBidi"/>
              <w:b/>
              <w:spacing w:val="4"/>
              <w:szCs w:val="24"/>
            </w:rPr>
            <w:t>e</w:t>
          </w:r>
          <w:r w:rsidR="00A25EE2" w:rsidRPr="00260B24">
            <w:rPr>
              <w:rFonts w:asciiTheme="minorBidi" w:hAnsiTheme="minorBidi"/>
              <w:b/>
              <w:spacing w:val="4"/>
              <w:szCs w:val="24"/>
            </w:rPr>
            <w:t>comunica</w:t>
          </w:r>
          <w:r w:rsidR="0069322D">
            <w:rPr>
              <w:rFonts w:asciiTheme="minorBidi" w:hAnsiTheme="minorBidi"/>
              <w:b/>
              <w:spacing w:val="4"/>
              <w:szCs w:val="24"/>
            </w:rPr>
            <w:t>c</w:t>
          </w:r>
          <w:r w:rsidR="00A25EE2" w:rsidRPr="00260B24">
            <w:rPr>
              <w:rFonts w:asciiTheme="minorBidi" w:hAnsiTheme="minorBidi"/>
              <w:b/>
              <w:spacing w:val="4"/>
              <w:szCs w:val="24"/>
            </w:rPr>
            <w:t>ion</w:t>
          </w:r>
          <w:r w:rsidR="0069322D">
            <w:rPr>
              <w:rFonts w:asciiTheme="minorBidi" w:hAnsiTheme="minorBidi"/>
              <w:b/>
              <w:spacing w:val="4"/>
              <w:szCs w:val="24"/>
            </w:rPr>
            <w:t>e</w:t>
          </w:r>
          <w:r w:rsidR="00A25EE2">
            <w:rPr>
              <w:rFonts w:asciiTheme="minorBidi" w:hAnsiTheme="minorBidi"/>
              <w:b/>
              <w:spacing w:val="4"/>
              <w:szCs w:val="24"/>
            </w:rPr>
            <w:t>s</w:t>
          </w:r>
        </w:p>
      </w:tc>
    </w:tr>
    <w:tr w:rsidR="005B0371" w:rsidRPr="00A239D1" w14:paraId="7CFB849E" w14:textId="77777777" w:rsidTr="0019307B">
      <w:tc>
        <w:tcPr>
          <w:tcW w:w="4634" w:type="dxa"/>
          <w:vAlign w:val="center"/>
        </w:tcPr>
        <w:p w14:paraId="350A6985" w14:textId="77777777" w:rsidR="00EE47C4" w:rsidRPr="00260B24" w:rsidRDefault="00EE47C4" w:rsidP="00744F8B">
          <w:pPr>
            <w:pStyle w:val="Header"/>
            <w:jc w:val="left"/>
            <w:rPr>
              <w:rFonts w:asciiTheme="minorBidi" w:hAnsiTheme="minorBidi"/>
              <w:spacing w:val="4"/>
              <w:sz w:val="21"/>
              <w:szCs w:val="21"/>
            </w:rPr>
          </w:pPr>
          <w:r w:rsidRPr="00260B24">
            <w:rPr>
              <w:rFonts w:asciiTheme="minorBidi" w:hAnsiTheme="minorBidi"/>
              <w:spacing w:val="4"/>
              <w:szCs w:val="24"/>
            </w:rPr>
            <w:t>Recom</w:t>
          </w:r>
          <w:r w:rsidR="0069322D">
            <w:rPr>
              <w:rFonts w:asciiTheme="minorBidi" w:hAnsiTheme="minorBidi"/>
              <w:spacing w:val="4"/>
              <w:szCs w:val="24"/>
            </w:rPr>
            <w:t>e</w:t>
          </w:r>
          <w:r w:rsidRPr="00260B24">
            <w:rPr>
              <w:rFonts w:asciiTheme="minorBidi" w:hAnsiTheme="minorBidi"/>
              <w:spacing w:val="4"/>
              <w:szCs w:val="24"/>
            </w:rPr>
            <w:t>nda</w:t>
          </w:r>
          <w:r w:rsidR="0069322D">
            <w:rPr>
              <w:rFonts w:asciiTheme="minorBidi" w:hAnsiTheme="minorBidi"/>
              <w:spacing w:val="4"/>
              <w:szCs w:val="24"/>
            </w:rPr>
            <w:t>c</w:t>
          </w:r>
          <w:r w:rsidRPr="00260B24">
            <w:rPr>
              <w:rFonts w:asciiTheme="minorBidi" w:hAnsiTheme="minorBidi"/>
              <w:spacing w:val="4"/>
              <w:szCs w:val="24"/>
            </w:rPr>
            <w:t>i</w:t>
          </w:r>
          <w:r w:rsidR="0069322D">
            <w:rPr>
              <w:rFonts w:asciiTheme="minorBidi" w:hAnsiTheme="minorBidi"/>
              <w:spacing w:val="4"/>
              <w:szCs w:val="24"/>
            </w:rPr>
            <w:t>o</w:t>
          </w:r>
          <w:r w:rsidRPr="00260B24">
            <w:rPr>
              <w:rFonts w:asciiTheme="minorBidi" w:hAnsiTheme="minorBidi"/>
              <w:spacing w:val="4"/>
              <w:szCs w:val="24"/>
            </w:rPr>
            <w:t>n</w:t>
          </w:r>
          <w:r w:rsidR="0069322D">
            <w:rPr>
              <w:rFonts w:asciiTheme="minorBidi" w:hAnsiTheme="minorBidi"/>
              <w:spacing w:val="4"/>
              <w:szCs w:val="24"/>
            </w:rPr>
            <w:t>e</w:t>
          </w:r>
          <w:r w:rsidR="004A6FEB" w:rsidRPr="00260B24">
            <w:rPr>
              <w:rFonts w:asciiTheme="minorBidi" w:hAnsiTheme="minorBidi"/>
              <w:spacing w:val="4"/>
              <w:szCs w:val="24"/>
            </w:rPr>
            <w:t>s</w:t>
          </w:r>
        </w:p>
      </w:tc>
      <w:tc>
        <w:tcPr>
          <w:tcW w:w="5998" w:type="dxa"/>
          <w:vAlign w:val="center"/>
        </w:tcPr>
        <w:p w14:paraId="6B7EDD45" w14:textId="77777777" w:rsidR="00EE47C4" w:rsidRPr="00260B24" w:rsidRDefault="00A25EE2" w:rsidP="00744F8B">
          <w:pPr>
            <w:pStyle w:val="Header"/>
            <w:jc w:val="right"/>
            <w:rPr>
              <w:rFonts w:asciiTheme="minorBidi" w:hAnsiTheme="minorBidi"/>
              <w:spacing w:val="4"/>
              <w:szCs w:val="24"/>
            </w:rPr>
          </w:pPr>
          <w:r>
            <w:rPr>
              <w:rFonts w:asciiTheme="minorBidi" w:hAnsiTheme="minorBidi"/>
              <w:spacing w:val="4"/>
              <w:szCs w:val="24"/>
            </w:rPr>
            <w:t>Sect</w:t>
          </w:r>
          <w:r w:rsidR="0069322D">
            <w:rPr>
              <w:rFonts w:asciiTheme="minorBidi" w:hAnsiTheme="minorBidi"/>
              <w:spacing w:val="4"/>
              <w:szCs w:val="24"/>
            </w:rPr>
            <w:t>o</w:t>
          </w:r>
          <w:r>
            <w:rPr>
              <w:rFonts w:asciiTheme="minorBidi" w:hAnsiTheme="minorBidi"/>
              <w:spacing w:val="4"/>
              <w:szCs w:val="24"/>
            </w:rPr>
            <w:t xml:space="preserve">r de </w:t>
          </w:r>
          <w:r w:rsidR="00EE47C4" w:rsidRPr="00260B24">
            <w:rPr>
              <w:rFonts w:asciiTheme="minorBidi" w:hAnsiTheme="minorBidi"/>
              <w:spacing w:val="4"/>
              <w:szCs w:val="24"/>
            </w:rPr>
            <w:t>Radiocomunica</w:t>
          </w:r>
          <w:r w:rsidR="0069322D">
            <w:rPr>
              <w:rFonts w:asciiTheme="minorBidi" w:hAnsiTheme="minorBidi"/>
              <w:spacing w:val="4"/>
              <w:szCs w:val="24"/>
            </w:rPr>
            <w:t>c</w:t>
          </w:r>
          <w:r w:rsidR="00EE47C4" w:rsidRPr="00260B24">
            <w:rPr>
              <w:rFonts w:asciiTheme="minorBidi" w:hAnsiTheme="minorBidi"/>
              <w:spacing w:val="4"/>
              <w:szCs w:val="24"/>
            </w:rPr>
            <w:t>ion</w:t>
          </w:r>
          <w:r w:rsidR="0069322D">
            <w:rPr>
              <w:rFonts w:asciiTheme="minorBidi" w:hAnsiTheme="minorBidi"/>
              <w:spacing w:val="4"/>
              <w:szCs w:val="24"/>
            </w:rPr>
            <w:t>e</w:t>
          </w:r>
          <w:r>
            <w:rPr>
              <w:rFonts w:asciiTheme="minorBidi" w:hAnsiTheme="minorBidi"/>
              <w:spacing w:val="4"/>
              <w:szCs w:val="24"/>
            </w:rPr>
            <w:t>s</w:t>
          </w:r>
        </w:p>
      </w:tc>
    </w:tr>
  </w:tbl>
  <w:p w14:paraId="581B989C" w14:textId="77777777" w:rsidR="00EE47C4" w:rsidRDefault="0069322D" w:rsidP="004A6FEB">
    <w:pPr>
      <w:pStyle w:val="Header"/>
    </w:pPr>
    <w:r>
      <w:rPr>
        <w:rFonts w:ascii="Arial Black" w:hAnsi="Arial Black" w:cs="Arial"/>
        <w:noProof/>
        <w:sz w:val="32"/>
        <w:szCs w:val="32"/>
      </w:rPr>
      <w:drawing>
        <wp:anchor distT="0" distB="0" distL="114300" distR="114300" simplePos="0" relativeHeight="251660288" behindDoc="0" locked="0" layoutInCell="1" allowOverlap="1" wp14:anchorId="4B870024" wp14:editId="151D50D4">
          <wp:simplePos x="0" y="0"/>
          <wp:positionH relativeFrom="column">
            <wp:posOffset>-252095</wp:posOffset>
          </wp:positionH>
          <wp:positionV relativeFrom="paragraph">
            <wp:posOffset>-562165</wp:posOffset>
          </wp:positionV>
          <wp:extent cx="1781299" cy="383901"/>
          <wp:effectExtent l="0" t="0" r="0" b="0"/>
          <wp:wrapNone/>
          <wp:docPr id="7" name="Picture 7" descr="ITU Publicacione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ITU Publicacione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1299" cy="38390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07D4">
      <w:rPr>
        <w:rFonts w:ascii="Arial" w:hAnsi="Arial" w:cs="Arial"/>
        <w:noProof/>
      </w:rPr>
      <mc:AlternateContent>
        <mc:Choice Requires="wps">
          <w:drawing>
            <wp:anchor distT="0" distB="0" distL="114300" distR="114300" simplePos="0" relativeHeight="251658240" behindDoc="0" locked="0" layoutInCell="1" allowOverlap="1" wp14:anchorId="20B29023" wp14:editId="7D504E40">
              <wp:simplePos x="0" y="0"/>
              <wp:positionH relativeFrom="column">
                <wp:posOffset>-106045</wp:posOffset>
              </wp:positionH>
              <wp:positionV relativeFrom="paragraph">
                <wp:posOffset>164465</wp:posOffset>
              </wp:positionV>
              <wp:extent cx="301625" cy="172085"/>
              <wp:effectExtent l="17780" t="12065" r="23495" b="15875"/>
              <wp:wrapNone/>
              <wp:docPr id="6"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0819B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style="position:absolute;margin-left:-8.35pt;margin-top:12.95pt;width:23.75pt;height:13.5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35BA7236" w14:textId="77777777" w:rsidR="004A6FEB" w:rsidRDefault="00A507D4" w:rsidP="004A6FEB">
    <w:pPr>
      <w:pStyle w:val="Header"/>
      <w:ind w:right="360"/>
      <w:jc w:val="both"/>
    </w:pPr>
    <w:r>
      <w:rPr>
        <w:noProof/>
      </w:rPr>
      <mc:AlternateContent>
        <mc:Choice Requires="wpg">
          <w:drawing>
            <wp:anchor distT="0" distB="0" distL="114300" distR="114300" simplePos="0" relativeHeight="251659264" behindDoc="0" locked="0" layoutInCell="1" allowOverlap="1" wp14:anchorId="0CD6EEA8" wp14:editId="2C8E4AD2">
              <wp:simplePos x="0" y="0"/>
              <wp:positionH relativeFrom="page">
                <wp:posOffset>0</wp:posOffset>
              </wp:positionH>
              <wp:positionV relativeFrom="page">
                <wp:posOffset>1196340</wp:posOffset>
              </wp:positionV>
              <wp:extent cx="7560310" cy="236220"/>
              <wp:effectExtent l="9525" t="5715" r="12065" b="5715"/>
              <wp:wrapNone/>
              <wp:docPr id="2" name="docshapegroup6" descr="Header separator lin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3" name="docshape7" descr="Header separator line"/>
                      <wps:cNvSpPr>
                        <a:spLocks noChangeArrowheads="1"/>
                      </wps:cNvSpPr>
                      <wps:spPr bwMode="auto">
                        <a:xfrm>
                          <a:off x="0" y="1944"/>
                          <a:ext cx="11906" cy="312"/>
                        </a:xfrm>
                        <a:prstGeom prst="rect">
                          <a:avLst/>
                        </a:prstGeom>
                        <a:solidFill>
                          <a:srgbClr val="009CD6"/>
                        </a:solidFill>
                        <a:ln w="9525">
                          <a:solidFill>
                            <a:srgbClr val="009CD6"/>
                          </a:solidFill>
                          <a:miter lim="800000"/>
                          <a:headEnd/>
                          <a:tailEnd/>
                        </a:ln>
                      </wps:spPr>
                      <wps:bodyPr rot="0" vert="horz" wrap="square" lIns="91440" tIns="45720" rIns="91440" bIns="45720" anchor="t" anchorCtr="0" upright="1">
                        <a:noAutofit/>
                      </wps:bodyPr>
                    </wps:wsp>
                    <wps:wsp>
                      <wps:cNvPr id="4" name="docshape8" descr="Header separator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9CD6"/>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BE9F89" id="docshapegroup6" o:spid="_x0000_s1026" alt="Header separator line" style="position:absolute;margin-left:0;margin-top:94.2pt;width:595.3pt;height:18.6pt;z-index:251659264;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">
              <v:rect id="docshape7" o:spid="_x0000_s1027" alt="Header separator line"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" fillcolor="#009cd6" strokecolor="#009cd6"/>
              <v:shape id="docshape8" o:spid="_x0000_s1028" alt="Header separator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" path="m627,l,,314,313,627,xe" fillcolor="white [3212]" stroked="f" strokecolor="#009cd6">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587BE" w14:textId="296D8079" w:rsidR="001B164E" w:rsidRPr="00D72623" w:rsidRDefault="00D72623"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Pr="00F111D6">
      <w:rPr>
        <w:rStyle w:val="PageNumber"/>
        <w:b/>
        <w:bCs/>
        <w:lang w:val="en-GB"/>
      </w:rPr>
      <w:t>ii</w:t>
    </w:r>
    <w:r>
      <w:rPr>
        <w:rStyle w:val="PageNumber"/>
        <w:b/>
        <w:bCs/>
      </w:rPr>
      <w:fldChar w:fldCharType="end"/>
    </w:r>
    <w:r>
      <w:rPr>
        <w:lang w:val="en-US"/>
      </w:rPr>
      <w:tab/>
    </w:r>
    <w:r>
      <w:rPr>
        <w:b/>
        <w:bCs/>
        <w:lang w:val="en-US"/>
      </w:rPr>
      <w:fldChar w:fldCharType="begin"/>
    </w:r>
    <w:r>
      <w:rPr>
        <w:b/>
        <w:bCs/>
        <w:lang w:val="en-US"/>
      </w:rPr>
      <w:instrText xml:space="preserve"> DOCPROPERTY "Header" \* MERGEFORMAT </w:instrText>
    </w:r>
    <w:r>
      <w:rPr>
        <w:b/>
        <w:bCs/>
        <w:lang w:val="en-US"/>
      </w:rPr>
      <w:fldChar w:fldCharType="separate"/>
    </w:r>
    <w:r w:rsidR="00F65117">
      <w:rPr>
        <w:b/>
        <w:bCs/>
        <w:lang w:val="en-US"/>
      </w:rPr>
      <w:t xml:space="preserve">Rec. </w:t>
    </w:r>
    <w:r>
      <w:rPr>
        <w:b/>
        <w:bCs/>
        <w:lang w:val="en-US"/>
      </w:rPr>
      <w:fldChar w:fldCharType="end"/>
    </w:r>
    <w:r w:rsidRPr="00F111D6">
      <w:rPr>
        <w:b/>
        <w:bCs/>
        <w:lang w:val="en-GB"/>
      </w:rPr>
      <w:t xml:space="preserve"> </w:t>
    </w:r>
    <w:r w:rsidR="00D3083C">
      <w:rPr>
        <w:b/>
        <w:bCs/>
      </w:rPr>
      <w:fldChar w:fldCharType="begin"/>
    </w:r>
    <w:r w:rsidR="00D3083C">
      <w:rPr>
        <w:b/>
        <w:bCs/>
      </w:rPr>
      <w:instrText>styleref href</w:instrText>
    </w:r>
    <w:r w:rsidR="00D3083C">
      <w:rPr>
        <w:b/>
        <w:bCs/>
      </w:rPr>
      <w:fldChar w:fldCharType="separate"/>
    </w:r>
    <w:r w:rsidR="00D22BB4">
      <w:rPr>
        <w:b/>
        <w:bCs/>
        <w:noProof/>
      </w:rPr>
      <w:t>UIT-R  M.541-11</w:t>
    </w:r>
    <w:r w:rsidR="00D3083C">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105BF" w14:textId="6D1C934C" w:rsidR="001B164E" w:rsidRDefault="001B164E">
    <w:pPr>
      <w:pStyle w:val="Header"/>
    </w:pPr>
    <w:r>
      <w:tab/>
    </w:r>
    <w:r w:rsidR="00C84DB7">
      <w:rPr>
        <w:b/>
        <w:bCs/>
      </w:rPr>
      <w:fldChar w:fldCharType="begin"/>
    </w:r>
    <w:r w:rsidR="00C84DB7">
      <w:rPr>
        <w:b/>
        <w:bCs/>
      </w:rPr>
      <w:instrText xml:space="preserve"> DOCPROPERTY "Header" \* MERGEFORMAT </w:instrText>
    </w:r>
    <w:r w:rsidR="00C84DB7">
      <w:rPr>
        <w:b/>
        <w:bCs/>
      </w:rPr>
      <w:fldChar w:fldCharType="separate"/>
    </w:r>
    <w:r w:rsidR="00F65117">
      <w:rPr>
        <w:b/>
        <w:bCs/>
      </w:rPr>
      <w:t xml:space="preserve">Rec. </w:t>
    </w:r>
    <w:r w:rsidR="00C84DB7">
      <w:rPr>
        <w:b/>
        <w:bCs/>
      </w:rPr>
      <w:fldChar w:fldCharType="end"/>
    </w:r>
    <w:r>
      <w:rPr>
        <w:b/>
        <w:bCs/>
      </w:rPr>
      <w:t xml:space="preserve"> </w:t>
    </w:r>
    <w:r w:rsidR="006C37D5">
      <w:rPr>
        <w:b/>
        <w:bCs/>
      </w:rPr>
      <w:fldChar w:fldCharType="begin"/>
    </w:r>
    <w:r>
      <w:rPr>
        <w:b/>
        <w:bCs/>
      </w:rPr>
      <w:instrText>styleref href</w:instrText>
    </w:r>
    <w:r w:rsidR="006C37D5">
      <w:rPr>
        <w:b/>
        <w:bCs/>
      </w:rPr>
      <w:fldChar w:fldCharType="separate"/>
    </w:r>
    <w:r w:rsidR="00D22BB4">
      <w:rPr>
        <w:b/>
        <w:bCs/>
        <w:noProof/>
      </w:rPr>
      <w:t>UIT-R  M.541-11</w:t>
    </w:r>
    <w:r w:rsidR="006C37D5">
      <w:rPr>
        <w:b/>
        <w:bCs/>
      </w:rPr>
      <w:fldChar w:fldCharType="end"/>
    </w:r>
    <w:r>
      <w:tab/>
    </w:r>
    <w:r w:rsidR="006C37D5">
      <w:rPr>
        <w:rStyle w:val="PageNumber"/>
        <w:b/>
        <w:bCs/>
      </w:rPr>
      <w:fldChar w:fldCharType="begin"/>
    </w:r>
    <w:r>
      <w:rPr>
        <w:rStyle w:val="PageNumber"/>
        <w:b/>
        <w:bCs/>
      </w:rPr>
      <w:instrText xml:space="preserve"> PAGE </w:instrText>
    </w:r>
    <w:r w:rsidR="006C37D5">
      <w:rPr>
        <w:rStyle w:val="PageNumber"/>
        <w:b/>
        <w:bCs/>
      </w:rPr>
      <w:fldChar w:fldCharType="separate"/>
    </w:r>
    <w:r w:rsidR="00C84DB7">
      <w:rPr>
        <w:rStyle w:val="PageNumber"/>
        <w:b/>
        <w:bCs/>
        <w:noProof/>
      </w:rPr>
      <w:t>1</w:t>
    </w:r>
    <w:r w:rsidR="006C37D5">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16cid:durableId="1954826637">
    <w:abstractNumId w:val="2"/>
  </w:num>
  <w:num w:numId="2" w16cid:durableId="1957633920">
    <w:abstractNumId w:val="0"/>
  </w:num>
  <w:num w:numId="3" w16cid:durableId="1477143311">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fr-FR" w:vendorID="64" w:dllVersion="0" w:nlCheck="1" w:checkStyle="0"/>
  <w:activeWritingStyle w:appName="MSWord" w:lang="es-ES_tradnl"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activeWritingStyle w:appName="MSWord" w:lang="en-GB"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7">
      <o:colormru v:ext="edit" colors="#d62a47,#f8f8f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647F"/>
    <w:rsid w:val="00013002"/>
    <w:rsid w:val="000246E0"/>
    <w:rsid w:val="00036EE3"/>
    <w:rsid w:val="00070D42"/>
    <w:rsid w:val="00072484"/>
    <w:rsid w:val="00095530"/>
    <w:rsid w:val="00096612"/>
    <w:rsid w:val="000A4A32"/>
    <w:rsid w:val="000B1B2B"/>
    <w:rsid w:val="000B7683"/>
    <w:rsid w:val="000D0677"/>
    <w:rsid w:val="000E0548"/>
    <w:rsid w:val="000E6A6E"/>
    <w:rsid w:val="00102934"/>
    <w:rsid w:val="00120C75"/>
    <w:rsid w:val="00147110"/>
    <w:rsid w:val="001511A6"/>
    <w:rsid w:val="00171C4D"/>
    <w:rsid w:val="0017562F"/>
    <w:rsid w:val="0019307B"/>
    <w:rsid w:val="001B0927"/>
    <w:rsid w:val="001B164E"/>
    <w:rsid w:val="001B7886"/>
    <w:rsid w:val="001C4108"/>
    <w:rsid w:val="001F38BB"/>
    <w:rsid w:val="002058CE"/>
    <w:rsid w:val="002165F1"/>
    <w:rsid w:val="00233211"/>
    <w:rsid w:val="00260B24"/>
    <w:rsid w:val="0027411A"/>
    <w:rsid w:val="00276D21"/>
    <w:rsid w:val="00282DCF"/>
    <w:rsid w:val="002957DC"/>
    <w:rsid w:val="00296D7F"/>
    <w:rsid w:val="002A5D45"/>
    <w:rsid w:val="002B3CF6"/>
    <w:rsid w:val="002B3E59"/>
    <w:rsid w:val="002C768A"/>
    <w:rsid w:val="002D0BD7"/>
    <w:rsid w:val="002D1C8F"/>
    <w:rsid w:val="002D76C4"/>
    <w:rsid w:val="002F5199"/>
    <w:rsid w:val="00301DB3"/>
    <w:rsid w:val="00305119"/>
    <w:rsid w:val="003157F1"/>
    <w:rsid w:val="00346EC2"/>
    <w:rsid w:val="00356B5D"/>
    <w:rsid w:val="00357707"/>
    <w:rsid w:val="0036627C"/>
    <w:rsid w:val="0036647F"/>
    <w:rsid w:val="003C0A8A"/>
    <w:rsid w:val="003E5516"/>
    <w:rsid w:val="003F4B75"/>
    <w:rsid w:val="0040360C"/>
    <w:rsid w:val="00404E00"/>
    <w:rsid w:val="00410651"/>
    <w:rsid w:val="00417837"/>
    <w:rsid w:val="00420DFD"/>
    <w:rsid w:val="00425BC7"/>
    <w:rsid w:val="00437A76"/>
    <w:rsid w:val="004604B2"/>
    <w:rsid w:val="00470E28"/>
    <w:rsid w:val="0047379B"/>
    <w:rsid w:val="00474170"/>
    <w:rsid w:val="00477729"/>
    <w:rsid w:val="004842E2"/>
    <w:rsid w:val="00486EB3"/>
    <w:rsid w:val="004934C5"/>
    <w:rsid w:val="004A6FEB"/>
    <w:rsid w:val="004B6160"/>
    <w:rsid w:val="004C3DEC"/>
    <w:rsid w:val="004E43DD"/>
    <w:rsid w:val="004E61FF"/>
    <w:rsid w:val="004F252A"/>
    <w:rsid w:val="004F4958"/>
    <w:rsid w:val="0053323D"/>
    <w:rsid w:val="005373E0"/>
    <w:rsid w:val="00556548"/>
    <w:rsid w:val="00571B1C"/>
    <w:rsid w:val="00576D47"/>
    <w:rsid w:val="00586EF8"/>
    <w:rsid w:val="005928C3"/>
    <w:rsid w:val="005A65A9"/>
    <w:rsid w:val="005B0371"/>
    <w:rsid w:val="005B49AB"/>
    <w:rsid w:val="005B50E7"/>
    <w:rsid w:val="005C4BAB"/>
    <w:rsid w:val="005E12A5"/>
    <w:rsid w:val="005E69F0"/>
    <w:rsid w:val="005E7B4F"/>
    <w:rsid w:val="005F003B"/>
    <w:rsid w:val="005F2E73"/>
    <w:rsid w:val="00601882"/>
    <w:rsid w:val="00607D68"/>
    <w:rsid w:val="00613212"/>
    <w:rsid w:val="006149B1"/>
    <w:rsid w:val="00640332"/>
    <w:rsid w:val="00680D2B"/>
    <w:rsid w:val="00681B32"/>
    <w:rsid w:val="0069322D"/>
    <w:rsid w:val="00697887"/>
    <w:rsid w:val="006B1D2B"/>
    <w:rsid w:val="006B1E05"/>
    <w:rsid w:val="006B5944"/>
    <w:rsid w:val="006C37D5"/>
    <w:rsid w:val="006E1131"/>
    <w:rsid w:val="006E2037"/>
    <w:rsid w:val="006E4BDF"/>
    <w:rsid w:val="006E6199"/>
    <w:rsid w:val="006F536F"/>
    <w:rsid w:val="00707110"/>
    <w:rsid w:val="00712870"/>
    <w:rsid w:val="00714AC0"/>
    <w:rsid w:val="0074147D"/>
    <w:rsid w:val="00743D85"/>
    <w:rsid w:val="00744F8B"/>
    <w:rsid w:val="00747D6E"/>
    <w:rsid w:val="00753CF4"/>
    <w:rsid w:val="007565CC"/>
    <w:rsid w:val="007624B1"/>
    <w:rsid w:val="00763B9A"/>
    <w:rsid w:val="007A0BC8"/>
    <w:rsid w:val="007A6AA8"/>
    <w:rsid w:val="007B1357"/>
    <w:rsid w:val="007B3257"/>
    <w:rsid w:val="007B3343"/>
    <w:rsid w:val="007C7F6A"/>
    <w:rsid w:val="007F1CF3"/>
    <w:rsid w:val="008310C9"/>
    <w:rsid w:val="008335F0"/>
    <w:rsid w:val="00834306"/>
    <w:rsid w:val="00841046"/>
    <w:rsid w:val="00853CC5"/>
    <w:rsid w:val="00855957"/>
    <w:rsid w:val="00877E6E"/>
    <w:rsid w:val="00892C6D"/>
    <w:rsid w:val="008B083A"/>
    <w:rsid w:val="008B56B2"/>
    <w:rsid w:val="008C1D1A"/>
    <w:rsid w:val="008C7848"/>
    <w:rsid w:val="00906589"/>
    <w:rsid w:val="00906AD6"/>
    <w:rsid w:val="00913A89"/>
    <w:rsid w:val="00917AF2"/>
    <w:rsid w:val="0092418A"/>
    <w:rsid w:val="00931FA1"/>
    <w:rsid w:val="00934ED7"/>
    <w:rsid w:val="00936B0F"/>
    <w:rsid w:val="00940D16"/>
    <w:rsid w:val="009543C3"/>
    <w:rsid w:val="00966E1B"/>
    <w:rsid w:val="00972F51"/>
    <w:rsid w:val="00984A02"/>
    <w:rsid w:val="009947C0"/>
    <w:rsid w:val="009A4039"/>
    <w:rsid w:val="009A41F9"/>
    <w:rsid w:val="009C51F3"/>
    <w:rsid w:val="009C57BE"/>
    <w:rsid w:val="009D4BBD"/>
    <w:rsid w:val="009D4FDB"/>
    <w:rsid w:val="009F0E06"/>
    <w:rsid w:val="009F2D2C"/>
    <w:rsid w:val="009F2D88"/>
    <w:rsid w:val="009F5580"/>
    <w:rsid w:val="00A016D3"/>
    <w:rsid w:val="00A03C0E"/>
    <w:rsid w:val="00A159BD"/>
    <w:rsid w:val="00A16BE1"/>
    <w:rsid w:val="00A239D1"/>
    <w:rsid w:val="00A25EE2"/>
    <w:rsid w:val="00A31928"/>
    <w:rsid w:val="00A35B27"/>
    <w:rsid w:val="00A507D4"/>
    <w:rsid w:val="00A5147A"/>
    <w:rsid w:val="00A62A14"/>
    <w:rsid w:val="00A6617B"/>
    <w:rsid w:val="00A71FE5"/>
    <w:rsid w:val="00A7534B"/>
    <w:rsid w:val="00A76007"/>
    <w:rsid w:val="00A86DD2"/>
    <w:rsid w:val="00A936CB"/>
    <w:rsid w:val="00A971A1"/>
    <w:rsid w:val="00AA3AD8"/>
    <w:rsid w:val="00AA60D3"/>
    <w:rsid w:val="00AB0DC8"/>
    <w:rsid w:val="00AB405C"/>
    <w:rsid w:val="00AC015D"/>
    <w:rsid w:val="00AE698D"/>
    <w:rsid w:val="00AF0286"/>
    <w:rsid w:val="00AF5326"/>
    <w:rsid w:val="00B019A2"/>
    <w:rsid w:val="00B0286E"/>
    <w:rsid w:val="00B033C8"/>
    <w:rsid w:val="00B111CE"/>
    <w:rsid w:val="00B33425"/>
    <w:rsid w:val="00B42334"/>
    <w:rsid w:val="00B44E24"/>
    <w:rsid w:val="00B54ECC"/>
    <w:rsid w:val="00B60AC0"/>
    <w:rsid w:val="00B714F3"/>
    <w:rsid w:val="00B75A52"/>
    <w:rsid w:val="00B874C6"/>
    <w:rsid w:val="00B87B6B"/>
    <w:rsid w:val="00B9169E"/>
    <w:rsid w:val="00B96572"/>
    <w:rsid w:val="00BB7886"/>
    <w:rsid w:val="00BC5D77"/>
    <w:rsid w:val="00BD3AE4"/>
    <w:rsid w:val="00BD4283"/>
    <w:rsid w:val="00BE1ADC"/>
    <w:rsid w:val="00BF487A"/>
    <w:rsid w:val="00BF5544"/>
    <w:rsid w:val="00C000C9"/>
    <w:rsid w:val="00C15F3E"/>
    <w:rsid w:val="00C46BD9"/>
    <w:rsid w:val="00C55258"/>
    <w:rsid w:val="00C73560"/>
    <w:rsid w:val="00C84DB7"/>
    <w:rsid w:val="00C87A35"/>
    <w:rsid w:val="00CB0F14"/>
    <w:rsid w:val="00CD659B"/>
    <w:rsid w:val="00CE0A43"/>
    <w:rsid w:val="00CF130D"/>
    <w:rsid w:val="00D00118"/>
    <w:rsid w:val="00D0483A"/>
    <w:rsid w:val="00D06419"/>
    <w:rsid w:val="00D16749"/>
    <w:rsid w:val="00D22BB4"/>
    <w:rsid w:val="00D3083C"/>
    <w:rsid w:val="00D5024B"/>
    <w:rsid w:val="00D61962"/>
    <w:rsid w:val="00D72623"/>
    <w:rsid w:val="00D83556"/>
    <w:rsid w:val="00DC5A91"/>
    <w:rsid w:val="00DE5556"/>
    <w:rsid w:val="00DF4176"/>
    <w:rsid w:val="00E0095C"/>
    <w:rsid w:val="00E17240"/>
    <w:rsid w:val="00E222BE"/>
    <w:rsid w:val="00E74595"/>
    <w:rsid w:val="00E77485"/>
    <w:rsid w:val="00EB1CB6"/>
    <w:rsid w:val="00EB7C57"/>
    <w:rsid w:val="00EC4D79"/>
    <w:rsid w:val="00ED2695"/>
    <w:rsid w:val="00ED3CA8"/>
    <w:rsid w:val="00EE04BA"/>
    <w:rsid w:val="00EE47C4"/>
    <w:rsid w:val="00EF2D52"/>
    <w:rsid w:val="00F111D6"/>
    <w:rsid w:val="00F17CED"/>
    <w:rsid w:val="00F30C9B"/>
    <w:rsid w:val="00F354B1"/>
    <w:rsid w:val="00F354D7"/>
    <w:rsid w:val="00F6343F"/>
    <w:rsid w:val="00F65117"/>
    <w:rsid w:val="00F72776"/>
    <w:rsid w:val="00F77360"/>
    <w:rsid w:val="00F91327"/>
    <w:rsid w:val="00F92A40"/>
    <w:rsid w:val="00FB0E4E"/>
    <w:rsid w:val="00FE79FE"/>
    <w:rsid w:val="00FF32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colormru v:ext="edit" colors="#d62a47,#f8f8f8"/>
    </o:shapedefaults>
    <o:shapelayout v:ext="edit">
      <o:idmap v:ext="edit" data="2"/>
    </o:shapelayout>
  </w:shapeDefaults>
  <w:decimalSymbol w:val=","/>
  <w:listSeparator w:val=";"/>
  <w14:docId w14:val="7C93FF44"/>
  <w15:docId w15:val="{AE138718-E18E-42EA-8A2C-120667B26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36F"/>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es-ES" w:eastAsia="en-US"/>
    </w:rPr>
  </w:style>
  <w:style w:type="paragraph" w:styleId="Heading1">
    <w:name w:val="heading 1"/>
    <w:basedOn w:val="Normal"/>
    <w:next w:val="Normal"/>
    <w:qFormat/>
    <w:rsid w:val="00A936CB"/>
    <w:pPr>
      <w:keepNext/>
      <w:keepLines/>
      <w:spacing w:before="480"/>
      <w:ind w:left="794" w:hanging="794"/>
      <w:outlineLvl w:val="0"/>
    </w:pPr>
    <w:rPr>
      <w:b/>
    </w:rPr>
  </w:style>
  <w:style w:type="paragraph" w:styleId="Heading2">
    <w:name w:val="heading 2"/>
    <w:basedOn w:val="Heading1"/>
    <w:next w:val="Normal"/>
    <w:link w:val="Heading2Char"/>
    <w:qFormat/>
    <w:rsid w:val="00A936CB"/>
    <w:pPr>
      <w:spacing w:before="320"/>
      <w:outlineLvl w:val="1"/>
    </w:pPr>
  </w:style>
  <w:style w:type="paragraph" w:styleId="Heading3">
    <w:name w:val="heading 3"/>
    <w:basedOn w:val="Heading1"/>
    <w:next w:val="Normal"/>
    <w:link w:val="Heading3Char"/>
    <w:qFormat/>
    <w:rsid w:val="00A936CB"/>
    <w:pPr>
      <w:spacing w:before="200"/>
      <w:outlineLvl w:val="2"/>
    </w:pPr>
  </w:style>
  <w:style w:type="paragraph" w:styleId="Heading4">
    <w:name w:val="heading 4"/>
    <w:basedOn w:val="Heading3"/>
    <w:next w:val="Normal"/>
    <w:qFormat/>
    <w:rsid w:val="00A936CB"/>
    <w:pPr>
      <w:tabs>
        <w:tab w:val="clear" w:pos="794"/>
        <w:tab w:val="left" w:pos="992"/>
      </w:tabs>
      <w:ind w:left="992" w:hanging="992"/>
      <w:outlineLvl w:val="3"/>
    </w:pPr>
  </w:style>
  <w:style w:type="paragraph" w:styleId="Heading5">
    <w:name w:val="heading 5"/>
    <w:basedOn w:val="Heading4"/>
    <w:next w:val="Normal"/>
    <w:qFormat/>
    <w:rsid w:val="00A936CB"/>
    <w:pPr>
      <w:outlineLvl w:val="4"/>
    </w:pPr>
  </w:style>
  <w:style w:type="paragraph" w:styleId="Heading6">
    <w:name w:val="heading 6"/>
    <w:basedOn w:val="Heading4"/>
    <w:next w:val="Normal"/>
    <w:qFormat/>
    <w:rsid w:val="00A936CB"/>
    <w:pPr>
      <w:tabs>
        <w:tab w:val="clear" w:pos="992"/>
        <w:tab w:val="clear" w:pos="1191"/>
      </w:tabs>
      <w:ind w:left="1588" w:hanging="1588"/>
      <w:outlineLvl w:val="5"/>
    </w:pPr>
  </w:style>
  <w:style w:type="paragraph" w:styleId="Heading7">
    <w:name w:val="heading 7"/>
    <w:basedOn w:val="Heading6"/>
    <w:next w:val="Normal"/>
    <w:qFormat/>
    <w:rsid w:val="00A936CB"/>
    <w:pPr>
      <w:outlineLvl w:val="6"/>
    </w:pPr>
  </w:style>
  <w:style w:type="paragraph" w:styleId="Heading8">
    <w:name w:val="heading 8"/>
    <w:basedOn w:val="Heading6"/>
    <w:next w:val="Normal"/>
    <w:qFormat/>
    <w:rsid w:val="00A936CB"/>
    <w:pPr>
      <w:outlineLvl w:val="7"/>
    </w:pPr>
  </w:style>
  <w:style w:type="paragraph" w:styleId="Heading9">
    <w:name w:val="heading 9"/>
    <w:basedOn w:val="Heading6"/>
    <w:next w:val="Normal"/>
    <w:qFormat/>
    <w:rsid w:val="00A936C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o,header odd,first,heading one,Odd Header,he,header odd1,header odd2,header,header odd3,header odd4,header odd5,header odd6,header1,header2,header3,header odd11,header odd21,header odd7,header4,header odd8,header odd9,header5"/>
    <w:basedOn w:val="Normal"/>
    <w:link w:val="HeaderChar"/>
    <w:uiPriority w:val="99"/>
    <w:qFormat/>
    <w:rsid w:val="00A936C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A936CB"/>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A936CB"/>
  </w:style>
  <w:style w:type="paragraph" w:customStyle="1" w:styleId="Headingb">
    <w:name w:val="Heading_b"/>
    <w:basedOn w:val="Heading3"/>
    <w:next w:val="Normal"/>
    <w:link w:val="HeadingbChar"/>
    <w:rsid w:val="00A936CB"/>
    <w:pPr>
      <w:spacing w:before="160"/>
      <w:ind w:left="0" w:firstLine="0"/>
      <w:outlineLvl w:val="9"/>
    </w:pPr>
  </w:style>
  <w:style w:type="paragraph" w:customStyle="1" w:styleId="Headingi">
    <w:name w:val="Heading_i"/>
    <w:basedOn w:val="Heading3"/>
    <w:next w:val="Normal"/>
    <w:rsid w:val="00A936CB"/>
    <w:pPr>
      <w:spacing w:before="160"/>
      <w:ind w:left="0" w:firstLine="0"/>
    </w:pPr>
    <w:rPr>
      <w:b w:val="0"/>
      <w:i/>
    </w:rPr>
  </w:style>
  <w:style w:type="character" w:customStyle="1" w:styleId="href">
    <w:name w:val="href"/>
    <w:basedOn w:val="DefaultParagraphFont"/>
    <w:rsid w:val="00A936CB"/>
  </w:style>
  <w:style w:type="paragraph" w:customStyle="1" w:styleId="AnnexNoTitle">
    <w:name w:val="Annex_NoTitle"/>
    <w:basedOn w:val="Normal"/>
    <w:next w:val="Normalaftertitle"/>
    <w:rsid w:val="00A936CB"/>
    <w:pPr>
      <w:keepNext/>
      <w:keepLines/>
      <w:spacing w:before="480" w:after="80"/>
      <w:jc w:val="center"/>
    </w:pPr>
    <w:rPr>
      <w:b/>
      <w:sz w:val="28"/>
    </w:rPr>
  </w:style>
  <w:style w:type="paragraph" w:customStyle="1" w:styleId="Normalaftertitle">
    <w:name w:val="Normal_after_title"/>
    <w:basedOn w:val="Normal"/>
    <w:next w:val="Normal"/>
    <w:link w:val="NormalaftertitleChar"/>
    <w:qFormat/>
    <w:rsid w:val="00A936CB"/>
    <w:pPr>
      <w:spacing w:before="320"/>
    </w:pPr>
  </w:style>
  <w:style w:type="paragraph" w:customStyle="1" w:styleId="enumlev2">
    <w:name w:val="enumlev2"/>
    <w:basedOn w:val="enumlev1"/>
    <w:rsid w:val="00A936CB"/>
    <w:pPr>
      <w:ind w:left="1191" w:hanging="397"/>
    </w:pPr>
  </w:style>
  <w:style w:type="paragraph" w:customStyle="1" w:styleId="enumlev1">
    <w:name w:val="enumlev1"/>
    <w:basedOn w:val="Normal"/>
    <w:link w:val="enumlev1Char"/>
    <w:qFormat/>
    <w:rsid w:val="00A936CB"/>
    <w:pPr>
      <w:spacing w:before="80"/>
      <w:ind w:left="794" w:hanging="794"/>
    </w:pPr>
  </w:style>
  <w:style w:type="paragraph" w:customStyle="1" w:styleId="enumlev3">
    <w:name w:val="enumlev3"/>
    <w:basedOn w:val="enumlev2"/>
    <w:rsid w:val="00A936CB"/>
    <w:pPr>
      <w:ind w:left="1588"/>
    </w:pPr>
  </w:style>
  <w:style w:type="paragraph" w:customStyle="1" w:styleId="Note">
    <w:name w:val="Note"/>
    <w:basedOn w:val="Normal"/>
    <w:rsid w:val="00A936CB"/>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A936C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A936CB"/>
    <w:pPr>
      <w:keepNext/>
      <w:keepLines/>
      <w:spacing w:before="240"/>
      <w:jc w:val="center"/>
    </w:pPr>
    <w:rPr>
      <w:b/>
      <w:sz w:val="28"/>
    </w:rPr>
  </w:style>
  <w:style w:type="paragraph" w:customStyle="1" w:styleId="Recref">
    <w:name w:val="Rec_ref"/>
    <w:basedOn w:val="Normal"/>
    <w:next w:val="Recdate"/>
    <w:rsid w:val="00A936CB"/>
    <w:pPr>
      <w:jc w:val="center"/>
    </w:pPr>
  </w:style>
  <w:style w:type="paragraph" w:customStyle="1" w:styleId="Recdate">
    <w:name w:val="Rec_date"/>
    <w:basedOn w:val="Recref"/>
    <w:next w:val="Normalaftertitle"/>
    <w:rsid w:val="00A936CB"/>
    <w:pPr>
      <w:jc w:val="right"/>
    </w:pPr>
  </w:style>
  <w:style w:type="paragraph" w:customStyle="1" w:styleId="HeadingSum">
    <w:name w:val="Heading_Sum"/>
    <w:basedOn w:val="Headingb"/>
    <w:next w:val="Normal"/>
    <w:autoRedefine/>
    <w:qFormat/>
    <w:rsid w:val="00D3083C"/>
    <w:pPr>
      <w:spacing w:before="240"/>
    </w:pPr>
    <w:rPr>
      <w:sz w:val="22"/>
      <w:szCs w:val="22"/>
    </w:rPr>
  </w:style>
  <w:style w:type="paragraph" w:customStyle="1" w:styleId="AppendixNoTitle">
    <w:name w:val="Appendix_NoTitle"/>
    <w:basedOn w:val="AnnexNoTitle"/>
    <w:next w:val="Normal"/>
    <w:rsid w:val="00A936CB"/>
  </w:style>
  <w:style w:type="paragraph" w:customStyle="1" w:styleId="Tablefin">
    <w:name w:val="Table_fin"/>
    <w:basedOn w:val="Normal"/>
    <w:next w:val="Normal"/>
    <w:rsid w:val="00A936CB"/>
    <w:pPr>
      <w:spacing w:before="0"/>
    </w:pPr>
    <w:rPr>
      <w:sz w:val="20"/>
      <w:lang w:val="en-GB"/>
    </w:rPr>
  </w:style>
  <w:style w:type="paragraph" w:customStyle="1" w:styleId="Tablehead">
    <w:name w:val="Table_head"/>
    <w:basedOn w:val="Normal"/>
    <w:next w:val="Normal"/>
    <w:rsid w:val="00A936C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A936C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rsid w:val="00A936CB"/>
    <w:pPr>
      <w:keepNext/>
      <w:spacing w:before="360" w:after="120"/>
      <w:jc w:val="center"/>
    </w:pPr>
  </w:style>
  <w:style w:type="paragraph" w:customStyle="1" w:styleId="Tabletext">
    <w:name w:val="Table_text"/>
    <w:basedOn w:val="Normal"/>
    <w:rsid w:val="00A936C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rsid w:val="00A936CB"/>
    <w:pPr>
      <w:tabs>
        <w:tab w:val="clear" w:pos="1191"/>
        <w:tab w:val="clear" w:pos="1588"/>
        <w:tab w:val="clear" w:pos="1985"/>
        <w:tab w:val="center" w:pos="4820"/>
        <w:tab w:val="right" w:pos="9639"/>
      </w:tabs>
    </w:pPr>
  </w:style>
  <w:style w:type="paragraph" w:customStyle="1" w:styleId="Equationlegend">
    <w:name w:val="Equation_legend"/>
    <w:basedOn w:val="NormalIndent"/>
    <w:rsid w:val="00A936C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A936CB"/>
    <w:pPr>
      <w:ind w:left="794"/>
    </w:pPr>
  </w:style>
  <w:style w:type="paragraph" w:customStyle="1" w:styleId="Figurelegend">
    <w:name w:val="Figure_legend"/>
    <w:basedOn w:val="Normal"/>
    <w:rsid w:val="00A936C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qFormat/>
    <w:rsid w:val="00A936CB"/>
    <w:pPr>
      <w:keepNext/>
      <w:keepLines/>
      <w:spacing w:before="480" w:after="80"/>
      <w:jc w:val="center"/>
    </w:pPr>
    <w:rPr>
      <w:caps/>
      <w:sz w:val="18"/>
    </w:rPr>
  </w:style>
  <w:style w:type="paragraph" w:customStyle="1" w:styleId="Figuretitle">
    <w:name w:val="Figure_title"/>
    <w:basedOn w:val="Normal"/>
    <w:next w:val="Figure"/>
    <w:link w:val="FiguretitleChar"/>
    <w:qFormat/>
    <w:rsid w:val="00A936CB"/>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A936CB"/>
    <w:pPr>
      <w:keepNext w:val="0"/>
      <w:spacing w:before="0" w:after="240"/>
    </w:pPr>
  </w:style>
  <w:style w:type="paragraph" w:customStyle="1" w:styleId="tocpart">
    <w:name w:val="tocpart"/>
    <w:basedOn w:val="Normal"/>
    <w:rsid w:val="00A936C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A936CB"/>
    <w:pPr>
      <w:keepNext/>
      <w:keepLines/>
      <w:spacing w:before="480"/>
      <w:jc w:val="center"/>
    </w:pPr>
    <w:rPr>
      <w:sz w:val="28"/>
    </w:rPr>
  </w:style>
  <w:style w:type="paragraph" w:customStyle="1" w:styleId="Arttitle">
    <w:name w:val="Art_title"/>
    <w:basedOn w:val="Normal"/>
    <w:next w:val="Normalaftertitle"/>
    <w:rsid w:val="00A936CB"/>
    <w:pPr>
      <w:keepNext/>
      <w:keepLines/>
      <w:spacing w:before="240"/>
      <w:jc w:val="center"/>
    </w:pPr>
    <w:rPr>
      <w:b/>
      <w:sz w:val="28"/>
    </w:rPr>
  </w:style>
  <w:style w:type="paragraph" w:customStyle="1" w:styleId="Blanc">
    <w:name w:val="Blanc"/>
    <w:basedOn w:val="Normal"/>
    <w:next w:val="Tabletext"/>
    <w:rsid w:val="00A936CB"/>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A936C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A936CB"/>
    <w:pPr>
      <w:keepNext/>
      <w:keepLines/>
      <w:spacing w:before="160"/>
      <w:ind w:left="794"/>
    </w:pPr>
    <w:rPr>
      <w:i/>
    </w:rPr>
  </w:style>
  <w:style w:type="paragraph" w:customStyle="1" w:styleId="ChapNo">
    <w:name w:val="Chap_No"/>
    <w:basedOn w:val="ArtNo"/>
    <w:next w:val="Chaptitle"/>
    <w:rsid w:val="00A936CB"/>
    <w:rPr>
      <w:b/>
    </w:rPr>
  </w:style>
  <w:style w:type="paragraph" w:customStyle="1" w:styleId="Chaptitle">
    <w:name w:val="Chap_title"/>
    <w:basedOn w:val="Arttitle"/>
    <w:next w:val="Normalaftertitle"/>
    <w:rsid w:val="00A936CB"/>
  </w:style>
  <w:style w:type="character" w:styleId="FootnoteReference">
    <w:name w:val="footnote reference"/>
    <w:basedOn w:val="DefaultParagraphFont"/>
    <w:rsid w:val="00A936CB"/>
    <w:rPr>
      <w:position w:val="6"/>
      <w:sz w:val="18"/>
    </w:rPr>
  </w:style>
  <w:style w:type="paragraph" w:styleId="FootnoteText">
    <w:name w:val="footnote text"/>
    <w:basedOn w:val="Normal"/>
    <w:link w:val="FootnoteTextChar"/>
    <w:rsid w:val="00A936CB"/>
    <w:pPr>
      <w:keepLines/>
      <w:tabs>
        <w:tab w:val="left" w:pos="255"/>
      </w:tabs>
      <w:ind w:left="255" w:hanging="255"/>
    </w:pPr>
    <w:rPr>
      <w:sz w:val="22"/>
    </w:rPr>
  </w:style>
  <w:style w:type="paragraph" w:styleId="Index1">
    <w:name w:val="index 1"/>
    <w:basedOn w:val="Normal"/>
    <w:next w:val="Normal"/>
    <w:rsid w:val="00A936CB"/>
  </w:style>
  <w:style w:type="paragraph" w:styleId="Index2">
    <w:name w:val="index 2"/>
    <w:basedOn w:val="Normal"/>
    <w:next w:val="Normal"/>
    <w:rsid w:val="00A936CB"/>
    <w:pPr>
      <w:ind w:left="283"/>
    </w:pPr>
  </w:style>
  <w:style w:type="paragraph" w:styleId="Index3">
    <w:name w:val="index 3"/>
    <w:basedOn w:val="Normal"/>
    <w:next w:val="Normal"/>
    <w:rsid w:val="00A936CB"/>
    <w:pPr>
      <w:ind w:left="566"/>
    </w:pPr>
  </w:style>
  <w:style w:type="paragraph" w:styleId="IndexHeading">
    <w:name w:val="index heading"/>
    <w:basedOn w:val="Normal"/>
    <w:next w:val="Index1"/>
    <w:rsid w:val="00A936CB"/>
  </w:style>
  <w:style w:type="paragraph" w:customStyle="1" w:styleId="Line">
    <w:name w:val="Line"/>
    <w:basedOn w:val="Normal"/>
    <w:next w:val="Normal"/>
    <w:rsid w:val="00A936C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A936C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A936CB"/>
  </w:style>
  <w:style w:type="paragraph" w:customStyle="1" w:styleId="Partref">
    <w:name w:val="Part_ref"/>
    <w:basedOn w:val="Normal"/>
    <w:next w:val="Normal"/>
    <w:rsid w:val="00A936CB"/>
    <w:pPr>
      <w:keepNext/>
      <w:keepLines/>
      <w:spacing w:after="280"/>
      <w:jc w:val="center"/>
    </w:pPr>
  </w:style>
  <w:style w:type="paragraph" w:customStyle="1" w:styleId="Parttitle">
    <w:name w:val="Part_title"/>
    <w:basedOn w:val="Normal"/>
    <w:next w:val="Normalaftertitle"/>
    <w:rsid w:val="00A936C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A936CB"/>
  </w:style>
  <w:style w:type="paragraph" w:customStyle="1" w:styleId="QuestionNo">
    <w:name w:val="Question_No"/>
    <w:basedOn w:val="RecNo"/>
    <w:next w:val="Normal"/>
    <w:rsid w:val="00A936CB"/>
  </w:style>
  <w:style w:type="paragraph" w:customStyle="1" w:styleId="Questionref">
    <w:name w:val="Question_ref"/>
    <w:basedOn w:val="Recref"/>
    <w:next w:val="Questiondate"/>
    <w:rsid w:val="00A936CB"/>
  </w:style>
  <w:style w:type="paragraph" w:customStyle="1" w:styleId="Questiontitle">
    <w:name w:val="Question_title"/>
    <w:basedOn w:val="Normal"/>
    <w:next w:val="Questionref"/>
    <w:rsid w:val="00A936CB"/>
  </w:style>
  <w:style w:type="paragraph" w:customStyle="1" w:styleId="Reftext">
    <w:name w:val="Ref_text"/>
    <w:basedOn w:val="Normal"/>
    <w:rsid w:val="00A936CB"/>
    <w:pPr>
      <w:ind w:left="794" w:hanging="794"/>
    </w:pPr>
    <w:rPr>
      <w:sz w:val="22"/>
    </w:rPr>
  </w:style>
  <w:style w:type="paragraph" w:customStyle="1" w:styleId="Reftitle">
    <w:name w:val="Ref_title"/>
    <w:basedOn w:val="Normal"/>
    <w:next w:val="Reftext"/>
    <w:rsid w:val="00A936C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A936CB"/>
  </w:style>
  <w:style w:type="paragraph" w:customStyle="1" w:styleId="RepNo">
    <w:name w:val="Rep_No"/>
    <w:basedOn w:val="RecNo"/>
    <w:next w:val="Reptitle"/>
    <w:rsid w:val="00A936CB"/>
  </w:style>
  <w:style w:type="paragraph" w:customStyle="1" w:styleId="Reptitle">
    <w:name w:val="Rep_title"/>
    <w:basedOn w:val="Rectitle"/>
    <w:next w:val="Repref"/>
    <w:rsid w:val="00A936CB"/>
  </w:style>
  <w:style w:type="paragraph" w:customStyle="1" w:styleId="Repref">
    <w:name w:val="Rep_ref"/>
    <w:basedOn w:val="Recref"/>
    <w:next w:val="Repdate"/>
    <w:rsid w:val="00A936CB"/>
  </w:style>
  <w:style w:type="paragraph" w:customStyle="1" w:styleId="Resdate">
    <w:name w:val="Res_date"/>
    <w:basedOn w:val="Recdate"/>
    <w:next w:val="Normalaftertitle"/>
    <w:rsid w:val="00A936CB"/>
  </w:style>
  <w:style w:type="paragraph" w:customStyle="1" w:styleId="ResNo">
    <w:name w:val="Res_No"/>
    <w:basedOn w:val="RecNo"/>
    <w:next w:val="Restitle"/>
    <w:rsid w:val="00A936CB"/>
  </w:style>
  <w:style w:type="paragraph" w:customStyle="1" w:styleId="Restitle">
    <w:name w:val="Res_title"/>
    <w:basedOn w:val="Normal"/>
    <w:next w:val="Resref"/>
    <w:rsid w:val="00A936CB"/>
    <w:pPr>
      <w:spacing w:before="240"/>
      <w:jc w:val="center"/>
    </w:pPr>
    <w:rPr>
      <w:b/>
      <w:sz w:val="28"/>
    </w:rPr>
  </w:style>
  <w:style w:type="paragraph" w:customStyle="1" w:styleId="Resref">
    <w:name w:val="Res_ref"/>
    <w:basedOn w:val="Recref"/>
    <w:next w:val="Resdate"/>
    <w:rsid w:val="00A936CB"/>
  </w:style>
  <w:style w:type="paragraph" w:customStyle="1" w:styleId="SectionNo">
    <w:name w:val="Section_No"/>
    <w:basedOn w:val="Normal"/>
    <w:next w:val="Normal"/>
    <w:rsid w:val="00A936CB"/>
  </w:style>
  <w:style w:type="paragraph" w:customStyle="1" w:styleId="Sectiontitle">
    <w:name w:val="Section_title"/>
    <w:basedOn w:val="Normal"/>
    <w:next w:val="Normalaftertitle"/>
    <w:rsid w:val="00A936C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qFormat/>
    <w:rsid w:val="00A936CB"/>
    <w:pPr>
      <w:tabs>
        <w:tab w:val="clear" w:pos="794"/>
        <w:tab w:val="clear" w:pos="1191"/>
        <w:tab w:val="clear" w:pos="1588"/>
        <w:tab w:val="clear" w:pos="1985"/>
        <w:tab w:val="right" w:pos="9611"/>
      </w:tabs>
    </w:pPr>
    <w:rPr>
      <w:i/>
    </w:rPr>
  </w:style>
  <w:style w:type="paragraph" w:styleId="TOC1">
    <w:name w:val="toc 1"/>
    <w:basedOn w:val="Normal"/>
    <w:uiPriority w:val="39"/>
    <w:rsid w:val="00A936C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A936CB"/>
    <w:pPr>
      <w:tabs>
        <w:tab w:val="clear" w:pos="567"/>
        <w:tab w:val="left" w:pos="1276"/>
      </w:tabs>
      <w:spacing w:before="160"/>
      <w:ind w:left="1276" w:hanging="709"/>
    </w:pPr>
  </w:style>
  <w:style w:type="paragraph" w:styleId="TOC3">
    <w:name w:val="toc 3"/>
    <w:basedOn w:val="TOC2"/>
    <w:uiPriority w:val="39"/>
    <w:rsid w:val="00A936CB"/>
    <w:pPr>
      <w:tabs>
        <w:tab w:val="clear" w:pos="1276"/>
        <w:tab w:val="left" w:pos="2155"/>
      </w:tabs>
      <w:ind w:left="2155" w:hanging="879"/>
    </w:pPr>
  </w:style>
  <w:style w:type="paragraph" w:styleId="TOC4">
    <w:name w:val="toc 4"/>
    <w:basedOn w:val="TOC3"/>
    <w:uiPriority w:val="39"/>
    <w:rsid w:val="00A936CB"/>
    <w:pPr>
      <w:tabs>
        <w:tab w:val="left" w:pos="3261"/>
      </w:tabs>
      <w:spacing w:before="80"/>
      <w:ind w:left="3261" w:hanging="993"/>
    </w:pPr>
  </w:style>
  <w:style w:type="paragraph" w:styleId="TOC5">
    <w:name w:val="toc 5"/>
    <w:basedOn w:val="TOC4"/>
    <w:uiPriority w:val="39"/>
    <w:rsid w:val="00A936CB"/>
  </w:style>
  <w:style w:type="paragraph" w:styleId="TOC6">
    <w:name w:val="toc 6"/>
    <w:basedOn w:val="TOC4"/>
    <w:uiPriority w:val="39"/>
    <w:rsid w:val="00A936CB"/>
  </w:style>
  <w:style w:type="paragraph" w:styleId="TOC7">
    <w:name w:val="toc 7"/>
    <w:basedOn w:val="TOC4"/>
    <w:uiPriority w:val="39"/>
    <w:rsid w:val="00A936CB"/>
  </w:style>
  <w:style w:type="paragraph" w:styleId="TOC8">
    <w:name w:val="toc 8"/>
    <w:basedOn w:val="TOC4"/>
    <w:uiPriority w:val="39"/>
    <w:rsid w:val="00A936CB"/>
  </w:style>
  <w:style w:type="paragraph" w:customStyle="1" w:styleId="Annexref">
    <w:name w:val="Annex_ref"/>
    <w:basedOn w:val="Normal"/>
    <w:next w:val="Normalaftertitle"/>
    <w:rsid w:val="00A936CB"/>
    <w:pPr>
      <w:keepNext/>
      <w:keepLines/>
      <w:spacing w:after="280"/>
      <w:jc w:val="center"/>
    </w:pPr>
  </w:style>
  <w:style w:type="paragraph" w:customStyle="1" w:styleId="Appendixref">
    <w:name w:val="Appendix_ref"/>
    <w:basedOn w:val="Annexref"/>
    <w:next w:val="Normalaftertitle"/>
    <w:rsid w:val="00A936CB"/>
  </w:style>
  <w:style w:type="paragraph" w:customStyle="1" w:styleId="Tabletitle">
    <w:name w:val="Table_title"/>
    <w:basedOn w:val="Normal"/>
    <w:next w:val="Tablehead"/>
    <w:rsid w:val="00A936CB"/>
    <w:pPr>
      <w:keepNext/>
      <w:spacing w:before="0" w:after="120"/>
      <w:jc w:val="center"/>
    </w:pPr>
    <w:rPr>
      <w:b/>
    </w:rPr>
  </w:style>
  <w:style w:type="paragraph" w:customStyle="1" w:styleId="Summary">
    <w:name w:val="Summary"/>
    <w:basedOn w:val="Normal"/>
    <w:next w:val="Normalaftertitle"/>
    <w:autoRedefine/>
    <w:rsid w:val="00D3083C"/>
    <w:pPr>
      <w:spacing w:after="480"/>
    </w:pPr>
    <w:rPr>
      <w:sz w:val="22"/>
      <w:szCs w:val="22"/>
      <w:lang w:val="es-ES_tradnl"/>
    </w:rPr>
  </w:style>
  <w:style w:type="character" w:styleId="Hyperlink">
    <w:name w:val="Hyperlink"/>
    <w:aliases w:val="CEO_Hyperlink"/>
    <w:basedOn w:val="DefaultParagraphFont"/>
    <w:uiPriority w:val="99"/>
    <w:qFormat/>
    <w:rsid w:val="00934ED7"/>
    <w:rPr>
      <w:color w:val="0000FF"/>
      <w:u w:val="single"/>
    </w:rPr>
  </w:style>
  <w:style w:type="paragraph" w:customStyle="1" w:styleId="TableLegendNote">
    <w:name w:val="Table_Legend_Note"/>
    <w:basedOn w:val="Tablelegend"/>
    <w:next w:val="Tablelegend"/>
    <w:rsid w:val="00A936CB"/>
    <w:pPr>
      <w:ind w:left="-85" w:firstLine="0"/>
    </w:pPr>
    <w:rPr>
      <w:lang w:val="en-US"/>
    </w:rPr>
  </w:style>
  <w:style w:type="character" w:customStyle="1" w:styleId="HeaderChar">
    <w:name w:val="Header Char"/>
    <w:aliases w:val="encabezado Char,ho Char,header odd Char,first Char,heading one Char,Odd Header Char,he Char,header odd1 Char,header odd2 Char,header Char,header odd3 Char,header odd4 Char,header odd5 Char,header odd6 Char,header1 Char,header2 Char"/>
    <w:basedOn w:val="DefaultParagraphFont"/>
    <w:link w:val="Header"/>
    <w:uiPriority w:val="99"/>
    <w:qFormat/>
    <w:rsid w:val="00EE47C4"/>
    <w:rPr>
      <w:sz w:val="24"/>
      <w:lang w:val="fr-FR" w:eastAsia="en-US"/>
    </w:rPr>
  </w:style>
  <w:style w:type="table" w:styleId="TableGrid">
    <w:name w:val="Table Grid"/>
    <w:basedOn w:val="TableNormal"/>
    <w:rsid w:val="00EE47C4"/>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8B083A"/>
    <w:rPr>
      <w:color w:val="605E5C"/>
      <w:shd w:val="clear" w:color="auto" w:fill="E1DFDD"/>
    </w:rPr>
  </w:style>
  <w:style w:type="paragraph" w:customStyle="1" w:styleId="CoverNumber">
    <w:name w:val="Cover Number"/>
    <w:basedOn w:val="Normal"/>
    <w:qFormat/>
    <w:rsid w:val="00B42334"/>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CoverDate">
    <w:name w:val="Cover Date"/>
    <w:basedOn w:val="Normal"/>
    <w:qFormat/>
    <w:rsid w:val="00260B24"/>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B42334"/>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CoverTitle">
    <w:name w:val="Cover Title"/>
    <w:basedOn w:val="Normal"/>
    <w:qFormat/>
    <w:rsid w:val="00B42334"/>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 w:type="character" w:customStyle="1" w:styleId="FootnoteTextChar">
    <w:name w:val="Footnote Text Char"/>
    <w:basedOn w:val="DefaultParagraphFont"/>
    <w:link w:val="FootnoteText"/>
    <w:rsid w:val="00D3083C"/>
    <w:rPr>
      <w:sz w:val="22"/>
      <w:lang w:val="es-ES" w:eastAsia="en-US"/>
    </w:rPr>
  </w:style>
  <w:style w:type="paragraph" w:customStyle="1" w:styleId="AnnexNo">
    <w:name w:val="Annex_No"/>
    <w:basedOn w:val="Normal"/>
    <w:next w:val="Normal"/>
    <w:rsid w:val="00D3083C"/>
    <w:pPr>
      <w:keepNext/>
      <w:keepLines/>
      <w:spacing w:before="480" w:after="80"/>
      <w:jc w:val="center"/>
    </w:pPr>
    <w:rPr>
      <w:caps/>
      <w:sz w:val="28"/>
      <w:lang w:val="en-GB"/>
    </w:rPr>
  </w:style>
  <w:style w:type="paragraph" w:customStyle="1" w:styleId="Annextitle">
    <w:name w:val="Annex_title"/>
    <w:basedOn w:val="Normal"/>
    <w:next w:val="Normal"/>
    <w:rsid w:val="00D3083C"/>
    <w:pPr>
      <w:keepNext/>
      <w:keepLines/>
      <w:spacing w:before="240" w:after="280"/>
      <w:jc w:val="center"/>
    </w:pPr>
    <w:rPr>
      <w:rFonts w:ascii="Times New Roman Bold" w:hAnsi="Times New Roman Bold"/>
      <w:b/>
      <w:sz w:val="28"/>
      <w:lang w:val="en-GB"/>
    </w:rPr>
  </w:style>
  <w:style w:type="character" w:customStyle="1" w:styleId="Appdef">
    <w:name w:val="App_def"/>
    <w:basedOn w:val="DefaultParagraphFont"/>
    <w:rsid w:val="00D3083C"/>
    <w:rPr>
      <w:rFonts w:ascii="Times New Roman" w:hAnsi="Times New Roman"/>
      <w:b/>
    </w:rPr>
  </w:style>
  <w:style w:type="character" w:customStyle="1" w:styleId="Appref">
    <w:name w:val="App_ref"/>
    <w:basedOn w:val="DefaultParagraphFont"/>
    <w:rsid w:val="00D3083C"/>
  </w:style>
  <w:style w:type="paragraph" w:customStyle="1" w:styleId="AppendixNo">
    <w:name w:val="Appendix_No"/>
    <w:basedOn w:val="AnnexNo"/>
    <w:next w:val="Annexref"/>
    <w:rsid w:val="00D3083C"/>
  </w:style>
  <w:style w:type="paragraph" w:customStyle="1" w:styleId="Appendixtitle">
    <w:name w:val="Appendix_title"/>
    <w:basedOn w:val="Annextitle"/>
    <w:next w:val="Normal"/>
    <w:rsid w:val="00D3083C"/>
  </w:style>
  <w:style w:type="character" w:customStyle="1" w:styleId="Artdef">
    <w:name w:val="Art_def"/>
    <w:basedOn w:val="DefaultParagraphFont"/>
    <w:rsid w:val="00D3083C"/>
    <w:rPr>
      <w:rFonts w:ascii="Times New Roman" w:hAnsi="Times New Roman"/>
      <w:b/>
    </w:rPr>
  </w:style>
  <w:style w:type="paragraph" w:customStyle="1" w:styleId="Artheading">
    <w:name w:val="Art_heading"/>
    <w:basedOn w:val="Normal"/>
    <w:next w:val="Normal"/>
    <w:rsid w:val="00D3083C"/>
    <w:pPr>
      <w:spacing w:before="480"/>
      <w:jc w:val="center"/>
    </w:pPr>
    <w:rPr>
      <w:rFonts w:ascii="Times New Roman Bold" w:hAnsi="Times New Roman Bold"/>
      <w:b/>
      <w:sz w:val="28"/>
      <w:lang w:val="en-GB"/>
    </w:rPr>
  </w:style>
  <w:style w:type="character" w:customStyle="1" w:styleId="Artref">
    <w:name w:val="Art_ref"/>
    <w:basedOn w:val="DefaultParagraphFont"/>
    <w:rsid w:val="00D3083C"/>
  </w:style>
  <w:style w:type="paragraph" w:customStyle="1" w:styleId="Border">
    <w:name w:val="Border"/>
    <w:basedOn w:val="Tabletext"/>
    <w:rsid w:val="00D3083C"/>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sz w:val="20"/>
      <w:lang w:val="es-ES_tradnl"/>
    </w:rPr>
  </w:style>
  <w:style w:type="character" w:styleId="CommentReference">
    <w:name w:val="annotation reference"/>
    <w:basedOn w:val="DefaultParagraphFont"/>
    <w:rsid w:val="00D3083C"/>
    <w:rPr>
      <w:sz w:val="16"/>
      <w:szCs w:val="16"/>
    </w:rPr>
  </w:style>
  <w:style w:type="paragraph" w:styleId="CommentText">
    <w:name w:val="annotation text"/>
    <w:basedOn w:val="Normal"/>
    <w:link w:val="CommentTextChar"/>
    <w:rsid w:val="00D3083C"/>
    <w:rPr>
      <w:sz w:val="20"/>
      <w:lang w:val="en-GB"/>
    </w:rPr>
  </w:style>
  <w:style w:type="character" w:customStyle="1" w:styleId="CommentTextChar">
    <w:name w:val="Comment Text Char"/>
    <w:basedOn w:val="DefaultParagraphFont"/>
    <w:link w:val="CommentText"/>
    <w:rsid w:val="00D3083C"/>
    <w:rPr>
      <w:lang w:val="en-GB" w:eastAsia="en-US"/>
    </w:rPr>
  </w:style>
  <w:style w:type="paragraph" w:customStyle="1" w:styleId="ddate">
    <w:name w:val="ddate"/>
    <w:basedOn w:val="Normal"/>
    <w:rsid w:val="00D3083C"/>
    <w:pPr>
      <w:framePr w:hSpace="181" w:wrap="around" w:vAnchor="page" w:hAnchor="margin" w:y="852"/>
      <w:shd w:val="solid" w:color="FFFFFF" w:fill="FFFFFF"/>
      <w:spacing w:before="0"/>
    </w:pPr>
    <w:rPr>
      <w:b/>
      <w:bCs/>
      <w:lang w:val="en-GB"/>
    </w:rPr>
  </w:style>
  <w:style w:type="paragraph" w:customStyle="1" w:styleId="dnum">
    <w:name w:val="dnum"/>
    <w:basedOn w:val="Normal"/>
    <w:rsid w:val="00D3083C"/>
    <w:pPr>
      <w:framePr w:hSpace="181" w:wrap="around" w:vAnchor="page" w:hAnchor="margin" w:y="852"/>
      <w:shd w:val="solid" w:color="FFFFFF" w:fill="FFFFFF"/>
    </w:pPr>
    <w:rPr>
      <w:b/>
      <w:bCs/>
      <w:lang w:val="en-GB"/>
    </w:rPr>
  </w:style>
  <w:style w:type="paragraph" w:customStyle="1" w:styleId="dorlang">
    <w:name w:val="dorlang"/>
    <w:basedOn w:val="Normal"/>
    <w:rsid w:val="00D3083C"/>
    <w:pPr>
      <w:framePr w:hSpace="181" w:wrap="around" w:vAnchor="page" w:hAnchor="margin" w:y="852"/>
      <w:shd w:val="solid" w:color="FFFFFF" w:fill="FFFFFF"/>
      <w:spacing w:before="0"/>
    </w:pPr>
    <w:rPr>
      <w:b/>
      <w:bCs/>
      <w:lang w:val="en-GB"/>
    </w:rPr>
  </w:style>
  <w:style w:type="character" w:styleId="EndnoteReference">
    <w:name w:val="endnote reference"/>
    <w:basedOn w:val="DefaultParagraphFont"/>
    <w:rsid w:val="00D3083C"/>
    <w:rPr>
      <w:vertAlign w:val="superscript"/>
    </w:rPr>
  </w:style>
  <w:style w:type="paragraph" w:customStyle="1" w:styleId="Figurewithouttitle">
    <w:name w:val="Figure_without_title"/>
    <w:basedOn w:val="FigureNo"/>
    <w:next w:val="Normal"/>
    <w:rsid w:val="00D3083C"/>
    <w:pPr>
      <w:keepNext w:val="0"/>
      <w:tabs>
        <w:tab w:val="clear" w:pos="794"/>
        <w:tab w:val="clear" w:pos="1191"/>
        <w:tab w:val="clear" w:pos="1588"/>
        <w:tab w:val="clear" w:pos="1985"/>
        <w:tab w:val="left" w:pos="1134"/>
        <w:tab w:val="left" w:pos="1871"/>
        <w:tab w:val="left" w:pos="2268"/>
      </w:tabs>
      <w:spacing w:after="120"/>
    </w:pPr>
    <w:rPr>
      <w:sz w:val="20"/>
      <w:lang w:val="es-ES_tradnl"/>
    </w:rPr>
  </w:style>
  <w:style w:type="character" w:customStyle="1" w:styleId="FooterChar">
    <w:name w:val="Footer Char"/>
    <w:basedOn w:val="DefaultParagraphFont"/>
    <w:link w:val="Footer"/>
    <w:rsid w:val="00D3083C"/>
    <w:rPr>
      <w:noProof/>
      <w:sz w:val="18"/>
      <w:lang w:val="es-ES" w:eastAsia="en-US"/>
    </w:rPr>
  </w:style>
  <w:style w:type="paragraph" w:customStyle="1" w:styleId="FirstFooter">
    <w:name w:val="FirstFooter"/>
    <w:basedOn w:val="Footer"/>
    <w:rsid w:val="00D3083C"/>
    <w:pPr>
      <w:overflowPunct/>
      <w:autoSpaceDE/>
      <w:autoSpaceDN/>
      <w:adjustRightInd/>
      <w:spacing w:before="40"/>
      <w:jc w:val="left"/>
      <w:textAlignment w:val="auto"/>
    </w:pPr>
    <w:rPr>
      <w:noProof w:val="0"/>
      <w:sz w:val="16"/>
      <w:lang w:val="es-ES_tradnl"/>
    </w:rPr>
  </w:style>
  <w:style w:type="paragraph" w:styleId="Index4">
    <w:name w:val="index 4"/>
    <w:basedOn w:val="Normal"/>
    <w:next w:val="Normal"/>
    <w:rsid w:val="00D3083C"/>
    <w:pPr>
      <w:ind w:left="849"/>
    </w:pPr>
    <w:rPr>
      <w:lang w:val="en-GB"/>
    </w:rPr>
  </w:style>
  <w:style w:type="paragraph" w:styleId="Index5">
    <w:name w:val="index 5"/>
    <w:basedOn w:val="Normal"/>
    <w:next w:val="Normal"/>
    <w:rsid w:val="00D3083C"/>
    <w:pPr>
      <w:ind w:left="1132"/>
    </w:pPr>
    <w:rPr>
      <w:lang w:val="en-GB"/>
    </w:rPr>
  </w:style>
  <w:style w:type="paragraph" w:styleId="Index6">
    <w:name w:val="index 6"/>
    <w:basedOn w:val="Normal"/>
    <w:next w:val="Normal"/>
    <w:rsid w:val="00D3083C"/>
    <w:pPr>
      <w:ind w:left="1415"/>
    </w:pPr>
    <w:rPr>
      <w:lang w:val="en-GB"/>
    </w:rPr>
  </w:style>
  <w:style w:type="paragraph" w:styleId="Index7">
    <w:name w:val="index 7"/>
    <w:basedOn w:val="Normal"/>
    <w:next w:val="Normal"/>
    <w:rsid w:val="00D3083C"/>
    <w:pPr>
      <w:ind w:left="1698"/>
    </w:pPr>
    <w:rPr>
      <w:lang w:val="en-GB"/>
    </w:rPr>
  </w:style>
  <w:style w:type="character" w:styleId="LineNumber">
    <w:name w:val="line number"/>
    <w:basedOn w:val="DefaultParagraphFont"/>
    <w:rsid w:val="00D3083C"/>
  </w:style>
  <w:style w:type="paragraph" w:customStyle="1" w:styleId="Normalaftertitle0">
    <w:name w:val="Normal after title"/>
    <w:basedOn w:val="Normal"/>
    <w:next w:val="Normal"/>
    <w:rsid w:val="00D3083C"/>
    <w:pPr>
      <w:spacing w:before="280"/>
    </w:pPr>
    <w:rPr>
      <w:lang w:val="en-GB"/>
    </w:rPr>
  </w:style>
  <w:style w:type="paragraph" w:customStyle="1" w:styleId="Proposal">
    <w:name w:val="Proposal"/>
    <w:basedOn w:val="Normal"/>
    <w:next w:val="Normal"/>
    <w:rsid w:val="00D3083C"/>
    <w:pPr>
      <w:keepNext/>
      <w:spacing w:before="240"/>
    </w:pPr>
    <w:rPr>
      <w:rFonts w:hAnsi="Times New Roman Bold"/>
      <w:lang w:val="en-GB"/>
    </w:rPr>
  </w:style>
  <w:style w:type="paragraph" w:customStyle="1" w:styleId="Reasons">
    <w:name w:val="Reasons"/>
    <w:basedOn w:val="Normal"/>
    <w:qFormat/>
    <w:rsid w:val="00D3083C"/>
    <w:rPr>
      <w:lang w:val="en-GB"/>
    </w:rPr>
  </w:style>
  <w:style w:type="character" w:customStyle="1" w:styleId="Recdef">
    <w:name w:val="Rec_def"/>
    <w:basedOn w:val="DefaultParagraphFont"/>
    <w:rsid w:val="00D3083C"/>
    <w:rPr>
      <w:b/>
    </w:rPr>
  </w:style>
  <w:style w:type="character" w:customStyle="1" w:styleId="Resdef">
    <w:name w:val="Res_def"/>
    <w:basedOn w:val="DefaultParagraphFont"/>
    <w:rsid w:val="00D3083C"/>
    <w:rPr>
      <w:rFonts w:ascii="Times New Roman" w:hAnsi="Times New Roman"/>
      <w:b/>
    </w:rPr>
  </w:style>
  <w:style w:type="paragraph" w:customStyle="1" w:styleId="Section1">
    <w:name w:val="Section_1"/>
    <w:basedOn w:val="Normal"/>
    <w:rsid w:val="00D3083C"/>
    <w:pPr>
      <w:tabs>
        <w:tab w:val="center" w:pos="4820"/>
      </w:tabs>
      <w:spacing w:before="360"/>
      <w:jc w:val="center"/>
    </w:pPr>
    <w:rPr>
      <w:b/>
      <w:lang w:val="en-GB"/>
    </w:rPr>
  </w:style>
  <w:style w:type="paragraph" w:customStyle="1" w:styleId="Section2">
    <w:name w:val="Section_2"/>
    <w:basedOn w:val="Section1"/>
    <w:rsid w:val="00D3083C"/>
    <w:rPr>
      <w:b w:val="0"/>
      <w:i/>
    </w:rPr>
  </w:style>
  <w:style w:type="paragraph" w:customStyle="1" w:styleId="Section3">
    <w:name w:val="Section_3"/>
    <w:basedOn w:val="Section1"/>
    <w:rsid w:val="00D3083C"/>
    <w:rPr>
      <w:b w:val="0"/>
    </w:rPr>
  </w:style>
  <w:style w:type="paragraph" w:customStyle="1" w:styleId="Source">
    <w:name w:val="Source"/>
    <w:basedOn w:val="Normal"/>
    <w:next w:val="Normal"/>
    <w:rsid w:val="00D3083C"/>
    <w:pPr>
      <w:spacing w:before="840"/>
      <w:jc w:val="center"/>
    </w:pPr>
    <w:rPr>
      <w:b/>
      <w:sz w:val="28"/>
      <w:lang w:val="en-GB"/>
    </w:rPr>
  </w:style>
  <w:style w:type="paragraph" w:customStyle="1" w:styleId="SpecialFooter">
    <w:name w:val="Special Footer"/>
    <w:basedOn w:val="Footer"/>
    <w:rsid w:val="00D3083C"/>
    <w:pPr>
      <w:tabs>
        <w:tab w:val="left" w:pos="567"/>
        <w:tab w:val="left" w:pos="1134"/>
        <w:tab w:val="left" w:pos="1701"/>
        <w:tab w:val="left" w:pos="2268"/>
        <w:tab w:val="left" w:pos="2835"/>
        <w:tab w:val="left" w:pos="5954"/>
        <w:tab w:val="right" w:pos="9639"/>
      </w:tabs>
    </w:pPr>
    <w:rPr>
      <w:noProof w:val="0"/>
      <w:sz w:val="16"/>
      <w:lang w:val="es-ES_tradnl"/>
    </w:rPr>
  </w:style>
  <w:style w:type="character" w:customStyle="1" w:styleId="Tablefreq">
    <w:name w:val="Table_freq"/>
    <w:basedOn w:val="DefaultParagraphFont"/>
    <w:rsid w:val="00D3083C"/>
    <w:rPr>
      <w:b/>
      <w:color w:val="auto"/>
      <w:sz w:val="20"/>
    </w:rPr>
  </w:style>
  <w:style w:type="paragraph" w:customStyle="1" w:styleId="Tableref">
    <w:name w:val="Table_ref"/>
    <w:basedOn w:val="Normal"/>
    <w:next w:val="Tabletitle"/>
    <w:rsid w:val="00D3083C"/>
    <w:pPr>
      <w:keepNext/>
      <w:spacing w:before="560"/>
      <w:jc w:val="center"/>
    </w:pPr>
    <w:rPr>
      <w:sz w:val="20"/>
      <w:lang w:val="en-GB"/>
    </w:rPr>
  </w:style>
  <w:style w:type="paragraph" w:customStyle="1" w:styleId="TableTextS5">
    <w:name w:val="Table_TextS5"/>
    <w:basedOn w:val="Normal"/>
    <w:rsid w:val="00D3083C"/>
    <w:pPr>
      <w:tabs>
        <w:tab w:val="left" w:pos="170"/>
        <w:tab w:val="left" w:pos="567"/>
        <w:tab w:val="left" w:pos="737"/>
        <w:tab w:val="left" w:pos="2977"/>
        <w:tab w:val="left" w:pos="3266"/>
      </w:tabs>
      <w:spacing w:before="40" w:after="40"/>
    </w:pPr>
    <w:rPr>
      <w:sz w:val="20"/>
      <w:lang w:val="en-GB"/>
    </w:rPr>
  </w:style>
  <w:style w:type="paragraph" w:customStyle="1" w:styleId="Title1">
    <w:name w:val="Title 1"/>
    <w:basedOn w:val="Source"/>
    <w:next w:val="Normal"/>
    <w:rsid w:val="00D3083C"/>
    <w:pPr>
      <w:tabs>
        <w:tab w:val="left" w:pos="567"/>
        <w:tab w:val="left" w:pos="1701"/>
        <w:tab w:val="left" w:pos="2835"/>
      </w:tabs>
      <w:spacing w:before="240"/>
    </w:pPr>
    <w:rPr>
      <w:b w:val="0"/>
      <w:caps/>
    </w:rPr>
  </w:style>
  <w:style w:type="paragraph" w:customStyle="1" w:styleId="Title2">
    <w:name w:val="Title 2"/>
    <w:basedOn w:val="Source"/>
    <w:next w:val="Normal"/>
    <w:rsid w:val="00D3083C"/>
    <w:pPr>
      <w:overflowPunct/>
      <w:autoSpaceDE/>
      <w:autoSpaceDN/>
      <w:adjustRightInd/>
      <w:spacing w:before="480"/>
      <w:textAlignment w:val="auto"/>
    </w:pPr>
    <w:rPr>
      <w:b w:val="0"/>
      <w:caps/>
    </w:rPr>
  </w:style>
  <w:style w:type="paragraph" w:customStyle="1" w:styleId="Title3">
    <w:name w:val="Title 3"/>
    <w:basedOn w:val="Title2"/>
    <w:next w:val="Normal"/>
    <w:rsid w:val="00D3083C"/>
    <w:pPr>
      <w:spacing w:before="240"/>
    </w:pPr>
    <w:rPr>
      <w:caps w:val="0"/>
    </w:rPr>
  </w:style>
  <w:style w:type="paragraph" w:customStyle="1" w:styleId="Title4">
    <w:name w:val="Title 4"/>
    <w:basedOn w:val="Title3"/>
    <w:next w:val="Heading1"/>
    <w:rsid w:val="00D3083C"/>
    <w:rPr>
      <w:b/>
    </w:rPr>
  </w:style>
  <w:style w:type="paragraph" w:customStyle="1" w:styleId="Headingsplit">
    <w:name w:val="Heading_split"/>
    <w:basedOn w:val="Headingi"/>
    <w:next w:val="Normal"/>
    <w:qFormat/>
    <w:rsid w:val="00D3083C"/>
    <w:pPr>
      <w:keepLines w:val="0"/>
      <w:tabs>
        <w:tab w:val="clear" w:pos="794"/>
        <w:tab w:val="clear" w:pos="1191"/>
        <w:tab w:val="clear" w:pos="1588"/>
        <w:tab w:val="clear" w:pos="1985"/>
        <w:tab w:val="left" w:pos="1134"/>
        <w:tab w:val="left" w:pos="1871"/>
        <w:tab w:val="left" w:pos="2268"/>
      </w:tabs>
      <w:jc w:val="left"/>
      <w:outlineLvl w:val="9"/>
    </w:pPr>
    <w:rPr>
      <w:rFonts w:ascii="Times" w:hAnsi="Times"/>
      <w:color w:val="000000"/>
      <w:lang w:val="es-ES_tradnl"/>
    </w:rPr>
  </w:style>
  <w:style w:type="character" w:customStyle="1" w:styleId="Provsplit">
    <w:name w:val="Prov_split"/>
    <w:basedOn w:val="DefaultParagraphFont"/>
    <w:uiPriority w:val="1"/>
    <w:qFormat/>
    <w:rsid w:val="00D3083C"/>
  </w:style>
  <w:style w:type="paragraph" w:styleId="Revision">
    <w:name w:val="Revision"/>
    <w:hidden/>
    <w:uiPriority w:val="99"/>
    <w:semiHidden/>
    <w:rsid w:val="00D3083C"/>
    <w:rPr>
      <w:sz w:val="24"/>
      <w:lang w:val="es-ES_tradnl" w:eastAsia="en-US"/>
    </w:rPr>
  </w:style>
  <w:style w:type="character" w:customStyle="1" w:styleId="HeadingbChar">
    <w:name w:val="Heading_b Char"/>
    <w:link w:val="Headingb"/>
    <w:qFormat/>
    <w:locked/>
    <w:rsid w:val="00D3083C"/>
    <w:rPr>
      <w:b/>
      <w:sz w:val="24"/>
      <w:lang w:val="es-ES" w:eastAsia="en-US"/>
    </w:rPr>
  </w:style>
  <w:style w:type="character" w:customStyle="1" w:styleId="enumlev1Char">
    <w:name w:val="enumlev1 Char"/>
    <w:basedOn w:val="DefaultParagraphFont"/>
    <w:link w:val="enumlev1"/>
    <w:qFormat/>
    <w:locked/>
    <w:rsid w:val="00D3083C"/>
    <w:rPr>
      <w:sz w:val="24"/>
      <w:lang w:val="es-ES" w:eastAsia="en-US"/>
    </w:rPr>
  </w:style>
  <w:style w:type="character" w:customStyle="1" w:styleId="Heading3Char">
    <w:name w:val="Heading 3 Char"/>
    <w:basedOn w:val="DefaultParagraphFont"/>
    <w:link w:val="Heading3"/>
    <w:rsid w:val="00D3083C"/>
    <w:rPr>
      <w:b/>
      <w:sz w:val="24"/>
      <w:lang w:val="es-ES" w:eastAsia="en-US"/>
    </w:rPr>
  </w:style>
  <w:style w:type="character" w:customStyle="1" w:styleId="Heading2Char">
    <w:name w:val="Heading 2 Char"/>
    <w:basedOn w:val="DefaultParagraphFont"/>
    <w:link w:val="Heading2"/>
    <w:rsid w:val="00D3083C"/>
    <w:rPr>
      <w:b/>
      <w:sz w:val="24"/>
      <w:lang w:val="es-ES" w:eastAsia="en-US"/>
    </w:rPr>
  </w:style>
  <w:style w:type="paragraph" w:styleId="ListParagraph">
    <w:name w:val="List Paragraph"/>
    <w:basedOn w:val="Normal"/>
    <w:uiPriority w:val="34"/>
    <w:qFormat/>
    <w:rsid w:val="00D3083C"/>
    <w:pPr>
      <w:ind w:left="720"/>
      <w:contextualSpacing/>
    </w:pPr>
    <w:rPr>
      <w:lang w:val="en-GB"/>
    </w:rPr>
  </w:style>
  <w:style w:type="character" w:styleId="FollowedHyperlink">
    <w:name w:val="FollowedHyperlink"/>
    <w:basedOn w:val="DefaultParagraphFont"/>
    <w:semiHidden/>
    <w:unhideWhenUsed/>
    <w:rsid w:val="00D3083C"/>
    <w:rPr>
      <w:color w:val="800080" w:themeColor="followedHyperlink"/>
      <w:u w:val="single"/>
    </w:rPr>
  </w:style>
  <w:style w:type="paragraph" w:styleId="TOC9">
    <w:name w:val="toc 9"/>
    <w:basedOn w:val="Normal"/>
    <w:next w:val="Normal"/>
    <w:autoRedefine/>
    <w:uiPriority w:val="39"/>
    <w:unhideWhenUsed/>
    <w:rsid w:val="00D3083C"/>
    <w:pPr>
      <w:overflowPunct/>
      <w:autoSpaceDE/>
      <w:autoSpaceDN/>
      <w:adjustRightInd/>
      <w:spacing w:before="0" w:after="100" w:line="259" w:lineRule="auto"/>
      <w:ind w:left="1760"/>
      <w:textAlignment w:val="auto"/>
    </w:pPr>
    <w:rPr>
      <w:rFonts w:asciiTheme="minorHAnsi" w:eastAsiaTheme="minorEastAsia" w:hAnsiTheme="minorHAnsi" w:cstheme="minorBidi"/>
      <w:kern w:val="2"/>
      <w:sz w:val="22"/>
      <w:szCs w:val="22"/>
      <w:lang w:val="en-GB" w:eastAsia="en-GB"/>
      <w14:ligatures w14:val="standardContextual"/>
    </w:rPr>
  </w:style>
  <w:style w:type="character" w:customStyle="1" w:styleId="FigureChar">
    <w:name w:val="Figure Char"/>
    <w:basedOn w:val="DefaultParagraphFont"/>
    <w:link w:val="Figure"/>
    <w:qFormat/>
    <w:locked/>
    <w:rsid w:val="00D3083C"/>
    <w:rPr>
      <w:caps/>
      <w:sz w:val="18"/>
      <w:lang w:val="es-ES" w:eastAsia="en-US"/>
    </w:rPr>
  </w:style>
  <w:style w:type="paragraph" w:styleId="TOCHeading">
    <w:name w:val="TOC Heading"/>
    <w:basedOn w:val="Heading1"/>
    <w:next w:val="Normal"/>
    <w:uiPriority w:val="39"/>
    <w:unhideWhenUsed/>
    <w:qFormat/>
    <w:rsid w:val="00D3083C"/>
    <w:pPr>
      <w:tabs>
        <w:tab w:val="clear" w:pos="794"/>
        <w:tab w:val="clear" w:pos="1191"/>
        <w:tab w:val="clear" w:pos="1588"/>
        <w:tab w:val="clear" w:pos="1985"/>
      </w:tabs>
      <w:overflowPunct/>
      <w:autoSpaceDE/>
      <w:autoSpaceDN/>
      <w:adjustRightInd/>
      <w:spacing w:before="240" w:line="259" w:lineRule="auto"/>
      <w:ind w:left="0" w:firstLine="0"/>
      <w:jc w:val="left"/>
      <w:textAlignment w:val="auto"/>
      <w:outlineLvl w:val="9"/>
    </w:pPr>
    <w:rPr>
      <w:rFonts w:asciiTheme="majorHAnsi" w:eastAsiaTheme="majorEastAsia" w:hAnsiTheme="majorHAnsi" w:cstheme="majorBidi"/>
      <w:b w:val="0"/>
      <w:color w:val="365F91" w:themeColor="accent1" w:themeShade="BF"/>
      <w:sz w:val="32"/>
      <w:szCs w:val="32"/>
      <w:lang w:val="en-US"/>
    </w:rPr>
  </w:style>
  <w:style w:type="character" w:customStyle="1" w:styleId="NormalaftertitleChar">
    <w:name w:val="Normal_after_title Char"/>
    <w:basedOn w:val="DefaultParagraphFont"/>
    <w:link w:val="Normalaftertitle"/>
    <w:locked/>
    <w:rsid w:val="00D3083C"/>
    <w:rPr>
      <w:sz w:val="24"/>
      <w:lang w:val="es-ES" w:eastAsia="en-US"/>
    </w:rPr>
  </w:style>
  <w:style w:type="character" w:customStyle="1" w:styleId="FigureNoChar">
    <w:name w:val="Figure_No Char"/>
    <w:basedOn w:val="DefaultParagraphFont"/>
    <w:link w:val="FigureNo"/>
    <w:qFormat/>
    <w:locked/>
    <w:rsid w:val="004F4958"/>
    <w:rPr>
      <w:caps/>
      <w:sz w:val="18"/>
      <w:lang w:val="es-ES" w:eastAsia="en-US"/>
    </w:rPr>
  </w:style>
  <w:style w:type="character" w:customStyle="1" w:styleId="FiguretitleChar">
    <w:name w:val="Figure_title Char"/>
    <w:basedOn w:val="DefaultParagraphFont"/>
    <w:link w:val="Figuretitle"/>
    <w:qFormat/>
    <w:rsid w:val="004F4958"/>
    <w:rPr>
      <w:rFonts w:ascii="Times New Roman Bold" w:hAnsi="Times New Roman Bold"/>
      <w:b/>
      <w:sz w:val="18"/>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25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www.itu.int/rec/R-REC-M.1082/es" TargetMode="External"/><Relationship Id="rId26" Type="http://schemas.openxmlformats.org/officeDocument/2006/relationships/hyperlink" Target="https://www.itu.int/rec/R-REC-M.493/es" TargetMode="External"/><Relationship Id="rId39" Type="http://schemas.openxmlformats.org/officeDocument/2006/relationships/hyperlink" Target="https://www.itu.int/rec/R-REC-M.1082/es" TargetMode="External"/><Relationship Id="rId21" Type="http://schemas.openxmlformats.org/officeDocument/2006/relationships/hyperlink" Target="https://www.itu.int/rec/R-REC-M.2135/es" TargetMode="External"/><Relationship Id="rId34" Type="http://schemas.openxmlformats.org/officeDocument/2006/relationships/image" Target="media/image5.png"/><Relationship Id="rId42" Type="http://schemas.openxmlformats.org/officeDocument/2006/relationships/hyperlink" Target="https://www.itu.int/rec/R-REC-M.493/es" TargetMode="External"/><Relationship Id="rId47" Type="http://schemas.openxmlformats.org/officeDocument/2006/relationships/oleObject" Target="embeddings/oleObject2.bin"/><Relationship Id="rId50" Type="http://schemas.openxmlformats.org/officeDocument/2006/relationships/image" Target="media/image11.emf"/><Relationship Id="rId55"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s://www.itu.int/rec/R-REC-M.585/es" TargetMode="External"/><Relationship Id="rId29" Type="http://schemas.openxmlformats.org/officeDocument/2006/relationships/hyperlink" Target="https://www.itu.int/rec/R-REC-M.493/es" TargetMode="External"/><Relationship Id="rId11" Type="http://schemas.openxmlformats.org/officeDocument/2006/relationships/hyperlink" Target="https://www.itu.int/publ/R-REC/es" TargetMode="External"/><Relationship Id="rId24" Type="http://schemas.openxmlformats.org/officeDocument/2006/relationships/image" Target="media/image3.png"/><Relationship Id="rId32" Type="http://schemas.openxmlformats.org/officeDocument/2006/relationships/hyperlink" Target="http://www.itu.int/rec/R-REC-M.689/es" TargetMode="External"/><Relationship Id="rId37" Type="http://schemas.openxmlformats.org/officeDocument/2006/relationships/package" Target="embeddings/Microsoft_Visio_Drawing.vsdx"/><Relationship Id="rId40" Type="http://schemas.openxmlformats.org/officeDocument/2006/relationships/image" Target="media/image7.emf"/><Relationship Id="rId45" Type="http://schemas.openxmlformats.org/officeDocument/2006/relationships/oleObject" Target="embeddings/oleObject1.bin"/><Relationship Id="rId53" Type="http://schemas.openxmlformats.org/officeDocument/2006/relationships/hyperlink" Target="https://www.itu.int/rec/R-REC-M.585/es" TargetMode="External"/><Relationship Id="rId5" Type="http://schemas.openxmlformats.org/officeDocument/2006/relationships/footnotes" Target="footnotes.xml"/><Relationship Id="rId10" Type="http://schemas.openxmlformats.org/officeDocument/2006/relationships/hyperlink" Target="http://www.itu.int/ITU-R/go/patents/es" TargetMode="External"/><Relationship Id="rId19" Type="http://schemas.openxmlformats.org/officeDocument/2006/relationships/hyperlink" Target="https://www.itu.int/rec/R-REC-M.1171/es" TargetMode="External"/><Relationship Id="rId31" Type="http://schemas.openxmlformats.org/officeDocument/2006/relationships/hyperlink" Target="https://www.itu.int/rec/R-REC-M.1171/es" TargetMode="External"/><Relationship Id="rId44" Type="http://schemas.openxmlformats.org/officeDocument/2006/relationships/image" Target="media/image8.emf"/><Relationship Id="rId52" Type="http://schemas.openxmlformats.org/officeDocument/2006/relationships/hyperlink" Target="https://www.itu.int/rec/R-REC-M.2135/es"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s://www.itu.int/rec/R-REC-M.493/es" TargetMode="External"/><Relationship Id="rId22" Type="http://schemas.openxmlformats.org/officeDocument/2006/relationships/hyperlink" Target="https://www.itu.int/rec/R-REC-M.493/es" TargetMode="External"/><Relationship Id="rId27" Type="http://schemas.openxmlformats.org/officeDocument/2006/relationships/hyperlink" Target="https://www.itu.int/rec/R-REC-M.493/es" TargetMode="External"/><Relationship Id="rId30" Type="http://schemas.openxmlformats.org/officeDocument/2006/relationships/hyperlink" Target="https://www.itu.int/rec/R-REC-M.493/es" TargetMode="External"/><Relationship Id="rId35" Type="http://schemas.openxmlformats.org/officeDocument/2006/relationships/hyperlink" Target="https://www.itu.int/rec/R-REC-M.493/es" TargetMode="External"/><Relationship Id="rId43" Type="http://schemas.openxmlformats.org/officeDocument/2006/relationships/hyperlink" Target="https://www.itu.int/rec/R-REC-M.493/es" TargetMode="External"/><Relationship Id="rId48" Type="http://schemas.openxmlformats.org/officeDocument/2006/relationships/image" Target="media/image10.emf"/><Relationship Id="rId56"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oleObject" Target="embeddings/oleObject4.bin"/><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yperlink" Target="https://www.itu.int/rec/R-REC-M.689/es" TargetMode="External"/><Relationship Id="rId25" Type="http://schemas.openxmlformats.org/officeDocument/2006/relationships/image" Target="media/image4.png"/><Relationship Id="rId33" Type="http://schemas.openxmlformats.org/officeDocument/2006/relationships/hyperlink" Target="http://www.itu.int/rec/R-REC-M.1082/es" TargetMode="External"/><Relationship Id="rId38" Type="http://schemas.openxmlformats.org/officeDocument/2006/relationships/hyperlink" Target="https://www.itu.int/rec/R-REC-M.689/es" TargetMode="External"/><Relationship Id="rId46" Type="http://schemas.openxmlformats.org/officeDocument/2006/relationships/image" Target="media/image9.emf"/><Relationship Id="rId20" Type="http://schemas.openxmlformats.org/officeDocument/2006/relationships/hyperlink" Target="https://www.itu.int/rec/R-REC-M.1371/es" TargetMode="External"/><Relationship Id="rId41" Type="http://schemas.openxmlformats.org/officeDocument/2006/relationships/package" Target="embeddings/Microsoft_Visio_Drawing1.vsdx"/><Relationship Id="rId54"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www.itu.int/rec/R-REC-M.493/es" TargetMode="External"/><Relationship Id="rId23" Type="http://schemas.openxmlformats.org/officeDocument/2006/relationships/hyperlink" Target="https://www.itu.int/rec/R-REC-M.493/es" TargetMode="External"/><Relationship Id="rId28" Type="http://schemas.openxmlformats.org/officeDocument/2006/relationships/hyperlink" Target="https://www.itu.int/rec/R-REC-M.493/es" TargetMode="External"/><Relationship Id="rId36" Type="http://schemas.openxmlformats.org/officeDocument/2006/relationships/image" Target="media/image6.emf"/><Relationship Id="rId49" Type="http://schemas.openxmlformats.org/officeDocument/2006/relationships/oleObject" Target="embeddings/oleObject3.bin"/></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ez\Desktop\BR%20REC\RecS\2023-ITU-R_REC_M_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23-ITU-R_REC_M_S.dotx</Template>
  <TotalTime>389</TotalTime>
  <Pages>51</Pages>
  <Words>19051</Words>
  <Characters>107112</Characters>
  <Application>Microsoft Office Word</Application>
  <DocSecurity>0</DocSecurity>
  <Lines>1983</Lines>
  <Paragraphs>1249</Paragraphs>
  <ScaleCrop>false</ScaleCrop>
  <HeadingPairs>
    <vt:vector size="2" baseType="variant">
      <vt:variant>
        <vt:lpstr>Title</vt:lpstr>
      </vt:variant>
      <vt:variant>
        <vt:i4>1</vt:i4>
      </vt:variant>
    </vt:vector>
  </HeadingPairs>
  <TitlesOfParts>
    <vt:vector size="1" baseType="lpstr">
      <vt:lpstr>RECOMENDACIÓN  UIT-R  M.541-11* - Procedimientos de explotación para la utilización de equipos de llamada selectiva digital en el servicio móvil marítimo</vt:lpstr>
    </vt:vector>
  </TitlesOfParts>
  <Manager/>
  <Company>ITU</Company>
  <LinksUpToDate>false</LinksUpToDate>
  <CharactersWithSpaces>124914</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MENDACIÓN  UIT-R  M.541-11* - Procedimientos de explotación para la utilización de equipos de llamada selectiva digital en el servicio móvil marítimo</dc:title>
  <dc:subject>Serie M = Servicios móviles, de radiodeterminación y de aficionados, incluidos los correspondientes servicios por satélite</dc:subject>
  <dc:creator>Oficina de Radiocomunicaciones del UIT (BR)</dc:creator>
  <cp:keywords>M,541-11*</cp:keywords>
  <dc:description>Saez, 07.12.2023, ITU51013874</dc:description>
  <cp:lastModifiedBy>Saez Grau, Ricardo</cp:lastModifiedBy>
  <cp:revision>32</cp:revision>
  <cp:lastPrinted>2023-12-07T14:00:00Z</cp:lastPrinted>
  <dcterms:created xsi:type="dcterms:W3CDTF">2023-12-06T15:35:00Z</dcterms:created>
  <dcterms:modified xsi:type="dcterms:W3CDTF">2023-12-07T14:05: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Spanish</vt:lpwstr>
  </property>
  <property fmtid="{D5CDD505-2E9C-101B-9397-08002B2CF9AE}" pid="10" name="Typist">
    <vt:lpwstr>Saez</vt:lpwstr>
  </property>
  <property fmtid="{D5CDD505-2E9C-101B-9397-08002B2CF9AE}" pid="11" name="Date completed">
    <vt:lpwstr>jeudi, 7 décembre 2023</vt:lpwstr>
  </property>
</Properties>
</file>